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53BC6" w:rsidRPr="00EA75A6" w:rsidRDefault="00453BC6" w:rsidP="00453BC6">
      <w:pPr>
        <w:pStyle w:val="ZA"/>
        <w:framePr w:w="10563" w:h="782" w:hRule="exact" w:wrap="notBeside" w:hAnchor="page" w:x="661" w:y="646" w:anchorLock="1"/>
        <w:pBdr>
          <w:bottom w:val="none" w:sz="0" w:space="0" w:color="auto"/>
        </w:pBdr>
        <w:jc w:val="center"/>
        <w:rPr>
          <w:noProof w:val="0"/>
        </w:rPr>
      </w:pPr>
      <w:r w:rsidRPr="00EA75A6">
        <w:rPr>
          <w:noProof w:val="0"/>
          <w:sz w:val="64"/>
        </w:rPr>
        <w:t xml:space="preserve">ETSI TS 102 694-2 </w:t>
      </w:r>
      <w:r w:rsidRPr="00EA75A6">
        <w:rPr>
          <w:noProof w:val="0"/>
        </w:rPr>
        <w:t>V10.</w:t>
      </w:r>
      <w:ins w:id="0" w:author="SCP(15)000094" w:date="2017-09-12T15:33:00Z">
        <w:r w:rsidR="002C059B">
          <w:rPr>
            <w:noProof w:val="0"/>
          </w:rPr>
          <w:t>4</w:t>
        </w:r>
      </w:ins>
      <w:del w:id="1" w:author="SCP(15)000094" w:date="2017-09-12T15:33:00Z">
        <w:r w:rsidRPr="00EA75A6" w:rsidDel="002C059B">
          <w:rPr>
            <w:noProof w:val="0"/>
          </w:rPr>
          <w:delText>3</w:delText>
        </w:r>
      </w:del>
      <w:r w:rsidRPr="00EA75A6">
        <w:rPr>
          <w:noProof w:val="0"/>
        </w:rPr>
        <w:t>.0</w:t>
      </w:r>
      <w:r w:rsidRPr="00EA75A6">
        <w:rPr>
          <w:rStyle w:val="ZGSM"/>
          <w:noProof w:val="0"/>
        </w:rPr>
        <w:t xml:space="preserve"> </w:t>
      </w:r>
      <w:r w:rsidRPr="00EA75A6">
        <w:rPr>
          <w:noProof w:val="0"/>
          <w:sz w:val="32"/>
        </w:rPr>
        <w:t>(201</w:t>
      </w:r>
      <w:ins w:id="2" w:author="SCP(15)000094" w:date="2017-09-12T15:33:00Z">
        <w:r w:rsidR="002C059B">
          <w:rPr>
            <w:noProof w:val="0"/>
            <w:sz w:val="32"/>
          </w:rPr>
          <w:t>7</w:t>
        </w:r>
      </w:ins>
      <w:del w:id="3" w:author="SCP(15)000094" w:date="2017-09-12T15:33:00Z">
        <w:r w:rsidRPr="00EA75A6" w:rsidDel="002C059B">
          <w:rPr>
            <w:noProof w:val="0"/>
            <w:sz w:val="32"/>
          </w:rPr>
          <w:delText>5</w:delText>
        </w:r>
      </w:del>
      <w:r w:rsidRPr="00EA75A6">
        <w:rPr>
          <w:noProof w:val="0"/>
          <w:sz w:val="32"/>
        </w:rPr>
        <w:t>-0</w:t>
      </w:r>
      <w:ins w:id="4" w:author="SCP(15)000094" w:date="2017-09-12T15:33:00Z">
        <w:r w:rsidR="002C059B">
          <w:rPr>
            <w:noProof w:val="0"/>
            <w:sz w:val="32"/>
          </w:rPr>
          <w:t>9</w:t>
        </w:r>
      </w:ins>
      <w:del w:id="5" w:author="SCP(15)000094" w:date="2017-09-12T15:33:00Z">
        <w:r w:rsidRPr="00EA75A6" w:rsidDel="002C059B">
          <w:rPr>
            <w:noProof w:val="0"/>
            <w:sz w:val="32"/>
          </w:rPr>
          <w:delText>3</w:delText>
        </w:r>
      </w:del>
      <w:r w:rsidRPr="00EA75A6">
        <w:rPr>
          <w:noProof w:val="0"/>
          <w:sz w:val="32"/>
          <w:szCs w:val="32"/>
        </w:rPr>
        <w:t>)</w:t>
      </w:r>
    </w:p>
    <w:p w:rsidR="00453BC6" w:rsidRPr="00EA75A6" w:rsidRDefault="00453BC6" w:rsidP="00453BC6">
      <w:pPr>
        <w:pStyle w:val="ZT"/>
        <w:framePr w:w="10206" w:h="3701" w:hRule="exact" w:wrap="notBeside" w:hAnchor="page" w:x="880" w:y="7094"/>
      </w:pPr>
      <w:r w:rsidRPr="00EA75A6">
        <w:t>Smart Cards;</w:t>
      </w:r>
    </w:p>
    <w:p w:rsidR="00453BC6" w:rsidRPr="00EA75A6" w:rsidRDefault="00453BC6" w:rsidP="00453BC6">
      <w:pPr>
        <w:pStyle w:val="ZT"/>
        <w:framePr w:w="10206" w:h="3701" w:hRule="exact" w:wrap="notBeside" w:hAnchor="page" w:x="880" w:y="7094"/>
      </w:pPr>
      <w:r w:rsidRPr="00EA75A6">
        <w:t>Test specification for the</w:t>
      </w:r>
    </w:p>
    <w:p w:rsidR="00453BC6" w:rsidRPr="00EA75A6" w:rsidRDefault="00453BC6" w:rsidP="00453BC6">
      <w:pPr>
        <w:pStyle w:val="ZT"/>
        <w:framePr w:w="10206" w:h="3701" w:hRule="exact" w:wrap="notBeside" w:hAnchor="page" w:x="880" w:y="7094"/>
      </w:pPr>
      <w:r w:rsidRPr="00EA75A6">
        <w:t>Single Wire Protocol (SWP) interface;</w:t>
      </w:r>
    </w:p>
    <w:p w:rsidR="00453BC6" w:rsidRPr="00EA75A6" w:rsidRDefault="00453BC6" w:rsidP="00453BC6">
      <w:pPr>
        <w:pStyle w:val="ZT"/>
        <w:framePr w:w="10206" w:h="3701" w:hRule="exact" w:wrap="notBeside" w:hAnchor="page" w:x="880" w:y="7094"/>
      </w:pPr>
      <w:r w:rsidRPr="00EA75A6">
        <w:t>Part 2: UICC features</w:t>
      </w:r>
    </w:p>
    <w:p w:rsidR="00453BC6" w:rsidRPr="00EA75A6" w:rsidRDefault="00453BC6" w:rsidP="00453BC6">
      <w:pPr>
        <w:pStyle w:val="ZT"/>
        <w:framePr w:w="10206" w:h="3701" w:hRule="exact" w:wrap="notBeside" w:hAnchor="page" w:x="880" w:y="7094"/>
      </w:pPr>
      <w:r w:rsidRPr="00EA75A6">
        <w:t>(</w:t>
      </w:r>
      <w:r w:rsidRPr="00EA75A6">
        <w:rPr>
          <w:rStyle w:val="ZGSM"/>
        </w:rPr>
        <w:t>Release 10</w:t>
      </w:r>
      <w:r w:rsidRPr="00EA75A6">
        <w:t>)</w:t>
      </w:r>
    </w:p>
    <w:p w:rsidR="00453BC6" w:rsidRPr="00EA75A6" w:rsidRDefault="00453BC6" w:rsidP="00453BC6">
      <w:pPr>
        <w:pStyle w:val="ZG"/>
        <w:framePr w:w="10624" w:h="3271" w:hRule="exact" w:wrap="notBeside" w:hAnchor="page" w:x="674" w:y="12211"/>
        <w:rPr>
          <w:noProof w:val="0"/>
        </w:rPr>
      </w:pPr>
    </w:p>
    <w:p w:rsidR="00453BC6" w:rsidRPr="00EA75A6" w:rsidRDefault="00453BC6" w:rsidP="00453BC6">
      <w:pPr>
        <w:pStyle w:val="ZD"/>
        <w:framePr w:wrap="notBeside"/>
        <w:rPr>
          <w:noProof w:val="0"/>
        </w:rPr>
      </w:pPr>
    </w:p>
    <w:p w:rsidR="00453BC6" w:rsidRPr="00EA75A6" w:rsidRDefault="00453BC6" w:rsidP="00453BC6">
      <w:pPr>
        <w:pStyle w:val="ZB"/>
        <w:framePr w:wrap="notBeside" w:hAnchor="page" w:x="901" w:y="1421"/>
        <w:rPr>
          <w:noProof w:val="0"/>
        </w:rPr>
      </w:pPr>
    </w:p>
    <w:p w:rsidR="00453BC6" w:rsidRPr="00EA75A6" w:rsidRDefault="00453BC6" w:rsidP="00453BC6"/>
    <w:p w:rsidR="00453BC6" w:rsidRPr="00EA75A6" w:rsidRDefault="00453BC6" w:rsidP="00453BC6"/>
    <w:p w:rsidR="00453BC6" w:rsidRPr="00EA75A6" w:rsidRDefault="00453BC6" w:rsidP="00453BC6"/>
    <w:p w:rsidR="00453BC6" w:rsidRPr="00EA75A6" w:rsidRDefault="00453BC6" w:rsidP="00453BC6"/>
    <w:p w:rsidR="00453BC6" w:rsidRPr="00EA75A6" w:rsidRDefault="00453BC6" w:rsidP="00453BC6"/>
    <w:p w:rsidR="00453BC6" w:rsidRPr="00EA75A6" w:rsidRDefault="00453BC6" w:rsidP="00453BC6">
      <w:pPr>
        <w:pStyle w:val="ZB"/>
        <w:framePr w:wrap="notBeside" w:hAnchor="page" w:x="901" w:y="1421"/>
        <w:rPr>
          <w:noProof w:val="0"/>
        </w:rPr>
      </w:pPr>
    </w:p>
    <w:p w:rsidR="00453BC6" w:rsidRPr="00EA75A6" w:rsidRDefault="00453BC6" w:rsidP="00453BC6">
      <w:pPr>
        <w:pStyle w:val="FP"/>
        <w:framePr w:h="1625" w:hRule="exact" w:wrap="notBeside" w:vAnchor="page" w:hAnchor="page" w:x="871" w:y="11581"/>
        <w:spacing w:after="240"/>
        <w:jc w:val="center"/>
        <w:rPr>
          <w:rFonts w:ascii="Arial" w:hAnsi="Arial" w:cs="Arial"/>
          <w:sz w:val="18"/>
          <w:szCs w:val="18"/>
        </w:rPr>
      </w:pPr>
    </w:p>
    <w:p w:rsidR="00453BC6" w:rsidRPr="00EA75A6" w:rsidRDefault="00453BC6" w:rsidP="00453BC6">
      <w:pPr>
        <w:pStyle w:val="ZB"/>
        <w:framePr w:w="6341" w:h="450" w:hRule="exact" w:wrap="notBeside" w:hAnchor="page" w:x="811" w:y="5401"/>
        <w:jc w:val="left"/>
        <w:rPr>
          <w:rFonts w:ascii="Century Gothic" w:hAnsi="Century Gothic"/>
          <w:b/>
          <w:i w:val="0"/>
          <w:caps/>
          <w:noProof w:val="0"/>
          <w:color w:val="FFFFFF"/>
          <w:sz w:val="32"/>
          <w:szCs w:val="32"/>
        </w:rPr>
      </w:pPr>
      <w:r w:rsidRPr="00EA75A6">
        <w:rPr>
          <w:rFonts w:ascii="Century Gothic" w:hAnsi="Century Gothic"/>
          <w:b/>
          <w:i w:val="0"/>
          <w:caps/>
          <w:noProof w:val="0"/>
          <w:color w:val="FFFFFF"/>
          <w:sz w:val="32"/>
          <w:szCs w:val="32"/>
        </w:rPr>
        <w:t>Technical Specification</w:t>
      </w:r>
    </w:p>
    <w:p w:rsidR="00453BC6" w:rsidRPr="00EA75A6" w:rsidRDefault="00453BC6" w:rsidP="00453BC6">
      <w:pPr>
        <w:rPr>
          <w:rFonts w:ascii="Arial" w:hAnsi="Arial" w:cs="Arial"/>
          <w:sz w:val="18"/>
          <w:szCs w:val="18"/>
        </w:rPr>
        <w:sectPr w:rsidR="00453BC6" w:rsidRPr="00EA75A6" w:rsidSect="00045A8E">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p w:rsidR="00453BC6" w:rsidRPr="00EA75A6" w:rsidRDefault="00453BC6" w:rsidP="00453BC6">
      <w:pPr>
        <w:pStyle w:val="FP"/>
        <w:framePr w:wrap="notBeside" w:vAnchor="page" w:hAnchor="page" w:x="1141" w:y="2836"/>
        <w:pBdr>
          <w:bottom w:val="single" w:sz="6" w:space="1" w:color="auto"/>
        </w:pBdr>
        <w:ind w:left="2835" w:right="2835"/>
        <w:jc w:val="center"/>
      </w:pPr>
      <w:r w:rsidRPr="00EA75A6">
        <w:lastRenderedPageBreak/>
        <w:t>Reference</w:t>
      </w:r>
    </w:p>
    <w:p w:rsidR="00453BC6" w:rsidRPr="00EA75A6" w:rsidRDefault="00453BC6" w:rsidP="00453BC6">
      <w:pPr>
        <w:pStyle w:val="FP"/>
        <w:framePr w:wrap="notBeside" w:vAnchor="page" w:hAnchor="page" w:x="1141" w:y="2836"/>
        <w:ind w:left="2268" w:right="2268"/>
        <w:jc w:val="center"/>
        <w:rPr>
          <w:rFonts w:ascii="Arial" w:hAnsi="Arial"/>
          <w:sz w:val="18"/>
        </w:rPr>
      </w:pPr>
      <w:r w:rsidRPr="00EA75A6">
        <w:rPr>
          <w:rFonts w:ascii="Arial" w:hAnsi="Arial"/>
          <w:sz w:val="18"/>
        </w:rPr>
        <w:t>RTS/SCP-00SWPUva30</w:t>
      </w:r>
    </w:p>
    <w:p w:rsidR="00453BC6" w:rsidRPr="00EA75A6" w:rsidRDefault="00453BC6" w:rsidP="00453BC6">
      <w:pPr>
        <w:pStyle w:val="FP"/>
        <w:framePr w:wrap="notBeside" w:vAnchor="page" w:hAnchor="page" w:x="1141" w:y="2836"/>
        <w:pBdr>
          <w:bottom w:val="single" w:sz="6" w:space="1" w:color="auto"/>
        </w:pBdr>
        <w:spacing w:before="240"/>
        <w:ind w:left="2835" w:right="2835"/>
        <w:jc w:val="center"/>
      </w:pPr>
      <w:r w:rsidRPr="00EA75A6">
        <w:t>Keywords</w:t>
      </w:r>
    </w:p>
    <w:p w:rsidR="00453BC6" w:rsidRPr="00EA75A6" w:rsidRDefault="00453BC6" w:rsidP="00453BC6">
      <w:pPr>
        <w:pStyle w:val="FP"/>
        <w:framePr w:wrap="notBeside" w:vAnchor="page" w:hAnchor="page" w:x="1141" w:y="2836"/>
        <w:ind w:left="2835" w:right="2835"/>
        <w:jc w:val="center"/>
        <w:rPr>
          <w:rFonts w:ascii="Arial" w:hAnsi="Arial"/>
          <w:sz w:val="18"/>
        </w:rPr>
      </w:pPr>
      <w:r w:rsidRPr="00EA75A6">
        <w:rPr>
          <w:rFonts w:ascii="Arial" w:hAnsi="Arial"/>
          <w:sz w:val="18"/>
        </w:rPr>
        <w:t>smart card, terminal</w:t>
      </w:r>
    </w:p>
    <w:p w:rsidR="00453BC6" w:rsidRPr="00EA75A6" w:rsidRDefault="00453BC6" w:rsidP="00453BC6"/>
    <w:p w:rsidR="00453BC6" w:rsidRPr="002C059B" w:rsidRDefault="00453BC6" w:rsidP="00453BC6">
      <w:pPr>
        <w:pStyle w:val="FP"/>
        <w:framePr w:wrap="notBeside" w:vAnchor="page" w:hAnchor="page" w:x="1156" w:y="5581"/>
        <w:spacing w:after="240"/>
        <w:ind w:left="2835" w:right="2835"/>
        <w:jc w:val="center"/>
        <w:rPr>
          <w:rFonts w:ascii="Arial" w:hAnsi="Arial"/>
          <w:b/>
          <w:i/>
          <w:lang w:val="fr-FR"/>
          <w:rPrChange w:id="6" w:author="SCP(15)000094" w:date="2017-09-12T15:33:00Z">
            <w:rPr>
              <w:rFonts w:ascii="Arial" w:hAnsi="Arial"/>
              <w:b/>
              <w:i/>
            </w:rPr>
          </w:rPrChange>
        </w:rPr>
      </w:pPr>
      <w:r w:rsidRPr="002C059B">
        <w:rPr>
          <w:rFonts w:ascii="Arial" w:hAnsi="Arial"/>
          <w:b/>
          <w:i/>
          <w:lang w:val="fr-FR"/>
          <w:rPrChange w:id="7" w:author="SCP(15)000094" w:date="2017-09-12T15:33:00Z">
            <w:rPr>
              <w:rFonts w:ascii="Arial" w:hAnsi="Arial"/>
              <w:b/>
              <w:i/>
            </w:rPr>
          </w:rPrChange>
        </w:rPr>
        <w:t>ETSI</w:t>
      </w:r>
    </w:p>
    <w:p w:rsidR="00453BC6" w:rsidRPr="002C059B" w:rsidRDefault="00453BC6" w:rsidP="00453BC6">
      <w:pPr>
        <w:pStyle w:val="FP"/>
        <w:framePr w:wrap="notBeside" w:vAnchor="page" w:hAnchor="page" w:x="1156" w:y="5581"/>
        <w:pBdr>
          <w:bottom w:val="single" w:sz="6" w:space="1" w:color="auto"/>
        </w:pBdr>
        <w:ind w:left="2835" w:right="2835"/>
        <w:jc w:val="center"/>
        <w:rPr>
          <w:rFonts w:ascii="Arial" w:hAnsi="Arial"/>
          <w:sz w:val="18"/>
          <w:lang w:val="fr-FR"/>
          <w:rPrChange w:id="8" w:author="SCP(15)000094" w:date="2017-09-12T15:33:00Z">
            <w:rPr>
              <w:rFonts w:ascii="Arial" w:hAnsi="Arial"/>
              <w:sz w:val="18"/>
            </w:rPr>
          </w:rPrChange>
        </w:rPr>
      </w:pPr>
      <w:r w:rsidRPr="002C059B">
        <w:rPr>
          <w:rFonts w:ascii="Arial" w:hAnsi="Arial"/>
          <w:sz w:val="18"/>
          <w:lang w:val="fr-FR"/>
          <w:rPrChange w:id="9" w:author="SCP(15)000094" w:date="2017-09-12T15:33:00Z">
            <w:rPr>
              <w:rFonts w:ascii="Arial" w:hAnsi="Arial"/>
              <w:sz w:val="18"/>
            </w:rPr>
          </w:rPrChange>
        </w:rPr>
        <w:t>650 Route des Lucioles</w:t>
      </w:r>
    </w:p>
    <w:p w:rsidR="00453BC6" w:rsidRPr="002C059B" w:rsidRDefault="00453BC6" w:rsidP="00453BC6">
      <w:pPr>
        <w:pStyle w:val="FP"/>
        <w:framePr w:wrap="notBeside" w:vAnchor="page" w:hAnchor="page" w:x="1156" w:y="5581"/>
        <w:pBdr>
          <w:bottom w:val="single" w:sz="6" w:space="1" w:color="auto"/>
        </w:pBdr>
        <w:ind w:left="2835" w:right="2835"/>
        <w:jc w:val="center"/>
        <w:rPr>
          <w:lang w:val="fr-FR"/>
          <w:rPrChange w:id="10" w:author="SCP(15)000094" w:date="2017-09-12T15:33:00Z">
            <w:rPr/>
          </w:rPrChange>
        </w:rPr>
      </w:pPr>
      <w:r w:rsidRPr="002C059B">
        <w:rPr>
          <w:rFonts w:ascii="Arial" w:hAnsi="Arial"/>
          <w:sz w:val="18"/>
          <w:lang w:val="fr-FR"/>
          <w:rPrChange w:id="11" w:author="SCP(15)000094" w:date="2017-09-12T15:33:00Z">
            <w:rPr>
              <w:rFonts w:ascii="Arial" w:hAnsi="Arial"/>
              <w:sz w:val="18"/>
            </w:rPr>
          </w:rPrChange>
        </w:rPr>
        <w:t>F-06921 Sophia Antipolis Cedex - FRANCE</w:t>
      </w:r>
    </w:p>
    <w:p w:rsidR="00453BC6" w:rsidRPr="002C059B" w:rsidRDefault="00453BC6" w:rsidP="00453BC6">
      <w:pPr>
        <w:pStyle w:val="FP"/>
        <w:framePr w:wrap="notBeside" w:vAnchor="page" w:hAnchor="page" w:x="1156" w:y="5581"/>
        <w:ind w:left="2835" w:right="2835"/>
        <w:jc w:val="center"/>
        <w:rPr>
          <w:rFonts w:ascii="Arial" w:hAnsi="Arial"/>
          <w:sz w:val="18"/>
          <w:lang w:val="fr-FR"/>
          <w:rPrChange w:id="12" w:author="SCP(15)000094" w:date="2017-09-12T15:33:00Z">
            <w:rPr>
              <w:rFonts w:ascii="Arial" w:hAnsi="Arial"/>
              <w:sz w:val="18"/>
            </w:rPr>
          </w:rPrChange>
        </w:rPr>
      </w:pPr>
    </w:p>
    <w:p w:rsidR="00453BC6" w:rsidRPr="002C059B" w:rsidRDefault="00453BC6" w:rsidP="00453BC6">
      <w:pPr>
        <w:pStyle w:val="FP"/>
        <w:framePr w:wrap="notBeside" w:vAnchor="page" w:hAnchor="page" w:x="1156" w:y="5581"/>
        <w:spacing w:after="20"/>
        <w:ind w:left="2835" w:right="2835"/>
        <w:jc w:val="center"/>
        <w:rPr>
          <w:rFonts w:ascii="Arial" w:hAnsi="Arial"/>
          <w:sz w:val="18"/>
          <w:lang w:val="fr-FR"/>
          <w:rPrChange w:id="13" w:author="SCP(15)000094" w:date="2017-09-12T15:33:00Z">
            <w:rPr>
              <w:rFonts w:ascii="Arial" w:hAnsi="Arial"/>
              <w:sz w:val="18"/>
            </w:rPr>
          </w:rPrChange>
        </w:rPr>
      </w:pPr>
      <w:r w:rsidRPr="002C059B">
        <w:rPr>
          <w:rFonts w:ascii="Arial" w:hAnsi="Arial"/>
          <w:sz w:val="18"/>
          <w:lang w:val="fr-FR"/>
          <w:rPrChange w:id="14" w:author="SCP(15)000094" w:date="2017-09-12T15:33:00Z">
            <w:rPr>
              <w:rFonts w:ascii="Arial" w:hAnsi="Arial"/>
              <w:sz w:val="18"/>
            </w:rPr>
          </w:rPrChange>
        </w:rPr>
        <w:t>Tel.: +33 4 92 94 42 00   Fax: +33 4 93 65 47 16</w:t>
      </w:r>
    </w:p>
    <w:p w:rsidR="00453BC6" w:rsidRPr="002C059B" w:rsidRDefault="00453BC6" w:rsidP="00453BC6">
      <w:pPr>
        <w:pStyle w:val="FP"/>
        <w:framePr w:wrap="notBeside" w:vAnchor="page" w:hAnchor="page" w:x="1156" w:y="5581"/>
        <w:ind w:left="2835" w:right="2835"/>
        <w:jc w:val="center"/>
        <w:rPr>
          <w:rFonts w:ascii="Arial" w:hAnsi="Arial"/>
          <w:sz w:val="15"/>
          <w:lang w:val="fr-FR"/>
          <w:rPrChange w:id="15" w:author="SCP(15)000094" w:date="2017-09-12T15:33:00Z">
            <w:rPr>
              <w:rFonts w:ascii="Arial" w:hAnsi="Arial"/>
              <w:sz w:val="15"/>
            </w:rPr>
          </w:rPrChange>
        </w:rPr>
      </w:pPr>
    </w:p>
    <w:p w:rsidR="00453BC6" w:rsidRPr="002C059B" w:rsidRDefault="00453BC6" w:rsidP="00453BC6">
      <w:pPr>
        <w:pStyle w:val="FP"/>
        <w:framePr w:wrap="notBeside" w:vAnchor="page" w:hAnchor="page" w:x="1156" w:y="5581"/>
        <w:ind w:left="2835" w:right="2835"/>
        <w:jc w:val="center"/>
        <w:rPr>
          <w:rFonts w:ascii="Arial" w:hAnsi="Arial"/>
          <w:sz w:val="15"/>
          <w:lang w:val="fr-FR"/>
          <w:rPrChange w:id="16" w:author="SCP(15)000094" w:date="2017-09-12T15:33:00Z">
            <w:rPr>
              <w:rFonts w:ascii="Arial" w:hAnsi="Arial"/>
              <w:sz w:val="15"/>
            </w:rPr>
          </w:rPrChange>
        </w:rPr>
      </w:pPr>
      <w:r w:rsidRPr="002C059B">
        <w:rPr>
          <w:rFonts w:ascii="Arial" w:hAnsi="Arial"/>
          <w:sz w:val="15"/>
          <w:lang w:val="fr-FR"/>
          <w:rPrChange w:id="17" w:author="SCP(15)000094" w:date="2017-09-12T15:33:00Z">
            <w:rPr>
              <w:rFonts w:ascii="Arial" w:hAnsi="Arial"/>
              <w:sz w:val="15"/>
            </w:rPr>
          </w:rPrChange>
        </w:rPr>
        <w:t>Siret N° 348 623 562 00017 - NAF 742 C</w:t>
      </w:r>
    </w:p>
    <w:p w:rsidR="00453BC6" w:rsidRPr="002C059B" w:rsidRDefault="00453BC6" w:rsidP="00453BC6">
      <w:pPr>
        <w:pStyle w:val="FP"/>
        <w:framePr w:wrap="notBeside" w:vAnchor="page" w:hAnchor="page" w:x="1156" w:y="5581"/>
        <w:ind w:left="2835" w:right="2835"/>
        <w:jc w:val="center"/>
        <w:rPr>
          <w:rFonts w:ascii="Arial" w:hAnsi="Arial"/>
          <w:sz w:val="15"/>
          <w:lang w:val="fr-FR"/>
          <w:rPrChange w:id="18" w:author="SCP(15)000094" w:date="2017-09-12T15:33:00Z">
            <w:rPr>
              <w:rFonts w:ascii="Arial" w:hAnsi="Arial"/>
              <w:sz w:val="15"/>
            </w:rPr>
          </w:rPrChange>
        </w:rPr>
      </w:pPr>
      <w:r w:rsidRPr="002C059B">
        <w:rPr>
          <w:rFonts w:ascii="Arial" w:hAnsi="Arial"/>
          <w:sz w:val="15"/>
          <w:lang w:val="fr-FR"/>
          <w:rPrChange w:id="19" w:author="SCP(15)000094" w:date="2017-09-12T15:33:00Z">
            <w:rPr>
              <w:rFonts w:ascii="Arial" w:hAnsi="Arial"/>
              <w:sz w:val="15"/>
            </w:rPr>
          </w:rPrChange>
        </w:rPr>
        <w:t>Association à but non lucratif enregistrée à la</w:t>
      </w:r>
    </w:p>
    <w:p w:rsidR="00453BC6" w:rsidRPr="002C059B" w:rsidRDefault="00453BC6" w:rsidP="00453BC6">
      <w:pPr>
        <w:pStyle w:val="FP"/>
        <w:framePr w:wrap="notBeside" w:vAnchor="page" w:hAnchor="page" w:x="1156" w:y="5581"/>
        <w:ind w:left="2835" w:right="2835"/>
        <w:jc w:val="center"/>
        <w:rPr>
          <w:rFonts w:ascii="Arial" w:hAnsi="Arial"/>
          <w:sz w:val="15"/>
          <w:lang w:val="fr-FR"/>
          <w:rPrChange w:id="20" w:author="SCP(15)000094" w:date="2017-09-12T15:33:00Z">
            <w:rPr>
              <w:rFonts w:ascii="Arial" w:hAnsi="Arial"/>
              <w:sz w:val="15"/>
            </w:rPr>
          </w:rPrChange>
        </w:rPr>
      </w:pPr>
      <w:r w:rsidRPr="002C059B">
        <w:rPr>
          <w:rFonts w:ascii="Arial" w:hAnsi="Arial"/>
          <w:sz w:val="15"/>
          <w:lang w:val="fr-FR"/>
          <w:rPrChange w:id="21" w:author="SCP(15)000094" w:date="2017-09-12T15:33:00Z">
            <w:rPr>
              <w:rFonts w:ascii="Arial" w:hAnsi="Arial"/>
              <w:sz w:val="15"/>
            </w:rPr>
          </w:rPrChange>
        </w:rPr>
        <w:t>Sous-Préfecture de Grasse (06) N° 7803/88</w:t>
      </w:r>
    </w:p>
    <w:p w:rsidR="00453BC6" w:rsidRPr="002C059B" w:rsidRDefault="00453BC6" w:rsidP="00453BC6">
      <w:pPr>
        <w:pStyle w:val="FP"/>
        <w:framePr w:wrap="notBeside" w:vAnchor="page" w:hAnchor="page" w:x="1156" w:y="5581"/>
        <w:ind w:left="2835" w:right="2835"/>
        <w:jc w:val="center"/>
        <w:rPr>
          <w:rFonts w:ascii="Arial" w:hAnsi="Arial"/>
          <w:sz w:val="18"/>
          <w:lang w:val="fr-FR"/>
          <w:rPrChange w:id="22" w:author="SCP(15)000094" w:date="2017-09-12T15:33:00Z">
            <w:rPr>
              <w:rFonts w:ascii="Arial" w:hAnsi="Arial"/>
              <w:sz w:val="18"/>
            </w:rPr>
          </w:rPrChange>
        </w:rPr>
      </w:pPr>
    </w:p>
    <w:p w:rsidR="00453BC6" w:rsidRPr="002C059B" w:rsidRDefault="00453BC6" w:rsidP="00453BC6">
      <w:pPr>
        <w:rPr>
          <w:lang w:val="fr-FR"/>
          <w:rPrChange w:id="23" w:author="SCP(15)000094" w:date="2017-09-12T15:33:00Z">
            <w:rPr/>
          </w:rPrChange>
        </w:rPr>
      </w:pPr>
    </w:p>
    <w:p w:rsidR="00453BC6" w:rsidRPr="002C059B" w:rsidRDefault="00453BC6" w:rsidP="00453BC6">
      <w:pPr>
        <w:rPr>
          <w:lang w:val="fr-FR"/>
          <w:rPrChange w:id="24" w:author="SCP(15)000094" w:date="2017-09-12T15:33:00Z">
            <w:rPr/>
          </w:rPrChange>
        </w:rPr>
      </w:pPr>
    </w:p>
    <w:p w:rsidR="00453BC6" w:rsidRPr="00EA75A6" w:rsidRDefault="00453BC6" w:rsidP="00453BC6">
      <w:pPr>
        <w:pStyle w:val="FP"/>
        <w:framePr w:h="6890" w:hRule="exact" w:wrap="notBeside" w:vAnchor="page" w:hAnchor="page" w:x="1036" w:y="8926"/>
        <w:pBdr>
          <w:bottom w:val="single" w:sz="6" w:space="1" w:color="auto"/>
        </w:pBdr>
        <w:spacing w:after="240"/>
        <w:ind w:left="2835" w:right="2835"/>
        <w:jc w:val="center"/>
        <w:rPr>
          <w:rFonts w:ascii="Arial" w:hAnsi="Arial"/>
          <w:b/>
          <w:i/>
        </w:rPr>
      </w:pPr>
      <w:r w:rsidRPr="00EA75A6">
        <w:rPr>
          <w:rFonts w:ascii="Arial" w:hAnsi="Arial"/>
          <w:b/>
          <w:i/>
        </w:rPr>
        <w:t>Important notice</w:t>
      </w:r>
    </w:p>
    <w:p w:rsidR="00453BC6" w:rsidRPr="00EA75A6" w:rsidRDefault="00453BC6" w:rsidP="00453BC6">
      <w:pPr>
        <w:pStyle w:val="FP"/>
        <w:framePr w:h="6890" w:hRule="exact" w:wrap="notBeside" w:vAnchor="page" w:hAnchor="page" w:x="1036" w:y="8926"/>
        <w:spacing w:after="240"/>
        <w:jc w:val="center"/>
        <w:rPr>
          <w:rFonts w:ascii="Arial" w:hAnsi="Arial" w:cs="Arial"/>
          <w:sz w:val="18"/>
        </w:rPr>
      </w:pPr>
      <w:r w:rsidRPr="00EA75A6">
        <w:rPr>
          <w:rFonts w:ascii="Arial" w:hAnsi="Arial" w:cs="Arial"/>
          <w:sz w:val="18"/>
        </w:rPr>
        <w:t>The present document can be downloaded from:</w:t>
      </w:r>
      <w:r w:rsidRPr="00EA75A6">
        <w:rPr>
          <w:rFonts w:ascii="Arial" w:hAnsi="Arial" w:cs="Arial"/>
          <w:sz w:val="18"/>
        </w:rPr>
        <w:br/>
      </w:r>
      <w:hyperlink r:id="rId10" w:history="1">
        <w:r w:rsidRPr="00EA75A6">
          <w:rPr>
            <w:rStyle w:val="Hyperlink"/>
            <w:rFonts w:ascii="Arial" w:hAnsi="Arial"/>
            <w:sz w:val="18"/>
          </w:rPr>
          <w:t>http://www.etsi.org/standards-search</w:t>
        </w:r>
      </w:hyperlink>
    </w:p>
    <w:p w:rsidR="00453BC6" w:rsidRPr="00EA75A6" w:rsidRDefault="00453BC6" w:rsidP="00453BC6">
      <w:pPr>
        <w:pStyle w:val="FP"/>
        <w:framePr w:h="6890" w:hRule="exact" w:wrap="notBeside" w:vAnchor="page" w:hAnchor="page" w:x="1036" w:y="8926"/>
        <w:spacing w:after="240"/>
        <w:jc w:val="center"/>
        <w:rPr>
          <w:rFonts w:ascii="Arial" w:hAnsi="Arial" w:cs="Arial"/>
          <w:sz w:val="18"/>
        </w:rPr>
      </w:pPr>
      <w:r w:rsidRPr="00EA75A6">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EA75A6">
        <w:rPr>
          <w:rFonts w:ascii="Arial" w:hAnsi="Arial" w:cs="Arial"/>
          <w:color w:val="000000"/>
          <w:sz w:val="18"/>
        </w:rPr>
        <w:t xml:space="preserve"> print of the Portable Document Format (PDF) version kept on a specific network drive within </w:t>
      </w:r>
      <w:r w:rsidRPr="00EA75A6">
        <w:rPr>
          <w:rFonts w:ascii="Arial" w:hAnsi="Arial" w:cs="Arial"/>
          <w:sz w:val="18"/>
        </w:rPr>
        <w:t>ETSI Secretariat.</w:t>
      </w:r>
    </w:p>
    <w:p w:rsidR="00453BC6" w:rsidRPr="00EA75A6" w:rsidRDefault="00453BC6" w:rsidP="00453BC6">
      <w:pPr>
        <w:pStyle w:val="FP"/>
        <w:framePr w:h="6890" w:hRule="exact" w:wrap="notBeside" w:vAnchor="page" w:hAnchor="page" w:x="1036" w:y="8926"/>
        <w:spacing w:after="240"/>
        <w:jc w:val="center"/>
        <w:rPr>
          <w:rFonts w:ascii="Arial" w:hAnsi="Arial" w:cs="Arial"/>
          <w:sz w:val="18"/>
        </w:rPr>
      </w:pPr>
      <w:r w:rsidRPr="00EA75A6">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1" w:history="1">
        <w:r w:rsidRPr="00EA75A6">
          <w:rPr>
            <w:rStyle w:val="Hyperlink"/>
            <w:rFonts w:ascii="Arial" w:hAnsi="Arial" w:cs="Arial"/>
            <w:sz w:val="18"/>
          </w:rPr>
          <w:t>http://portal.etsi.org/tb/status/status.asp</w:t>
        </w:r>
      </w:hyperlink>
    </w:p>
    <w:p w:rsidR="00453BC6" w:rsidRPr="00EA75A6" w:rsidRDefault="00453BC6" w:rsidP="00453BC6">
      <w:pPr>
        <w:pStyle w:val="FP"/>
        <w:framePr w:h="6890" w:hRule="exact" w:wrap="notBeside" w:vAnchor="page" w:hAnchor="page" w:x="1036" w:y="8926"/>
        <w:pBdr>
          <w:bottom w:val="single" w:sz="6" w:space="1" w:color="auto"/>
        </w:pBdr>
        <w:spacing w:after="240"/>
        <w:jc w:val="center"/>
        <w:rPr>
          <w:rFonts w:ascii="Arial" w:hAnsi="Arial" w:cs="Arial"/>
          <w:sz w:val="18"/>
        </w:rPr>
      </w:pPr>
      <w:r w:rsidRPr="00EA75A6">
        <w:rPr>
          <w:rFonts w:ascii="Arial" w:hAnsi="Arial" w:cs="Arial"/>
          <w:sz w:val="18"/>
        </w:rPr>
        <w:t>If you find errors in the present document, please send your comment to one of the following services:</w:t>
      </w:r>
      <w:r w:rsidRPr="00EA75A6">
        <w:rPr>
          <w:rFonts w:ascii="Arial" w:hAnsi="Arial" w:cs="Arial"/>
          <w:sz w:val="18"/>
        </w:rPr>
        <w:br/>
      </w:r>
      <w:hyperlink r:id="rId12" w:history="1">
        <w:r w:rsidRPr="00EA75A6">
          <w:rPr>
            <w:rStyle w:val="Hyperlink"/>
            <w:rFonts w:ascii="Arial" w:hAnsi="Arial" w:cs="Arial"/>
            <w:sz w:val="18"/>
            <w:szCs w:val="18"/>
          </w:rPr>
          <w:t>https://portal.etsi.org/People/CommiteeSupportStaff.aspx</w:t>
        </w:r>
      </w:hyperlink>
    </w:p>
    <w:p w:rsidR="00453BC6" w:rsidRPr="00EA75A6" w:rsidRDefault="00453BC6" w:rsidP="00453BC6">
      <w:pPr>
        <w:pStyle w:val="FP"/>
        <w:framePr w:h="6890" w:hRule="exact" w:wrap="notBeside" w:vAnchor="page" w:hAnchor="page" w:x="1036" w:y="8926"/>
        <w:pBdr>
          <w:bottom w:val="single" w:sz="6" w:space="1" w:color="auto"/>
        </w:pBdr>
        <w:spacing w:after="240"/>
        <w:jc w:val="center"/>
        <w:rPr>
          <w:rFonts w:ascii="Arial" w:hAnsi="Arial"/>
          <w:b/>
          <w:i/>
        </w:rPr>
      </w:pPr>
      <w:r w:rsidRPr="00EA75A6">
        <w:rPr>
          <w:rFonts w:ascii="Arial" w:hAnsi="Arial"/>
          <w:b/>
          <w:i/>
        </w:rPr>
        <w:t>Copyright Notification</w:t>
      </w:r>
    </w:p>
    <w:p w:rsidR="00453BC6" w:rsidRPr="00EA75A6" w:rsidRDefault="00453BC6" w:rsidP="00453BC6">
      <w:pPr>
        <w:pStyle w:val="FP"/>
        <w:framePr w:h="6890" w:hRule="exact" w:wrap="notBeside" w:vAnchor="page" w:hAnchor="page" w:x="1036" w:y="8926"/>
        <w:jc w:val="center"/>
        <w:rPr>
          <w:rFonts w:ascii="Arial" w:hAnsi="Arial" w:cs="Arial"/>
          <w:sz w:val="18"/>
        </w:rPr>
      </w:pPr>
      <w:r w:rsidRPr="00EA75A6">
        <w:rPr>
          <w:rFonts w:ascii="Arial" w:hAnsi="Arial" w:cs="Arial"/>
          <w:sz w:val="18"/>
        </w:rPr>
        <w:t>No part may be reproduced or utilized in any form or by any means, electronic or mechanical, including photocopying and microfilm except as authorized by written permission of ETSI.</w:t>
      </w:r>
      <w:r w:rsidRPr="00EA75A6">
        <w:rPr>
          <w:rFonts w:ascii="Arial" w:hAnsi="Arial" w:cs="Arial"/>
          <w:sz w:val="18"/>
        </w:rPr>
        <w:br/>
        <w:t>The content of the PDF version shall not be modified without the written authorization of ETSI.</w:t>
      </w:r>
      <w:r w:rsidRPr="00EA75A6">
        <w:rPr>
          <w:rFonts w:ascii="Arial" w:hAnsi="Arial" w:cs="Arial"/>
          <w:sz w:val="18"/>
        </w:rPr>
        <w:br/>
        <w:t>The copyright and the foregoing restriction extend to reproduction in all media.</w:t>
      </w:r>
    </w:p>
    <w:p w:rsidR="00453BC6" w:rsidRPr="00EA75A6" w:rsidRDefault="00453BC6" w:rsidP="00453BC6">
      <w:pPr>
        <w:pStyle w:val="FP"/>
        <w:framePr w:h="6890" w:hRule="exact" w:wrap="notBeside" w:vAnchor="page" w:hAnchor="page" w:x="1036" w:y="8926"/>
        <w:jc w:val="center"/>
        <w:rPr>
          <w:rFonts w:ascii="Arial" w:hAnsi="Arial" w:cs="Arial"/>
          <w:sz w:val="18"/>
        </w:rPr>
      </w:pPr>
    </w:p>
    <w:p w:rsidR="00453BC6" w:rsidRPr="00EA75A6" w:rsidRDefault="00453BC6" w:rsidP="00453BC6">
      <w:pPr>
        <w:pStyle w:val="FP"/>
        <w:framePr w:h="6890" w:hRule="exact" w:wrap="notBeside" w:vAnchor="page" w:hAnchor="page" w:x="1036" w:y="8926"/>
        <w:jc w:val="center"/>
        <w:rPr>
          <w:rFonts w:ascii="Arial" w:hAnsi="Arial" w:cs="Arial"/>
          <w:sz w:val="18"/>
        </w:rPr>
      </w:pPr>
      <w:r w:rsidRPr="00EA75A6">
        <w:rPr>
          <w:rFonts w:ascii="Arial" w:hAnsi="Arial" w:cs="Arial"/>
          <w:sz w:val="18"/>
        </w:rPr>
        <w:t>© European Telecommunications Standards Institute 201</w:t>
      </w:r>
      <w:ins w:id="25" w:author="SCP(15)000094" w:date="2017-09-12T15:36:00Z">
        <w:r w:rsidR="002C059B">
          <w:rPr>
            <w:rFonts w:ascii="Arial" w:hAnsi="Arial" w:cs="Arial"/>
            <w:sz w:val="18"/>
          </w:rPr>
          <w:t>7</w:t>
        </w:r>
      </w:ins>
      <w:del w:id="26" w:author="SCP(15)000094" w:date="2017-09-12T15:36:00Z">
        <w:r w:rsidRPr="00EA75A6" w:rsidDel="002C059B">
          <w:rPr>
            <w:rFonts w:ascii="Arial" w:hAnsi="Arial" w:cs="Arial"/>
            <w:sz w:val="18"/>
          </w:rPr>
          <w:delText>5</w:delText>
        </w:r>
      </w:del>
      <w:r w:rsidRPr="00EA75A6">
        <w:rPr>
          <w:rFonts w:ascii="Arial" w:hAnsi="Arial" w:cs="Arial"/>
          <w:sz w:val="18"/>
        </w:rPr>
        <w:t>.</w:t>
      </w:r>
    </w:p>
    <w:p w:rsidR="00453BC6" w:rsidRPr="00EA75A6" w:rsidRDefault="00453BC6" w:rsidP="00453BC6">
      <w:pPr>
        <w:pStyle w:val="FP"/>
        <w:framePr w:h="6890" w:hRule="exact" w:wrap="notBeside" w:vAnchor="page" w:hAnchor="page" w:x="1036" w:y="8926"/>
        <w:jc w:val="center"/>
        <w:rPr>
          <w:rFonts w:ascii="Arial" w:hAnsi="Arial" w:cs="Arial"/>
          <w:sz w:val="18"/>
        </w:rPr>
      </w:pPr>
      <w:r w:rsidRPr="00EA75A6">
        <w:rPr>
          <w:rFonts w:ascii="Arial" w:hAnsi="Arial" w:cs="Arial"/>
          <w:sz w:val="18"/>
        </w:rPr>
        <w:t>All rights reserved.</w:t>
      </w:r>
      <w:r w:rsidRPr="00EA75A6">
        <w:rPr>
          <w:rFonts w:ascii="Arial" w:hAnsi="Arial" w:cs="Arial"/>
          <w:sz w:val="18"/>
        </w:rPr>
        <w:br/>
      </w:r>
    </w:p>
    <w:p w:rsidR="00453BC6" w:rsidRPr="00EA75A6" w:rsidRDefault="00453BC6" w:rsidP="00453BC6">
      <w:pPr>
        <w:framePr w:h="6890" w:hRule="exact" w:wrap="notBeside" w:vAnchor="page" w:hAnchor="page" w:x="1036" w:y="8926"/>
        <w:jc w:val="center"/>
        <w:rPr>
          <w:rFonts w:ascii="Arial" w:hAnsi="Arial" w:cs="Arial"/>
          <w:sz w:val="18"/>
          <w:szCs w:val="18"/>
        </w:rPr>
      </w:pPr>
      <w:r w:rsidRPr="00EA75A6">
        <w:rPr>
          <w:rFonts w:ascii="Arial" w:hAnsi="Arial" w:cs="Arial"/>
          <w:b/>
          <w:bCs/>
          <w:sz w:val="18"/>
          <w:szCs w:val="18"/>
        </w:rPr>
        <w:t>DECT</w:t>
      </w:r>
      <w:r w:rsidRPr="00EA75A6">
        <w:rPr>
          <w:rFonts w:ascii="Arial" w:hAnsi="Arial" w:cs="Arial"/>
          <w:sz w:val="18"/>
          <w:szCs w:val="18"/>
          <w:vertAlign w:val="superscript"/>
        </w:rPr>
        <w:t>TM</w:t>
      </w:r>
      <w:r w:rsidRPr="00EA75A6">
        <w:rPr>
          <w:rFonts w:ascii="Arial" w:hAnsi="Arial" w:cs="Arial"/>
          <w:sz w:val="18"/>
          <w:szCs w:val="18"/>
        </w:rPr>
        <w:t xml:space="preserve">, </w:t>
      </w:r>
      <w:r w:rsidRPr="00EA75A6">
        <w:rPr>
          <w:rFonts w:ascii="Arial" w:hAnsi="Arial" w:cs="Arial"/>
          <w:b/>
          <w:bCs/>
          <w:sz w:val="18"/>
          <w:szCs w:val="18"/>
        </w:rPr>
        <w:t>PLUGTESTS</w:t>
      </w:r>
      <w:r w:rsidRPr="00EA75A6">
        <w:rPr>
          <w:rFonts w:ascii="Arial" w:hAnsi="Arial" w:cs="Arial"/>
          <w:sz w:val="18"/>
          <w:szCs w:val="18"/>
          <w:vertAlign w:val="superscript"/>
        </w:rPr>
        <w:t>TM</w:t>
      </w:r>
      <w:r w:rsidRPr="00EA75A6">
        <w:rPr>
          <w:rFonts w:ascii="Arial" w:hAnsi="Arial" w:cs="Arial"/>
          <w:sz w:val="18"/>
          <w:szCs w:val="18"/>
        </w:rPr>
        <w:t xml:space="preserve">, </w:t>
      </w:r>
      <w:r w:rsidRPr="00EA75A6">
        <w:rPr>
          <w:rFonts w:ascii="Arial" w:hAnsi="Arial" w:cs="Arial"/>
          <w:b/>
          <w:bCs/>
          <w:sz w:val="18"/>
          <w:szCs w:val="18"/>
        </w:rPr>
        <w:t>UMTS</w:t>
      </w:r>
      <w:r w:rsidRPr="00EA75A6">
        <w:rPr>
          <w:rFonts w:ascii="Arial" w:hAnsi="Arial" w:cs="Arial"/>
          <w:sz w:val="18"/>
          <w:szCs w:val="18"/>
          <w:vertAlign w:val="superscript"/>
        </w:rPr>
        <w:t>TM</w:t>
      </w:r>
      <w:r w:rsidRPr="00EA75A6">
        <w:rPr>
          <w:rFonts w:ascii="Arial" w:hAnsi="Arial" w:cs="Arial"/>
          <w:sz w:val="18"/>
          <w:szCs w:val="18"/>
        </w:rPr>
        <w:t xml:space="preserve"> and the ETSI logo are Trade Marks of ETSI registered for the benefit of its Members.</w:t>
      </w:r>
      <w:r w:rsidRPr="00EA75A6">
        <w:rPr>
          <w:rFonts w:ascii="Arial" w:hAnsi="Arial" w:cs="Arial"/>
          <w:sz w:val="18"/>
          <w:szCs w:val="18"/>
        </w:rPr>
        <w:br/>
      </w:r>
      <w:r w:rsidRPr="00EA75A6">
        <w:rPr>
          <w:rFonts w:ascii="Arial" w:hAnsi="Arial" w:cs="Arial"/>
          <w:b/>
          <w:bCs/>
          <w:sz w:val="18"/>
          <w:szCs w:val="18"/>
        </w:rPr>
        <w:t>3GPP</w:t>
      </w:r>
      <w:r w:rsidRPr="00EA75A6">
        <w:rPr>
          <w:rFonts w:ascii="Arial" w:hAnsi="Arial" w:cs="Arial"/>
          <w:sz w:val="18"/>
          <w:szCs w:val="18"/>
          <w:vertAlign w:val="superscript"/>
        </w:rPr>
        <w:t xml:space="preserve">TM </w:t>
      </w:r>
      <w:r w:rsidRPr="00EA75A6">
        <w:rPr>
          <w:rFonts w:ascii="Arial" w:hAnsi="Arial" w:cs="Arial"/>
          <w:sz w:val="18"/>
          <w:szCs w:val="18"/>
        </w:rPr>
        <w:t xml:space="preserve">and </w:t>
      </w:r>
      <w:r w:rsidRPr="00EA75A6">
        <w:rPr>
          <w:rFonts w:ascii="Arial" w:hAnsi="Arial" w:cs="Arial"/>
          <w:b/>
          <w:bCs/>
          <w:sz w:val="18"/>
          <w:szCs w:val="18"/>
        </w:rPr>
        <w:t>LTE</w:t>
      </w:r>
      <w:r w:rsidRPr="00EA75A6">
        <w:rPr>
          <w:rFonts w:ascii="Arial" w:hAnsi="Arial" w:cs="Arial"/>
          <w:sz w:val="18"/>
          <w:szCs w:val="18"/>
        </w:rPr>
        <w:t>™ are Trade Marks of ETSI registered for the benefit of its Members and</w:t>
      </w:r>
      <w:r w:rsidRPr="00EA75A6">
        <w:rPr>
          <w:rFonts w:ascii="Arial" w:hAnsi="Arial" w:cs="Arial"/>
          <w:sz w:val="18"/>
          <w:szCs w:val="18"/>
        </w:rPr>
        <w:br/>
        <w:t>of the 3GPP Organizational Partners.</w:t>
      </w:r>
      <w:r w:rsidRPr="00EA75A6">
        <w:rPr>
          <w:rFonts w:ascii="Arial" w:hAnsi="Arial" w:cs="Arial"/>
          <w:sz w:val="18"/>
          <w:szCs w:val="18"/>
        </w:rPr>
        <w:br/>
      </w:r>
      <w:r w:rsidRPr="00EA75A6">
        <w:rPr>
          <w:rFonts w:ascii="Arial" w:hAnsi="Arial" w:cs="Arial"/>
          <w:b/>
          <w:bCs/>
          <w:sz w:val="18"/>
          <w:szCs w:val="18"/>
        </w:rPr>
        <w:t>GSM</w:t>
      </w:r>
      <w:r w:rsidRPr="00EA75A6">
        <w:rPr>
          <w:rFonts w:ascii="Arial" w:hAnsi="Arial" w:cs="Arial"/>
          <w:sz w:val="18"/>
          <w:szCs w:val="18"/>
        </w:rPr>
        <w:t>® and the GSM logo are Trade Marks registered and owned by the GSM Association.</w:t>
      </w:r>
    </w:p>
    <w:p w:rsidR="00F70C91" w:rsidRPr="00EA75A6" w:rsidRDefault="00453BC6" w:rsidP="00453BC6">
      <w:pPr>
        <w:pStyle w:val="TT"/>
      </w:pPr>
      <w:r w:rsidRPr="00EA75A6">
        <w:br w:type="page"/>
      </w:r>
      <w:r w:rsidR="00F70C91" w:rsidRPr="00EA75A6">
        <w:lastRenderedPageBreak/>
        <w:t>Contents</w:t>
      </w:r>
    </w:p>
    <w:bookmarkStart w:id="27" w:name="_GoBack"/>
    <w:bookmarkEnd w:id="27"/>
    <w:p w:rsidR="007953AE" w:rsidRDefault="00516FB2" w:rsidP="007953AE">
      <w:pPr>
        <w:pStyle w:val="TOC1"/>
        <w:rPr>
          <w:rFonts w:asciiTheme="minorHAnsi" w:eastAsiaTheme="minorEastAsia" w:hAnsiTheme="minorHAnsi" w:cstheme="minorBidi"/>
          <w:szCs w:val="22"/>
          <w:lang w:eastAsia="en-GB"/>
        </w:rPr>
      </w:pPr>
      <w:r w:rsidRPr="00516FB2">
        <w:fldChar w:fldCharType="begin" w:fldLock="1"/>
      </w:r>
      <w:r w:rsidR="007953AE">
        <w:instrText xml:space="preserve"> TOC \o \w "1-9"</w:instrText>
      </w:r>
      <w:r w:rsidRPr="00516FB2">
        <w:fldChar w:fldCharType="separate"/>
      </w:r>
      <w:r w:rsidR="007953AE">
        <w:t>Intellectual Property Rights</w:t>
      </w:r>
      <w:r w:rsidR="007953AE">
        <w:tab/>
      </w:r>
      <w:r>
        <w:fldChar w:fldCharType="begin" w:fldLock="1"/>
      </w:r>
      <w:r w:rsidR="007953AE">
        <w:instrText xml:space="preserve"> PAGEREF _Toc415151543 \h </w:instrText>
      </w:r>
      <w:r>
        <w:fldChar w:fldCharType="separate"/>
      </w:r>
      <w:r w:rsidR="007953AE">
        <w:t>11</w:t>
      </w:r>
      <w:r>
        <w:fldChar w:fldCharType="end"/>
      </w:r>
    </w:p>
    <w:p w:rsidR="007953AE" w:rsidRDefault="007953AE" w:rsidP="007953AE">
      <w:pPr>
        <w:pStyle w:val="TOC1"/>
        <w:rPr>
          <w:rFonts w:asciiTheme="minorHAnsi" w:eastAsiaTheme="minorEastAsia" w:hAnsiTheme="minorHAnsi" w:cstheme="minorBidi"/>
          <w:szCs w:val="22"/>
          <w:lang w:eastAsia="en-GB"/>
        </w:rPr>
      </w:pPr>
      <w:r>
        <w:t>Foreword</w:t>
      </w:r>
      <w:r>
        <w:tab/>
      </w:r>
      <w:r w:rsidR="00516FB2">
        <w:fldChar w:fldCharType="begin" w:fldLock="1"/>
      </w:r>
      <w:r>
        <w:instrText xml:space="preserve"> PAGEREF _Toc415151544 \h </w:instrText>
      </w:r>
      <w:r w:rsidR="00516FB2">
        <w:fldChar w:fldCharType="separate"/>
      </w:r>
      <w:r>
        <w:t>11</w:t>
      </w:r>
      <w:r w:rsidR="00516FB2">
        <w:fldChar w:fldCharType="end"/>
      </w:r>
    </w:p>
    <w:p w:rsidR="007953AE" w:rsidRDefault="007953AE" w:rsidP="007953AE">
      <w:pPr>
        <w:pStyle w:val="TOC1"/>
        <w:rPr>
          <w:rFonts w:asciiTheme="minorHAnsi" w:eastAsiaTheme="minorEastAsia" w:hAnsiTheme="minorHAnsi" w:cstheme="minorBidi"/>
          <w:szCs w:val="22"/>
          <w:lang w:eastAsia="en-GB"/>
        </w:rPr>
      </w:pPr>
      <w:r>
        <w:t>Modal verbs terminology</w:t>
      </w:r>
      <w:r>
        <w:tab/>
      </w:r>
      <w:r w:rsidR="00516FB2">
        <w:fldChar w:fldCharType="begin" w:fldLock="1"/>
      </w:r>
      <w:r>
        <w:instrText xml:space="preserve"> PAGEREF _Toc415151545 \h </w:instrText>
      </w:r>
      <w:r w:rsidR="00516FB2">
        <w:fldChar w:fldCharType="separate"/>
      </w:r>
      <w:r>
        <w:t>11</w:t>
      </w:r>
      <w:r w:rsidR="00516FB2">
        <w:fldChar w:fldCharType="end"/>
      </w:r>
    </w:p>
    <w:p w:rsidR="007953AE" w:rsidRDefault="007953AE" w:rsidP="007953AE">
      <w:pPr>
        <w:pStyle w:val="TOC1"/>
        <w:rPr>
          <w:rFonts w:asciiTheme="minorHAnsi" w:eastAsiaTheme="minorEastAsia" w:hAnsiTheme="minorHAnsi" w:cstheme="minorBidi"/>
          <w:szCs w:val="22"/>
          <w:lang w:eastAsia="en-GB"/>
        </w:rPr>
      </w:pPr>
      <w:r>
        <w:t>Introduction</w:t>
      </w:r>
      <w:r>
        <w:tab/>
      </w:r>
      <w:r w:rsidR="00516FB2">
        <w:fldChar w:fldCharType="begin" w:fldLock="1"/>
      </w:r>
      <w:r>
        <w:instrText xml:space="preserve"> PAGEREF _Toc415151546 \h </w:instrText>
      </w:r>
      <w:r w:rsidR="00516FB2">
        <w:fldChar w:fldCharType="separate"/>
      </w:r>
      <w:r>
        <w:t>11</w:t>
      </w:r>
      <w:r w:rsidR="00516FB2">
        <w:fldChar w:fldCharType="end"/>
      </w:r>
    </w:p>
    <w:p w:rsidR="007953AE" w:rsidRDefault="007953AE" w:rsidP="007953AE">
      <w:pPr>
        <w:pStyle w:val="TOC1"/>
        <w:rPr>
          <w:rFonts w:asciiTheme="minorHAnsi" w:eastAsiaTheme="minorEastAsia" w:hAnsiTheme="minorHAnsi" w:cstheme="minorBidi"/>
          <w:szCs w:val="22"/>
          <w:lang w:eastAsia="en-GB"/>
        </w:rPr>
      </w:pPr>
      <w:r>
        <w:t>1</w:t>
      </w:r>
      <w:r>
        <w:tab/>
        <w:t>Scope</w:t>
      </w:r>
      <w:r>
        <w:tab/>
      </w:r>
      <w:r w:rsidR="00516FB2">
        <w:fldChar w:fldCharType="begin" w:fldLock="1"/>
      </w:r>
      <w:r>
        <w:instrText xml:space="preserve"> PAGEREF _Toc415151547 \h </w:instrText>
      </w:r>
      <w:r w:rsidR="00516FB2">
        <w:fldChar w:fldCharType="separate"/>
      </w:r>
      <w:r>
        <w:t>12</w:t>
      </w:r>
      <w:r w:rsidR="00516FB2">
        <w:fldChar w:fldCharType="end"/>
      </w:r>
    </w:p>
    <w:p w:rsidR="007953AE" w:rsidRDefault="007953AE" w:rsidP="007953AE">
      <w:pPr>
        <w:pStyle w:val="TOC1"/>
        <w:rPr>
          <w:rFonts w:asciiTheme="minorHAnsi" w:eastAsiaTheme="minorEastAsia" w:hAnsiTheme="minorHAnsi" w:cstheme="minorBidi"/>
          <w:szCs w:val="22"/>
          <w:lang w:eastAsia="en-GB"/>
        </w:rPr>
      </w:pPr>
      <w:r>
        <w:t>2</w:t>
      </w:r>
      <w:r>
        <w:tab/>
        <w:t>References</w:t>
      </w:r>
      <w:r>
        <w:tab/>
      </w:r>
      <w:r w:rsidR="00516FB2">
        <w:fldChar w:fldCharType="begin" w:fldLock="1"/>
      </w:r>
      <w:r>
        <w:instrText xml:space="preserve"> PAGEREF _Toc415151548 \h </w:instrText>
      </w:r>
      <w:r w:rsidR="00516FB2">
        <w:fldChar w:fldCharType="separate"/>
      </w:r>
      <w:r>
        <w:t>12</w:t>
      </w:r>
      <w:r w:rsidR="00516FB2">
        <w:fldChar w:fldCharType="end"/>
      </w:r>
    </w:p>
    <w:p w:rsidR="007953AE" w:rsidRDefault="007953AE" w:rsidP="007953AE">
      <w:pPr>
        <w:pStyle w:val="TOC2"/>
        <w:rPr>
          <w:rFonts w:asciiTheme="minorHAnsi" w:eastAsiaTheme="minorEastAsia" w:hAnsiTheme="minorHAnsi" w:cstheme="minorBidi"/>
          <w:sz w:val="22"/>
          <w:szCs w:val="22"/>
          <w:lang w:eastAsia="en-GB"/>
        </w:rPr>
      </w:pPr>
      <w:r>
        <w:t>2.1</w:t>
      </w:r>
      <w:r>
        <w:tab/>
        <w:t>Normative references</w:t>
      </w:r>
      <w:r>
        <w:tab/>
      </w:r>
      <w:r w:rsidR="00516FB2">
        <w:fldChar w:fldCharType="begin" w:fldLock="1"/>
      </w:r>
      <w:r>
        <w:instrText xml:space="preserve"> PAGEREF _Toc415151549 \h </w:instrText>
      </w:r>
      <w:r w:rsidR="00516FB2">
        <w:fldChar w:fldCharType="separate"/>
      </w:r>
      <w:r>
        <w:t>12</w:t>
      </w:r>
      <w:r w:rsidR="00516FB2">
        <w:fldChar w:fldCharType="end"/>
      </w:r>
    </w:p>
    <w:p w:rsidR="007953AE" w:rsidRDefault="007953AE" w:rsidP="007953AE">
      <w:pPr>
        <w:pStyle w:val="TOC2"/>
        <w:rPr>
          <w:rFonts w:asciiTheme="minorHAnsi" w:eastAsiaTheme="minorEastAsia" w:hAnsiTheme="minorHAnsi" w:cstheme="minorBidi"/>
          <w:sz w:val="22"/>
          <w:szCs w:val="22"/>
          <w:lang w:eastAsia="en-GB"/>
        </w:rPr>
      </w:pPr>
      <w:r>
        <w:t>2.2</w:t>
      </w:r>
      <w:r>
        <w:tab/>
        <w:t>Informative references</w:t>
      </w:r>
      <w:r>
        <w:tab/>
      </w:r>
      <w:r w:rsidR="00516FB2">
        <w:fldChar w:fldCharType="begin" w:fldLock="1"/>
      </w:r>
      <w:r>
        <w:instrText xml:space="preserve"> PAGEREF _Toc415151550 \h </w:instrText>
      </w:r>
      <w:r w:rsidR="00516FB2">
        <w:fldChar w:fldCharType="separate"/>
      </w:r>
      <w:r>
        <w:t>13</w:t>
      </w:r>
      <w:r w:rsidR="00516FB2">
        <w:fldChar w:fldCharType="end"/>
      </w:r>
    </w:p>
    <w:p w:rsidR="007953AE" w:rsidRDefault="007953AE" w:rsidP="007953AE">
      <w:pPr>
        <w:pStyle w:val="TOC1"/>
        <w:rPr>
          <w:rFonts w:asciiTheme="minorHAnsi" w:eastAsiaTheme="minorEastAsia" w:hAnsiTheme="minorHAnsi" w:cstheme="minorBidi"/>
          <w:szCs w:val="22"/>
          <w:lang w:eastAsia="en-GB"/>
        </w:rPr>
      </w:pPr>
      <w:r>
        <w:t>3</w:t>
      </w:r>
      <w:r>
        <w:tab/>
        <w:t>Definitions, symbols and abbreviations</w:t>
      </w:r>
      <w:r>
        <w:tab/>
      </w:r>
      <w:r w:rsidR="00516FB2">
        <w:fldChar w:fldCharType="begin" w:fldLock="1"/>
      </w:r>
      <w:r>
        <w:instrText xml:space="preserve"> PAGEREF _Toc415151551 \h </w:instrText>
      </w:r>
      <w:r w:rsidR="00516FB2">
        <w:fldChar w:fldCharType="separate"/>
      </w:r>
      <w:r>
        <w:t>13</w:t>
      </w:r>
      <w:r w:rsidR="00516FB2">
        <w:fldChar w:fldCharType="end"/>
      </w:r>
    </w:p>
    <w:p w:rsidR="007953AE" w:rsidRDefault="007953AE" w:rsidP="007953AE">
      <w:pPr>
        <w:pStyle w:val="TOC2"/>
        <w:rPr>
          <w:rFonts w:asciiTheme="minorHAnsi" w:eastAsiaTheme="minorEastAsia" w:hAnsiTheme="minorHAnsi" w:cstheme="minorBidi"/>
          <w:sz w:val="22"/>
          <w:szCs w:val="22"/>
          <w:lang w:eastAsia="en-GB"/>
        </w:rPr>
      </w:pPr>
      <w:r>
        <w:t>3.1</w:t>
      </w:r>
      <w:r>
        <w:tab/>
        <w:t>Definitions</w:t>
      </w:r>
      <w:r>
        <w:tab/>
      </w:r>
      <w:r w:rsidR="00516FB2">
        <w:fldChar w:fldCharType="begin" w:fldLock="1"/>
      </w:r>
      <w:r>
        <w:instrText xml:space="preserve"> PAGEREF _Toc415151552 \h </w:instrText>
      </w:r>
      <w:r w:rsidR="00516FB2">
        <w:fldChar w:fldCharType="separate"/>
      </w:r>
      <w:r>
        <w:t>13</w:t>
      </w:r>
      <w:r w:rsidR="00516FB2">
        <w:fldChar w:fldCharType="end"/>
      </w:r>
    </w:p>
    <w:p w:rsidR="007953AE" w:rsidRDefault="007953AE" w:rsidP="007953AE">
      <w:pPr>
        <w:pStyle w:val="TOC2"/>
        <w:rPr>
          <w:rFonts w:asciiTheme="minorHAnsi" w:eastAsiaTheme="minorEastAsia" w:hAnsiTheme="minorHAnsi" w:cstheme="minorBidi"/>
          <w:sz w:val="22"/>
          <w:szCs w:val="22"/>
          <w:lang w:eastAsia="en-GB"/>
        </w:rPr>
      </w:pPr>
      <w:r>
        <w:t>3.2</w:t>
      </w:r>
      <w:r>
        <w:tab/>
        <w:t>Symbols</w:t>
      </w:r>
      <w:r>
        <w:tab/>
      </w:r>
      <w:r w:rsidR="00516FB2">
        <w:fldChar w:fldCharType="begin" w:fldLock="1"/>
      </w:r>
      <w:r>
        <w:instrText xml:space="preserve"> PAGEREF _Toc415151553 \h </w:instrText>
      </w:r>
      <w:r w:rsidR="00516FB2">
        <w:fldChar w:fldCharType="separate"/>
      </w:r>
      <w:r>
        <w:t>14</w:t>
      </w:r>
      <w:r w:rsidR="00516FB2">
        <w:fldChar w:fldCharType="end"/>
      </w:r>
    </w:p>
    <w:p w:rsidR="007953AE" w:rsidRDefault="007953AE" w:rsidP="007953AE">
      <w:pPr>
        <w:pStyle w:val="TOC2"/>
        <w:rPr>
          <w:rFonts w:asciiTheme="minorHAnsi" w:eastAsiaTheme="minorEastAsia" w:hAnsiTheme="minorHAnsi" w:cstheme="minorBidi"/>
          <w:sz w:val="22"/>
          <w:szCs w:val="22"/>
          <w:lang w:eastAsia="en-GB"/>
        </w:rPr>
      </w:pPr>
      <w:r>
        <w:t>3.3</w:t>
      </w:r>
      <w:r>
        <w:tab/>
        <w:t>Abbreviations</w:t>
      </w:r>
      <w:r>
        <w:tab/>
      </w:r>
      <w:r w:rsidR="00516FB2">
        <w:fldChar w:fldCharType="begin" w:fldLock="1"/>
      </w:r>
      <w:r>
        <w:instrText xml:space="preserve"> PAGEREF _Toc415151554 \h </w:instrText>
      </w:r>
      <w:r w:rsidR="00516FB2">
        <w:fldChar w:fldCharType="separate"/>
      </w:r>
      <w:r>
        <w:t>14</w:t>
      </w:r>
      <w:r w:rsidR="00516FB2">
        <w:fldChar w:fldCharType="end"/>
      </w:r>
    </w:p>
    <w:p w:rsidR="007953AE" w:rsidRDefault="007953AE" w:rsidP="007953AE">
      <w:pPr>
        <w:pStyle w:val="TOC2"/>
        <w:rPr>
          <w:rFonts w:asciiTheme="minorHAnsi" w:eastAsiaTheme="minorEastAsia" w:hAnsiTheme="minorHAnsi" w:cstheme="minorBidi"/>
          <w:sz w:val="22"/>
          <w:szCs w:val="22"/>
          <w:lang w:eastAsia="en-GB"/>
        </w:rPr>
      </w:pPr>
      <w:r>
        <w:t>3.4</w:t>
      </w:r>
      <w:r>
        <w:tab/>
        <w:t>Formats</w:t>
      </w:r>
      <w:r>
        <w:tab/>
      </w:r>
      <w:r w:rsidR="00516FB2">
        <w:fldChar w:fldCharType="begin" w:fldLock="1"/>
      </w:r>
      <w:r>
        <w:instrText xml:space="preserve"> PAGEREF _Toc415151555 \h </w:instrText>
      </w:r>
      <w:r w:rsidR="00516FB2">
        <w:fldChar w:fldCharType="separate"/>
      </w:r>
      <w:r>
        <w:t>1</w:t>
      </w:r>
      <w:r>
        <w:t>5</w:t>
      </w:r>
      <w:r w:rsidR="00516FB2">
        <w:fldChar w:fldCharType="end"/>
      </w:r>
    </w:p>
    <w:p w:rsidR="007953AE" w:rsidRDefault="007953AE" w:rsidP="007953AE">
      <w:pPr>
        <w:pStyle w:val="TOC3"/>
        <w:rPr>
          <w:rFonts w:asciiTheme="minorHAnsi" w:eastAsiaTheme="minorEastAsia" w:hAnsiTheme="minorHAnsi" w:cstheme="minorBidi"/>
          <w:sz w:val="22"/>
          <w:szCs w:val="22"/>
          <w:lang w:eastAsia="en-GB"/>
        </w:rPr>
      </w:pPr>
      <w:r>
        <w:t>3.4.1</w:t>
      </w:r>
      <w:r>
        <w:tab/>
        <w:t>Format of the table of optional features</w:t>
      </w:r>
      <w:r>
        <w:tab/>
      </w:r>
      <w:r w:rsidR="00516FB2">
        <w:fldChar w:fldCharType="begin" w:fldLock="1"/>
      </w:r>
      <w:r>
        <w:instrText xml:space="preserve"> PAGEREF _Toc415151556 \h </w:instrText>
      </w:r>
      <w:r w:rsidR="00516FB2">
        <w:fldChar w:fldCharType="separate"/>
      </w:r>
      <w:r>
        <w:t>15</w:t>
      </w:r>
      <w:r w:rsidR="00516FB2">
        <w:fldChar w:fldCharType="end"/>
      </w:r>
    </w:p>
    <w:p w:rsidR="007953AE" w:rsidRDefault="007953AE" w:rsidP="007953AE">
      <w:pPr>
        <w:pStyle w:val="TOC3"/>
        <w:rPr>
          <w:rFonts w:asciiTheme="minorHAnsi" w:eastAsiaTheme="minorEastAsia" w:hAnsiTheme="minorHAnsi" w:cstheme="minorBidi"/>
          <w:sz w:val="22"/>
          <w:szCs w:val="22"/>
          <w:lang w:eastAsia="en-GB"/>
        </w:rPr>
      </w:pPr>
      <w:r>
        <w:t>3.4.2</w:t>
      </w:r>
      <w:r>
        <w:tab/>
        <w:t>Format of the applicability table</w:t>
      </w:r>
      <w:r>
        <w:tab/>
      </w:r>
      <w:r w:rsidR="00516FB2">
        <w:fldChar w:fldCharType="begin" w:fldLock="1"/>
      </w:r>
      <w:r>
        <w:instrText xml:space="preserve"> PAGEREF _Toc415151557 \h </w:instrText>
      </w:r>
      <w:r w:rsidR="00516FB2">
        <w:fldChar w:fldCharType="separate"/>
      </w:r>
      <w:r>
        <w:t>15</w:t>
      </w:r>
      <w:r w:rsidR="00516FB2">
        <w:fldChar w:fldCharType="end"/>
      </w:r>
    </w:p>
    <w:p w:rsidR="007953AE" w:rsidRDefault="007953AE" w:rsidP="007953AE">
      <w:pPr>
        <w:pStyle w:val="TOC3"/>
        <w:rPr>
          <w:rFonts w:asciiTheme="minorHAnsi" w:eastAsiaTheme="minorEastAsia" w:hAnsiTheme="minorHAnsi" w:cstheme="minorBidi"/>
          <w:sz w:val="22"/>
          <w:szCs w:val="22"/>
          <w:lang w:eastAsia="en-GB"/>
        </w:rPr>
      </w:pPr>
      <w:r>
        <w:t>3.4.3</w:t>
      </w:r>
      <w:r>
        <w:tab/>
        <w:t>Status and Notations</w:t>
      </w:r>
      <w:r>
        <w:tab/>
      </w:r>
      <w:r w:rsidR="00516FB2">
        <w:fldChar w:fldCharType="begin" w:fldLock="1"/>
      </w:r>
      <w:r>
        <w:instrText xml:space="preserve"> PAGEREF _Toc415151558 \h </w:instrText>
      </w:r>
      <w:r w:rsidR="00516FB2">
        <w:fldChar w:fldCharType="separate"/>
      </w:r>
      <w:r>
        <w:t>15</w:t>
      </w:r>
      <w:r w:rsidR="00516FB2">
        <w:fldChar w:fldCharType="end"/>
      </w:r>
    </w:p>
    <w:p w:rsidR="007953AE" w:rsidRDefault="007953AE" w:rsidP="007953AE">
      <w:pPr>
        <w:pStyle w:val="TOC1"/>
        <w:rPr>
          <w:rFonts w:asciiTheme="minorHAnsi" w:eastAsiaTheme="minorEastAsia" w:hAnsiTheme="minorHAnsi" w:cstheme="minorBidi"/>
          <w:szCs w:val="22"/>
          <w:lang w:eastAsia="en-GB"/>
        </w:rPr>
      </w:pPr>
      <w:r>
        <w:t>4</w:t>
      </w:r>
      <w:r>
        <w:tab/>
        <w:t>Test environment</w:t>
      </w:r>
      <w:r>
        <w:tab/>
      </w:r>
      <w:r w:rsidR="00516FB2">
        <w:fldChar w:fldCharType="begin" w:fldLock="1"/>
      </w:r>
      <w:r>
        <w:instrText xml:space="preserve"> PAGEREF _Toc415151559 \h </w:instrText>
      </w:r>
      <w:r w:rsidR="00516FB2">
        <w:fldChar w:fldCharType="separate"/>
      </w:r>
      <w:r>
        <w:t>16</w:t>
      </w:r>
      <w:r w:rsidR="00516FB2">
        <w:fldChar w:fldCharType="end"/>
      </w:r>
    </w:p>
    <w:p w:rsidR="007953AE" w:rsidRDefault="007953AE" w:rsidP="007953AE">
      <w:pPr>
        <w:pStyle w:val="TOC2"/>
        <w:rPr>
          <w:rFonts w:asciiTheme="minorHAnsi" w:eastAsiaTheme="minorEastAsia" w:hAnsiTheme="minorHAnsi" w:cstheme="minorBidi"/>
          <w:sz w:val="22"/>
          <w:szCs w:val="22"/>
          <w:lang w:eastAsia="en-GB"/>
        </w:rPr>
      </w:pPr>
      <w:r>
        <w:t>4.1</w:t>
      </w:r>
      <w:r>
        <w:tab/>
        <w:t>Table of optional features</w:t>
      </w:r>
      <w:r>
        <w:tab/>
      </w:r>
      <w:r w:rsidR="00516FB2">
        <w:fldChar w:fldCharType="begin" w:fldLock="1"/>
      </w:r>
      <w:r>
        <w:instrText xml:space="preserve"> PAGEREF _Toc415151560 \h </w:instrText>
      </w:r>
      <w:r w:rsidR="00516FB2">
        <w:fldChar w:fldCharType="separate"/>
      </w:r>
      <w:r>
        <w:t>16</w:t>
      </w:r>
      <w:r w:rsidR="00516FB2">
        <w:fldChar w:fldCharType="end"/>
      </w:r>
    </w:p>
    <w:p w:rsidR="007953AE" w:rsidRDefault="007953AE" w:rsidP="007953AE">
      <w:pPr>
        <w:pStyle w:val="TOC2"/>
        <w:rPr>
          <w:rFonts w:asciiTheme="minorHAnsi" w:eastAsiaTheme="minorEastAsia" w:hAnsiTheme="minorHAnsi" w:cstheme="minorBidi"/>
          <w:sz w:val="22"/>
          <w:szCs w:val="22"/>
          <w:lang w:eastAsia="en-GB"/>
        </w:rPr>
      </w:pPr>
      <w:r>
        <w:t>4.2</w:t>
      </w:r>
      <w:r>
        <w:tab/>
        <w:t>Applicability table</w:t>
      </w:r>
      <w:r>
        <w:tab/>
      </w:r>
      <w:r w:rsidR="00516FB2">
        <w:fldChar w:fldCharType="begin" w:fldLock="1"/>
      </w:r>
      <w:r>
        <w:instrText xml:space="preserve"> PAGEREF _Toc415151561 \h </w:instrText>
      </w:r>
      <w:r w:rsidR="00516FB2">
        <w:fldChar w:fldCharType="separate"/>
      </w:r>
      <w:r>
        <w:t>17</w:t>
      </w:r>
      <w:r w:rsidR="00516FB2">
        <w:fldChar w:fldCharType="end"/>
      </w:r>
    </w:p>
    <w:p w:rsidR="007953AE" w:rsidRDefault="007953AE" w:rsidP="007953AE">
      <w:pPr>
        <w:pStyle w:val="TOC2"/>
        <w:rPr>
          <w:rFonts w:asciiTheme="minorHAnsi" w:eastAsiaTheme="minorEastAsia" w:hAnsiTheme="minorHAnsi" w:cstheme="minorBidi"/>
          <w:sz w:val="22"/>
          <w:szCs w:val="22"/>
          <w:lang w:eastAsia="en-GB"/>
        </w:rPr>
      </w:pPr>
      <w:r>
        <w:t>4.3</w:t>
      </w:r>
      <w:r>
        <w:tab/>
        <w:t>Information to be provided by the DUT supplier</w:t>
      </w:r>
      <w:r>
        <w:tab/>
      </w:r>
      <w:r w:rsidR="00516FB2">
        <w:fldChar w:fldCharType="begin" w:fldLock="1"/>
      </w:r>
      <w:r>
        <w:instrText xml:space="preserve"> PAGEREF _Toc415151562 \h </w:instrText>
      </w:r>
      <w:r w:rsidR="00516FB2">
        <w:fldChar w:fldCharType="separate"/>
      </w:r>
      <w:r>
        <w:t>22</w:t>
      </w:r>
      <w:r w:rsidR="00516FB2">
        <w:fldChar w:fldCharType="end"/>
      </w:r>
    </w:p>
    <w:p w:rsidR="007953AE" w:rsidRDefault="007953AE" w:rsidP="007953AE">
      <w:pPr>
        <w:pStyle w:val="TOC2"/>
        <w:rPr>
          <w:rFonts w:asciiTheme="minorHAnsi" w:eastAsiaTheme="minorEastAsia" w:hAnsiTheme="minorHAnsi" w:cstheme="minorBidi"/>
          <w:sz w:val="22"/>
          <w:szCs w:val="22"/>
          <w:lang w:eastAsia="en-GB"/>
        </w:rPr>
      </w:pPr>
      <w:r>
        <w:t>4.4</w:t>
      </w:r>
      <w:r>
        <w:tab/>
        <w:t>Test equipment</w:t>
      </w:r>
      <w:r>
        <w:tab/>
      </w:r>
      <w:r w:rsidR="00516FB2">
        <w:fldChar w:fldCharType="begin" w:fldLock="1"/>
      </w:r>
      <w:r>
        <w:instrText xml:space="preserve"> PAGEREF _Toc415151563 \h </w:instrText>
      </w:r>
      <w:r w:rsidR="00516FB2">
        <w:fldChar w:fldCharType="separate"/>
      </w:r>
      <w:r>
        <w:t>2</w:t>
      </w:r>
      <w:r>
        <w:t>2</w:t>
      </w:r>
      <w:r w:rsidR="00516FB2">
        <w:fldChar w:fldCharType="end"/>
      </w:r>
    </w:p>
    <w:p w:rsidR="007953AE" w:rsidRDefault="007953AE" w:rsidP="007953AE">
      <w:pPr>
        <w:pStyle w:val="TOC3"/>
        <w:rPr>
          <w:rFonts w:asciiTheme="minorHAnsi" w:eastAsiaTheme="minorEastAsia" w:hAnsiTheme="minorHAnsi" w:cstheme="minorBidi"/>
          <w:sz w:val="22"/>
          <w:szCs w:val="22"/>
          <w:lang w:eastAsia="en-GB"/>
        </w:rPr>
      </w:pPr>
      <w:r>
        <w:t>4.4.1</w:t>
      </w:r>
      <w:r>
        <w:tab/>
        <w:t>Measurement/setting uncertainties</w:t>
      </w:r>
      <w:r>
        <w:tab/>
      </w:r>
      <w:r w:rsidR="00516FB2">
        <w:fldChar w:fldCharType="begin" w:fldLock="1"/>
      </w:r>
      <w:r>
        <w:instrText xml:space="preserve"> PAGEREF _Toc415151564 \h </w:instrText>
      </w:r>
      <w:r w:rsidR="00516FB2">
        <w:fldChar w:fldCharType="separate"/>
      </w:r>
      <w:r>
        <w:t>22</w:t>
      </w:r>
      <w:r w:rsidR="00516FB2">
        <w:fldChar w:fldCharType="end"/>
      </w:r>
    </w:p>
    <w:p w:rsidR="007953AE" w:rsidRDefault="007953AE" w:rsidP="007953AE">
      <w:pPr>
        <w:pStyle w:val="TOC3"/>
        <w:rPr>
          <w:rFonts w:asciiTheme="minorHAnsi" w:eastAsiaTheme="minorEastAsia" w:hAnsiTheme="minorHAnsi" w:cstheme="minorBidi"/>
          <w:sz w:val="22"/>
          <w:szCs w:val="22"/>
          <w:lang w:eastAsia="en-GB"/>
        </w:rPr>
      </w:pPr>
      <w:r>
        <w:t>4.4.2</w:t>
      </w:r>
      <w:r>
        <w:tab/>
        <w:t>Default conditions for DUT operation</w:t>
      </w:r>
      <w:r>
        <w:tab/>
      </w:r>
      <w:r w:rsidR="00516FB2">
        <w:fldChar w:fldCharType="begin" w:fldLock="1"/>
      </w:r>
      <w:r>
        <w:instrText xml:space="preserve"> PAGEREF _Toc415151565 \h </w:instrText>
      </w:r>
      <w:r w:rsidR="00516FB2">
        <w:fldChar w:fldCharType="separate"/>
      </w:r>
      <w:r>
        <w:t>23</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4.4.2.1</w:t>
      </w:r>
      <w:r>
        <w:tab/>
        <w:t>Temperature</w:t>
      </w:r>
      <w:r>
        <w:tab/>
      </w:r>
      <w:r w:rsidR="00516FB2">
        <w:fldChar w:fldCharType="begin" w:fldLock="1"/>
      </w:r>
      <w:r>
        <w:instrText xml:space="preserve"> PAGEREF _Toc415151566 \h </w:instrText>
      </w:r>
      <w:r w:rsidR="00516FB2">
        <w:fldChar w:fldCharType="separate"/>
      </w:r>
      <w:r>
        <w:t>23</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4.4.2.2</w:t>
      </w:r>
      <w:r>
        <w:tab/>
        <w:t>ETSI TS 102 221 interface contacts (CLK, RST, I/O) and contact Vcc</w:t>
      </w:r>
      <w:r>
        <w:tab/>
      </w:r>
      <w:r w:rsidR="00516FB2">
        <w:fldChar w:fldCharType="begin" w:fldLock="1"/>
      </w:r>
      <w:r>
        <w:instrText xml:space="preserve"> PAGEREF _Toc415151567 \h </w:instrText>
      </w:r>
      <w:r w:rsidR="00516FB2">
        <w:fldChar w:fldCharType="separate"/>
      </w:r>
      <w:r>
        <w:t>24</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4.4.2.3</w:t>
      </w:r>
      <w:r>
        <w:tab/>
        <w:t>ETSI TS 102 600 interface contacts (IC_DP, IC_DM)</w:t>
      </w:r>
      <w:r>
        <w:tab/>
      </w:r>
      <w:r w:rsidR="00516FB2">
        <w:fldChar w:fldCharType="begin" w:fldLock="1"/>
      </w:r>
      <w:r>
        <w:instrText xml:space="preserve"> PAGEREF _Toc415151568 \h </w:instrText>
      </w:r>
      <w:r w:rsidR="00516FB2">
        <w:fldChar w:fldCharType="separate"/>
      </w:r>
      <w:r>
        <w:t>2</w:t>
      </w:r>
      <w:r>
        <w:t>4</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4.4.2.4</w:t>
      </w:r>
      <w:r>
        <w:tab/>
        <w:t>ETSI TS 102 613 interface contact (SWIO)</w:t>
      </w:r>
      <w:r>
        <w:tab/>
      </w:r>
      <w:r w:rsidR="00516FB2">
        <w:fldChar w:fldCharType="begin" w:fldLock="1"/>
      </w:r>
      <w:r>
        <w:instrText xml:space="preserve"> PAGEREF _Toc415151569 \h </w:instrText>
      </w:r>
      <w:r w:rsidR="00516FB2">
        <w:fldChar w:fldCharType="separate"/>
      </w:r>
      <w:r>
        <w:t>25</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4.4.2.5</w:t>
      </w:r>
      <w:r>
        <w:tab/>
        <w:t>Status of UICC interfaces</w:t>
      </w:r>
      <w:r>
        <w:tab/>
      </w:r>
      <w:r w:rsidR="00516FB2">
        <w:fldChar w:fldCharType="begin" w:fldLock="1"/>
      </w:r>
      <w:r>
        <w:instrText xml:space="preserve"> PAGEREF _Toc415151570 \h </w:instrText>
      </w:r>
      <w:r w:rsidR="00516FB2">
        <w:fldChar w:fldCharType="separate"/>
      </w:r>
      <w:r>
        <w:t>25</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4.4.2.6</w:t>
      </w:r>
      <w:r>
        <w:tab/>
        <w:t>Characteristics of LLC's</w:t>
      </w:r>
      <w:r>
        <w:tab/>
      </w:r>
      <w:r w:rsidR="00516FB2">
        <w:fldChar w:fldCharType="begin" w:fldLock="1"/>
      </w:r>
      <w:r>
        <w:instrText xml:space="preserve"> PAGEREF _Toc415151571 \h </w:instrText>
      </w:r>
      <w:r w:rsidR="00516FB2">
        <w:fldChar w:fldCharType="separate"/>
      </w:r>
      <w:r>
        <w:t>25</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4.4.2.6.1</w:t>
      </w:r>
      <w:r>
        <w:tab/>
        <w:t>ACT LLC</w:t>
      </w:r>
      <w:r>
        <w:tab/>
      </w:r>
      <w:r w:rsidR="00516FB2">
        <w:fldChar w:fldCharType="begin" w:fldLock="1"/>
      </w:r>
      <w:r>
        <w:instrText xml:space="preserve"> PAGEREF _Toc415151572 \h </w:instrText>
      </w:r>
      <w:r w:rsidR="00516FB2">
        <w:fldChar w:fldCharType="separate"/>
      </w:r>
      <w:r>
        <w:t>25</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4.4.2.6.2</w:t>
      </w:r>
      <w:r>
        <w:tab/>
        <w:t>SHDLC LLC</w:t>
      </w:r>
      <w:r>
        <w:tab/>
      </w:r>
      <w:r w:rsidR="00516FB2">
        <w:fldChar w:fldCharType="begin" w:fldLock="1"/>
      </w:r>
      <w:r>
        <w:instrText xml:space="preserve"> PAGEREF _Toc415151573 \h </w:instrText>
      </w:r>
      <w:r w:rsidR="00516FB2">
        <w:fldChar w:fldCharType="separate"/>
      </w:r>
      <w:r>
        <w:t>25</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4.4.2.6.3</w:t>
      </w:r>
      <w:r>
        <w:tab/>
        <w:t>CLT LLC</w:t>
      </w:r>
      <w:r>
        <w:tab/>
      </w:r>
      <w:r w:rsidR="00516FB2">
        <w:fldChar w:fldCharType="begin" w:fldLock="1"/>
      </w:r>
      <w:r>
        <w:instrText xml:space="preserve"> PAGEREF _Toc415151574 \h </w:instrText>
      </w:r>
      <w:r w:rsidR="00516FB2">
        <w:fldChar w:fldCharType="separate"/>
      </w:r>
      <w:r>
        <w:t>26</w:t>
      </w:r>
      <w:r w:rsidR="00516FB2">
        <w:fldChar w:fldCharType="end"/>
      </w:r>
    </w:p>
    <w:p w:rsidR="007953AE" w:rsidRDefault="007953AE" w:rsidP="007953AE">
      <w:pPr>
        <w:pStyle w:val="TOC3"/>
        <w:rPr>
          <w:rFonts w:asciiTheme="minorHAnsi" w:eastAsiaTheme="minorEastAsia" w:hAnsiTheme="minorHAnsi" w:cstheme="minorBidi"/>
          <w:sz w:val="22"/>
          <w:szCs w:val="22"/>
          <w:lang w:eastAsia="en-GB"/>
        </w:rPr>
      </w:pPr>
      <w:r>
        <w:t>4.4.3</w:t>
      </w:r>
      <w:r>
        <w:tab/>
        <w:t>Minimum/maximum conditions for DUT operation</w:t>
      </w:r>
      <w:r>
        <w:tab/>
      </w:r>
      <w:r w:rsidR="00516FB2">
        <w:fldChar w:fldCharType="begin" w:fldLock="1"/>
      </w:r>
      <w:r>
        <w:instrText xml:space="preserve"> PAGEREF _Toc415151575 \h </w:instrText>
      </w:r>
      <w:r w:rsidR="00516FB2">
        <w:fldChar w:fldCharType="separate"/>
      </w:r>
      <w:r>
        <w:t>26</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4.4.3.1</w:t>
      </w:r>
      <w:r>
        <w:tab/>
        <w:t>Temperature</w:t>
      </w:r>
      <w:r>
        <w:tab/>
      </w:r>
      <w:r w:rsidR="00516FB2">
        <w:fldChar w:fldCharType="begin" w:fldLock="1"/>
      </w:r>
      <w:r>
        <w:instrText xml:space="preserve"> PAGEREF _Toc415151576 \h </w:instrText>
      </w:r>
      <w:r w:rsidR="00516FB2">
        <w:fldChar w:fldCharType="separate"/>
      </w:r>
      <w:r>
        <w:t>26</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4.4.3.2</w:t>
      </w:r>
      <w:r>
        <w:tab/>
        <w:t>Contact Vcc</w:t>
      </w:r>
      <w:r>
        <w:tab/>
      </w:r>
      <w:r w:rsidR="00516FB2">
        <w:fldChar w:fldCharType="begin" w:fldLock="1"/>
      </w:r>
      <w:r>
        <w:instrText xml:space="preserve"> PAGEREF _Toc415151577 \h </w:instrText>
      </w:r>
      <w:r w:rsidR="00516FB2">
        <w:fldChar w:fldCharType="separate"/>
      </w:r>
      <w:r>
        <w:t>26</w:t>
      </w:r>
      <w:r w:rsidR="00516FB2">
        <w:fldChar w:fldCharType="end"/>
      </w:r>
    </w:p>
    <w:p w:rsidR="007953AE" w:rsidRDefault="007953AE" w:rsidP="007953AE">
      <w:pPr>
        <w:pStyle w:val="TOC2"/>
        <w:rPr>
          <w:rFonts w:asciiTheme="minorHAnsi" w:eastAsiaTheme="minorEastAsia" w:hAnsiTheme="minorHAnsi" w:cstheme="minorBidi"/>
          <w:sz w:val="22"/>
          <w:szCs w:val="22"/>
          <w:lang w:eastAsia="en-GB"/>
        </w:rPr>
      </w:pPr>
      <w:r>
        <w:t>4.5</w:t>
      </w:r>
      <w:r>
        <w:tab/>
        <w:t>Test execution</w:t>
      </w:r>
      <w:r>
        <w:tab/>
      </w:r>
      <w:r w:rsidR="00516FB2">
        <w:fldChar w:fldCharType="begin" w:fldLock="1"/>
      </w:r>
      <w:r>
        <w:instrText xml:space="preserve"> PAGEREF _Toc415151578 \h </w:instrText>
      </w:r>
      <w:r w:rsidR="00516FB2">
        <w:fldChar w:fldCharType="separate"/>
      </w:r>
      <w:r>
        <w:t>26</w:t>
      </w:r>
      <w:r w:rsidR="00516FB2">
        <w:fldChar w:fldCharType="end"/>
      </w:r>
    </w:p>
    <w:p w:rsidR="007953AE" w:rsidRDefault="007953AE" w:rsidP="007953AE">
      <w:pPr>
        <w:pStyle w:val="TOC3"/>
        <w:rPr>
          <w:rFonts w:asciiTheme="minorHAnsi" w:eastAsiaTheme="minorEastAsia" w:hAnsiTheme="minorHAnsi" w:cstheme="minorBidi"/>
          <w:sz w:val="22"/>
          <w:szCs w:val="22"/>
          <w:lang w:eastAsia="en-GB"/>
        </w:rPr>
      </w:pPr>
      <w:r>
        <w:t>4.5.1</w:t>
      </w:r>
      <w:r>
        <w:tab/>
        <w:t>Parameter variations</w:t>
      </w:r>
      <w:r>
        <w:tab/>
      </w:r>
      <w:r w:rsidR="00516FB2">
        <w:fldChar w:fldCharType="begin" w:fldLock="1"/>
      </w:r>
      <w:r>
        <w:instrText xml:space="preserve"> PAGEREF _Toc415151579 \h </w:instrText>
      </w:r>
      <w:r w:rsidR="00516FB2">
        <w:fldChar w:fldCharType="separate"/>
      </w:r>
      <w:r>
        <w:t>26</w:t>
      </w:r>
      <w:r w:rsidR="00516FB2">
        <w:fldChar w:fldCharType="end"/>
      </w:r>
    </w:p>
    <w:p w:rsidR="007953AE" w:rsidRDefault="007953AE" w:rsidP="007953AE">
      <w:pPr>
        <w:pStyle w:val="TOC3"/>
        <w:rPr>
          <w:rFonts w:asciiTheme="minorHAnsi" w:eastAsiaTheme="minorEastAsia" w:hAnsiTheme="minorHAnsi" w:cstheme="minorBidi"/>
          <w:sz w:val="22"/>
          <w:szCs w:val="22"/>
          <w:lang w:eastAsia="en-GB"/>
        </w:rPr>
      </w:pPr>
      <w:r>
        <w:t>4.5.2</w:t>
      </w:r>
      <w:r>
        <w:tab/>
        <w:t>Execution requirements</w:t>
      </w:r>
      <w:r>
        <w:tab/>
      </w:r>
      <w:r w:rsidR="00516FB2">
        <w:fldChar w:fldCharType="begin" w:fldLock="1"/>
      </w:r>
      <w:r>
        <w:instrText xml:space="preserve"> PAGEREF _Toc415151580 \h </w:instrText>
      </w:r>
      <w:r w:rsidR="00516FB2">
        <w:fldChar w:fldCharType="separate"/>
      </w:r>
      <w:r>
        <w:t>26</w:t>
      </w:r>
      <w:r w:rsidR="00516FB2">
        <w:fldChar w:fldCharType="end"/>
      </w:r>
    </w:p>
    <w:p w:rsidR="007953AE" w:rsidRDefault="007953AE" w:rsidP="007953AE">
      <w:pPr>
        <w:pStyle w:val="TOC2"/>
        <w:rPr>
          <w:rFonts w:asciiTheme="minorHAnsi" w:eastAsiaTheme="minorEastAsia" w:hAnsiTheme="minorHAnsi" w:cstheme="minorBidi"/>
          <w:sz w:val="22"/>
          <w:szCs w:val="22"/>
          <w:lang w:eastAsia="en-GB"/>
        </w:rPr>
      </w:pPr>
      <w:r>
        <w:t>4.6</w:t>
      </w:r>
      <w:r>
        <w:tab/>
        <w:t>Pass criterion</w:t>
      </w:r>
      <w:r>
        <w:tab/>
      </w:r>
      <w:r w:rsidR="00516FB2">
        <w:fldChar w:fldCharType="begin" w:fldLock="1"/>
      </w:r>
      <w:r>
        <w:instrText xml:space="preserve"> PAGEREF _Toc415151581 \h </w:instrText>
      </w:r>
      <w:r w:rsidR="00516FB2">
        <w:fldChar w:fldCharType="separate"/>
      </w:r>
      <w:r>
        <w:t>27</w:t>
      </w:r>
      <w:r w:rsidR="00516FB2">
        <w:fldChar w:fldCharType="end"/>
      </w:r>
    </w:p>
    <w:p w:rsidR="007953AE" w:rsidRDefault="007953AE" w:rsidP="007953AE">
      <w:pPr>
        <w:pStyle w:val="TOC1"/>
        <w:rPr>
          <w:rFonts w:asciiTheme="minorHAnsi" w:eastAsiaTheme="minorEastAsia" w:hAnsiTheme="minorHAnsi" w:cstheme="minorBidi"/>
          <w:szCs w:val="22"/>
          <w:lang w:eastAsia="en-GB"/>
        </w:rPr>
      </w:pPr>
      <w:r>
        <w:t>5</w:t>
      </w:r>
      <w:r>
        <w:tab/>
        <w:t>Test cases</w:t>
      </w:r>
      <w:r>
        <w:tab/>
      </w:r>
      <w:r w:rsidR="00516FB2">
        <w:fldChar w:fldCharType="begin" w:fldLock="1"/>
      </w:r>
      <w:r>
        <w:instrText xml:space="preserve"> PAGEREF _Toc415151582 \h </w:instrText>
      </w:r>
      <w:r w:rsidR="00516FB2">
        <w:fldChar w:fldCharType="separate"/>
      </w:r>
      <w:r>
        <w:t>27</w:t>
      </w:r>
      <w:r w:rsidR="00516FB2">
        <w:fldChar w:fldCharType="end"/>
      </w:r>
    </w:p>
    <w:p w:rsidR="007953AE" w:rsidRDefault="007953AE" w:rsidP="007953AE">
      <w:pPr>
        <w:pStyle w:val="TOC2"/>
        <w:rPr>
          <w:rFonts w:asciiTheme="minorHAnsi" w:eastAsiaTheme="minorEastAsia" w:hAnsiTheme="minorHAnsi" w:cstheme="minorBidi"/>
          <w:sz w:val="22"/>
          <w:szCs w:val="22"/>
          <w:lang w:eastAsia="en-GB"/>
        </w:rPr>
      </w:pPr>
      <w:r>
        <w:t>5.1</w:t>
      </w:r>
      <w:r>
        <w:tab/>
        <w:t>Principle of the Single Wire Protocol</w:t>
      </w:r>
      <w:r>
        <w:tab/>
      </w:r>
      <w:r w:rsidR="00516FB2">
        <w:fldChar w:fldCharType="begin" w:fldLock="1"/>
      </w:r>
      <w:r>
        <w:instrText xml:space="preserve"> PAGEREF _Toc415151583 \h </w:instrText>
      </w:r>
      <w:r w:rsidR="00516FB2">
        <w:fldChar w:fldCharType="separate"/>
      </w:r>
      <w:r>
        <w:t>27</w:t>
      </w:r>
      <w:r w:rsidR="00516FB2">
        <w:fldChar w:fldCharType="end"/>
      </w:r>
    </w:p>
    <w:p w:rsidR="007953AE" w:rsidRDefault="007953AE" w:rsidP="007953AE">
      <w:pPr>
        <w:pStyle w:val="TOC2"/>
        <w:rPr>
          <w:rFonts w:asciiTheme="minorHAnsi" w:eastAsiaTheme="minorEastAsia" w:hAnsiTheme="minorHAnsi" w:cstheme="minorBidi"/>
          <w:sz w:val="22"/>
          <w:szCs w:val="22"/>
          <w:lang w:eastAsia="en-GB"/>
        </w:rPr>
      </w:pPr>
      <w:r>
        <w:t>5.2</w:t>
      </w:r>
      <w:r>
        <w:tab/>
        <w:t>System architecture</w:t>
      </w:r>
      <w:r>
        <w:tab/>
      </w:r>
      <w:r w:rsidR="00516FB2">
        <w:fldChar w:fldCharType="begin" w:fldLock="1"/>
      </w:r>
      <w:r>
        <w:instrText xml:space="preserve"> PAGEREF _Toc415151584 \h </w:instrText>
      </w:r>
      <w:r w:rsidR="00516FB2">
        <w:fldChar w:fldCharType="separate"/>
      </w:r>
      <w:r>
        <w:t>27</w:t>
      </w:r>
      <w:r w:rsidR="00516FB2">
        <w:fldChar w:fldCharType="end"/>
      </w:r>
    </w:p>
    <w:p w:rsidR="007953AE" w:rsidRDefault="007953AE" w:rsidP="007953AE">
      <w:pPr>
        <w:pStyle w:val="TOC3"/>
        <w:rPr>
          <w:rFonts w:asciiTheme="minorHAnsi" w:eastAsiaTheme="minorEastAsia" w:hAnsiTheme="minorHAnsi" w:cstheme="minorBidi"/>
          <w:sz w:val="22"/>
          <w:szCs w:val="22"/>
          <w:lang w:eastAsia="en-GB"/>
        </w:rPr>
      </w:pPr>
      <w:r>
        <w:t>5.2.1</w:t>
      </w:r>
      <w:r>
        <w:tab/>
        <w:t>General overview</w:t>
      </w:r>
      <w:r>
        <w:tab/>
      </w:r>
      <w:r w:rsidR="00516FB2">
        <w:fldChar w:fldCharType="begin" w:fldLock="1"/>
      </w:r>
      <w:r>
        <w:instrText xml:space="preserve"> PAGEREF _Toc415151585 \h </w:instrText>
      </w:r>
      <w:r w:rsidR="00516FB2">
        <w:fldChar w:fldCharType="separate"/>
      </w:r>
      <w:r>
        <w:t>27</w:t>
      </w:r>
      <w:r w:rsidR="00516FB2">
        <w:fldChar w:fldCharType="end"/>
      </w:r>
    </w:p>
    <w:p w:rsidR="007953AE" w:rsidRDefault="007953AE" w:rsidP="007953AE">
      <w:pPr>
        <w:pStyle w:val="TOC3"/>
        <w:rPr>
          <w:rFonts w:asciiTheme="minorHAnsi" w:eastAsiaTheme="minorEastAsia" w:hAnsiTheme="minorHAnsi" w:cstheme="minorBidi"/>
          <w:sz w:val="22"/>
          <w:szCs w:val="22"/>
          <w:lang w:eastAsia="en-GB"/>
        </w:rPr>
      </w:pPr>
      <w:r>
        <w:t>5.2.2</w:t>
      </w:r>
      <w:r>
        <w:tab/>
        <w:t>ETSI TS 102 221 support</w:t>
      </w:r>
      <w:r>
        <w:tab/>
      </w:r>
      <w:r w:rsidR="00516FB2">
        <w:fldChar w:fldCharType="begin" w:fldLock="1"/>
      </w:r>
      <w:r>
        <w:instrText xml:space="preserve"> PAGEREF _Toc415151586 \h </w:instrText>
      </w:r>
      <w:r w:rsidR="00516FB2">
        <w:fldChar w:fldCharType="separate"/>
      </w:r>
      <w:r>
        <w:t>27</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2.2.1</w:t>
      </w:r>
      <w:r>
        <w:tab/>
        <w:t>Conformance requirements</w:t>
      </w:r>
      <w:r>
        <w:tab/>
      </w:r>
      <w:r w:rsidR="00516FB2">
        <w:fldChar w:fldCharType="begin" w:fldLock="1"/>
      </w:r>
      <w:r>
        <w:instrText xml:space="preserve"> PAGEREF _Toc415151587 \h </w:instrText>
      </w:r>
      <w:r w:rsidR="00516FB2">
        <w:fldChar w:fldCharType="separate"/>
      </w:r>
      <w:r>
        <w:t>27</w:t>
      </w:r>
      <w:r w:rsidR="00516FB2">
        <w:fldChar w:fldCharType="end"/>
      </w:r>
    </w:p>
    <w:p w:rsidR="007953AE" w:rsidRDefault="007953AE" w:rsidP="007953AE">
      <w:pPr>
        <w:pStyle w:val="TOC3"/>
        <w:rPr>
          <w:rFonts w:asciiTheme="minorHAnsi" w:eastAsiaTheme="minorEastAsia" w:hAnsiTheme="minorHAnsi" w:cstheme="minorBidi"/>
          <w:sz w:val="22"/>
          <w:szCs w:val="22"/>
          <w:lang w:eastAsia="en-GB"/>
        </w:rPr>
      </w:pPr>
      <w:r>
        <w:t>5.2.3</w:t>
      </w:r>
      <w:r>
        <w:tab/>
        <w:t>Configurations</w:t>
      </w:r>
      <w:r>
        <w:tab/>
      </w:r>
      <w:r w:rsidR="00516FB2">
        <w:fldChar w:fldCharType="begin" w:fldLock="1"/>
      </w:r>
      <w:r>
        <w:instrText xml:space="preserve"> PAGEREF _Toc415151588 \h </w:instrText>
      </w:r>
      <w:r w:rsidR="00516FB2">
        <w:fldChar w:fldCharType="separate"/>
      </w:r>
      <w:r>
        <w:t>28</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2.3.1</w:t>
      </w:r>
      <w:r>
        <w:tab/>
        <w:t>Conformance requirements</w:t>
      </w:r>
      <w:r>
        <w:tab/>
      </w:r>
      <w:r w:rsidR="00516FB2">
        <w:fldChar w:fldCharType="begin" w:fldLock="1"/>
      </w:r>
      <w:r>
        <w:instrText xml:space="preserve"> PAGEREF _Toc415151589 \h </w:instrText>
      </w:r>
      <w:r w:rsidR="00516FB2">
        <w:fldChar w:fldCharType="separate"/>
      </w:r>
      <w:r>
        <w:t>28</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2.3.2</w:t>
      </w:r>
      <w:r>
        <w:tab/>
        <w:t>Test case 1: Global Interface bytes of the ATR</w:t>
      </w:r>
      <w:r>
        <w:tab/>
      </w:r>
      <w:r w:rsidR="00516FB2">
        <w:fldChar w:fldCharType="begin" w:fldLock="1"/>
      </w:r>
      <w:r>
        <w:instrText xml:space="preserve"> PAGEREF _Toc415151590 \h </w:instrText>
      </w:r>
      <w:r w:rsidR="00516FB2">
        <w:fldChar w:fldCharType="separate"/>
      </w:r>
      <w:r>
        <w:t>28</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2.3.2.1</w:t>
      </w:r>
      <w:r>
        <w:tab/>
        <w:t>Test execution</w:t>
      </w:r>
      <w:r>
        <w:tab/>
      </w:r>
      <w:r w:rsidR="00516FB2">
        <w:fldChar w:fldCharType="begin" w:fldLock="1"/>
      </w:r>
      <w:r>
        <w:instrText xml:space="preserve"> PAGEREF _Toc415151591 \h </w:instrText>
      </w:r>
      <w:r w:rsidR="00516FB2">
        <w:fldChar w:fldCharType="separate"/>
      </w:r>
      <w:r>
        <w:t>28</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2.3.2.2</w:t>
      </w:r>
      <w:r>
        <w:tab/>
        <w:t>Initial conditions</w:t>
      </w:r>
      <w:r>
        <w:tab/>
      </w:r>
      <w:r w:rsidR="00516FB2">
        <w:fldChar w:fldCharType="begin" w:fldLock="1"/>
      </w:r>
      <w:r>
        <w:instrText xml:space="preserve"> PAGEREF _Toc415151592 \h </w:instrText>
      </w:r>
      <w:r w:rsidR="00516FB2">
        <w:fldChar w:fldCharType="separate"/>
      </w:r>
      <w:r>
        <w:t>28</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2.3.2.3</w:t>
      </w:r>
      <w:r>
        <w:tab/>
        <w:t>Test procedure</w:t>
      </w:r>
      <w:r>
        <w:tab/>
      </w:r>
      <w:r w:rsidR="00516FB2">
        <w:fldChar w:fldCharType="begin" w:fldLock="1"/>
      </w:r>
      <w:r>
        <w:instrText xml:space="preserve"> PAGEREF _Toc415151593 \h </w:instrText>
      </w:r>
      <w:r w:rsidR="00516FB2">
        <w:fldChar w:fldCharType="separate"/>
      </w:r>
      <w:r>
        <w:t>28</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2.3.3</w:t>
      </w:r>
      <w:r>
        <w:tab/>
        <w:t>Test case 2: interaction with ETSI TS 102 221 interface - SWP activation while the UICC receives data</w:t>
      </w:r>
      <w:r>
        <w:tab/>
      </w:r>
      <w:r w:rsidR="00516FB2">
        <w:fldChar w:fldCharType="begin" w:fldLock="1"/>
      </w:r>
      <w:r>
        <w:instrText xml:space="preserve"> PAGEREF _Toc415151594 \h </w:instrText>
      </w:r>
      <w:r w:rsidR="00516FB2">
        <w:fldChar w:fldCharType="separate"/>
      </w:r>
      <w:r>
        <w:t>28</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lastRenderedPageBreak/>
        <w:t>5.2.3.3.1</w:t>
      </w:r>
      <w:r>
        <w:tab/>
        <w:t>Test execution</w:t>
      </w:r>
      <w:r>
        <w:tab/>
      </w:r>
      <w:r w:rsidR="00516FB2">
        <w:fldChar w:fldCharType="begin" w:fldLock="1"/>
      </w:r>
      <w:r>
        <w:instrText xml:space="preserve"> PAGEREF _Toc415151595 \h </w:instrText>
      </w:r>
      <w:r w:rsidR="00516FB2">
        <w:fldChar w:fldCharType="separate"/>
      </w:r>
      <w:r>
        <w:t>28</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2.3.3.2</w:t>
      </w:r>
      <w:r>
        <w:tab/>
        <w:t>Initial conditions</w:t>
      </w:r>
      <w:r>
        <w:tab/>
      </w:r>
      <w:r w:rsidR="00516FB2">
        <w:fldChar w:fldCharType="begin" w:fldLock="1"/>
      </w:r>
      <w:r>
        <w:instrText xml:space="preserve"> PAGEREF _Toc415151596 \h </w:instrText>
      </w:r>
      <w:r w:rsidR="00516FB2">
        <w:fldChar w:fldCharType="separate"/>
      </w:r>
      <w:r>
        <w:t>28</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2.3.3.3</w:t>
      </w:r>
      <w:r>
        <w:tab/>
        <w:t>Test procedure</w:t>
      </w:r>
      <w:r>
        <w:tab/>
      </w:r>
      <w:r w:rsidR="00516FB2">
        <w:fldChar w:fldCharType="begin" w:fldLock="1"/>
      </w:r>
      <w:r>
        <w:instrText xml:space="preserve"> PAGEREF _Toc415151597 \h </w:instrText>
      </w:r>
      <w:r w:rsidR="00516FB2">
        <w:fldChar w:fldCharType="separate"/>
      </w:r>
      <w:r>
        <w:t>29</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2.3.4</w:t>
      </w:r>
      <w:r>
        <w:tab/>
        <w:t>Test case 3: interaction with ETSI TS 102 221 interface - SWP activation while the UICC sends data</w:t>
      </w:r>
      <w:r>
        <w:tab/>
      </w:r>
      <w:r w:rsidR="00516FB2">
        <w:fldChar w:fldCharType="begin" w:fldLock="1"/>
      </w:r>
      <w:r>
        <w:instrText xml:space="preserve"> PAGEREF _Toc415151598 \h </w:instrText>
      </w:r>
      <w:r w:rsidR="00516FB2">
        <w:fldChar w:fldCharType="separate"/>
      </w:r>
      <w:r>
        <w:t>29</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2.3.4.1</w:t>
      </w:r>
      <w:r>
        <w:tab/>
        <w:t>Test execution</w:t>
      </w:r>
      <w:r>
        <w:tab/>
      </w:r>
      <w:r w:rsidR="00516FB2">
        <w:fldChar w:fldCharType="begin" w:fldLock="1"/>
      </w:r>
      <w:r>
        <w:instrText xml:space="preserve"> PAGEREF _Toc415151599 \h </w:instrText>
      </w:r>
      <w:r w:rsidR="00516FB2">
        <w:fldChar w:fldCharType="separate"/>
      </w:r>
      <w:r>
        <w:t>29</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2.3.4.2</w:t>
      </w:r>
      <w:r>
        <w:tab/>
        <w:t>Initial conditions</w:t>
      </w:r>
      <w:r>
        <w:tab/>
      </w:r>
      <w:r w:rsidR="00516FB2">
        <w:fldChar w:fldCharType="begin" w:fldLock="1"/>
      </w:r>
      <w:r>
        <w:instrText xml:space="preserve"> PAGEREF _Toc415151600 \h </w:instrText>
      </w:r>
      <w:r w:rsidR="00516FB2">
        <w:fldChar w:fldCharType="separate"/>
      </w:r>
      <w:r>
        <w:t>29</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2.3.4.3</w:t>
      </w:r>
      <w:r>
        <w:tab/>
        <w:t>Test procedure</w:t>
      </w:r>
      <w:r>
        <w:tab/>
      </w:r>
      <w:r w:rsidR="00516FB2">
        <w:fldChar w:fldCharType="begin" w:fldLock="1"/>
      </w:r>
      <w:r>
        <w:instrText xml:space="preserve"> PAGEREF _Toc415151601 \h </w:instrText>
      </w:r>
      <w:r w:rsidR="00516FB2">
        <w:fldChar w:fldCharType="separate"/>
      </w:r>
      <w:r>
        <w:t>29</w:t>
      </w:r>
      <w:r w:rsidR="00516FB2">
        <w:fldChar w:fldCharType="end"/>
      </w:r>
    </w:p>
    <w:p w:rsidR="007953AE" w:rsidRDefault="007953AE" w:rsidP="007953AE">
      <w:pPr>
        <w:pStyle w:val="TOC3"/>
        <w:rPr>
          <w:rFonts w:asciiTheme="minorHAnsi" w:eastAsiaTheme="minorEastAsia" w:hAnsiTheme="minorHAnsi" w:cstheme="minorBidi"/>
          <w:sz w:val="22"/>
          <w:szCs w:val="22"/>
          <w:lang w:eastAsia="en-GB"/>
        </w:rPr>
      </w:pPr>
      <w:r>
        <w:t>5.2.4</w:t>
      </w:r>
      <w:r>
        <w:tab/>
        <w:t>Interaction with other interfaces</w:t>
      </w:r>
      <w:r>
        <w:tab/>
      </w:r>
      <w:r w:rsidR="00516FB2">
        <w:fldChar w:fldCharType="begin" w:fldLock="1"/>
      </w:r>
      <w:r>
        <w:instrText xml:space="preserve"> PAGEREF _Toc415151602 \h </w:instrText>
      </w:r>
      <w:r w:rsidR="00516FB2">
        <w:fldChar w:fldCharType="separate"/>
      </w:r>
      <w:r>
        <w:t>30</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2.4.1</w:t>
      </w:r>
      <w:r>
        <w:tab/>
        <w:t>Conformance requirements</w:t>
      </w:r>
      <w:r>
        <w:tab/>
      </w:r>
      <w:r w:rsidR="00516FB2">
        <w:fldChar w:fldCharType="begin" w:fldLock="1"/>
      </w:r>
      <w:r>
        <w:instrText xml:space="preserve"> PAGEREF _Toc415151603 \h </w:instrText>
      </w:r>
      <w:r w:rsidR="00516FB2">
        <w:fldChar w:fldCharType="separate"/>
      </w:r>
      <w:r>
        <w:t>30</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2.4.2</w:t>
      </w:r>
      <w:r>
        <w:tab/>
        <w:t>Test case 1: interaction with ETSI TS 102 221 interface - ETSI TS 102 221 clock stop</w:t>
      </w:r>
      <w:r>
        <w:tab/>
      </w:r>
      <w:r w:rsidR="00516FB2">
        <w:fldChar w:fldCharType="begin" w:fldLock="1"/>
      </w:r>
      <w:r>
        <w:instrText xml:space="preserve"> PAGEREF _Toc415151604 \h </w:instrText>
      </w:r>
      <w:r w:rsidR="00516FB2">
        <w:fldChar w:fldCharType="separate"/>
      </w:r>
      <w:r>
        <w:t>30</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2.4.2.1</w:t>
      </w:r>
      <w:r>
        <w:tab/>
        <w:t>Test execution</w:t>
      </w:r>
      <w:r>
        <w:tab/>
      </w:r>
      <w:r w:rsidR="00516FB2">
        <w:fldChar w:fldCharType="begin" w:fldLock="1"/>
      </w:r>
      <w:r>
        <w:instrText xml:space="preserve"> PAGEREF _Toc415151605 \h </w:instrText>
      </w:r>
      <w:r w:rsidR="00516FB2">
        <w:fldChar w:fldCharType="separate"/>
      </w:r>
      <w:r>
        <w:t>30</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2.4.2.2</w:t>
      </w:r>
      <w:r>
        <w:tab/>
        <w:t>Initial conditions</w:t>
      </w:r>
      <w:r>
        <w:tab/>
      </w:r>
      <w:r w:rsidR="00516FB2">
        <w:fldChar w:fldCharType="begin" w:fldLock="1"/>
      </w:r>
      <w:r>
        <w:instrText xml:space="preserve"> PAGEREF _Toc415151606 \h </w:instrText>
      </w:r>
      <w:r w:rsidR="00516FB2">
        <w:fldChar w:fldCharType="separate"/>
      </w:r>
      <w:r>
        <w:t>30</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2.4.2.3</w:t>
      </w:r>
      <w:r>
        <w:tab/>
        <w:t>Test procedure</w:t>
      </w:r>
      <w:r>
        <w:tab/>
      </w:r>
      <w:r w:rsidR="00516FB2">
        <w:fldChar w:fldCharType="begin" w:fldLock="1"/>
      </w:r>
      <w:r>
        <w:instrText xml:space="preserve"> PAGEREF _Toc415151607 \h </w:instrText>
      </w:r>
      <w:r w:rsidR="00516FB2">
        <w:fldChar w:fldCharType="separate"/>
      </w:r>
      <w:r>
        <w:t>30</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2.4.3</w:t>
      </w:r>
      <w:r>
        <w:tab/>
        <w:t>Test case 2: interaction with ETSI TS 102 221 interface - ETSI TS 102 221 reset</w:t>
      </w:r>
      <w:r>
        <w:tab/>
      </w:r>
      <w:r w:rsidR="00516FB2">
        <w:fldChar w:fldCharType="begin" w:fldLock="1"/>
      </w:r>
      <w:r>
        <w:instrText xml:space="preserve"> PAGEREF _Toc415151608 \h </w:instrText>
      </w:r>
      <w:r w:rsidR="00516FB2">
        <w:fldChar w:fldCharType="separate"/>
      </w:r>
      <w:r>
        <w:t>30</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2.4.3.1</w:t>
      </w:r>
      <w:r>
        <w:tab/>
        <w:t>Test execution</w:t>
      </w:r>
      <w:r>
        <w:tab/>
      </w:r>
      <w:r w:rsidR="00516FB2">
        <w:fldChar w:fldCharType="begin" w:fldLock="1"/>
      </w:r>
      <w:r>
        <w:instrText xml:space="preserve"> PAGEREF _Toc415151609 \h </w:instrText>
      </w:r>
      <w:r w:rsidR="00516FB2">
        <w:fldChar w:fldCharType="separate"/>
      </w:r>
      <w:r>
        <w:t>30</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2.4.3.2</w:t>
      </w:r>
      <w:r>
        <w:tab/>
        <w:t>Initial conditions</w:t>
      </w:r>
      <w:r>
        <w:tab/>
      </w:r>
      <w:r w:rsidR="00516FB2">
        <w:fldChar w:fldCharType="begin" w:fldLock="1"/>
      </w:r>
      <w:r>
        <w:instrText xml:space="preserve"> PAGEREF _Toc415151610 \h </w:instrText>
      </w:r>
      <w:r w:rsidR="00516FB2">
        <w:fldChar w:fldCharType="separate"/>
      </w:r>
      <w:r>
        <w:t>30</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2.4.3.3</w:t>
      </w:r>
      <w:r>
        <w:tab/>
        <w:t>Test procedure</w:t>
      </w:r>
      <w:r>
        <w:tab/>
      </w:r>
      <w:r w:rsidR="00516FB2">
        <w:fldChar w:fldCharType="begin" w:fldLock="1"/>
      </w:r>
      <w:r>
        <w:instrText xml:space="preserve"> PAGEREF _Toc415151611 \h </w:instrText>
      </w:r>
      <w:r w:rsidR="00516FB2">
        <w:fldChar w:fldCharType="separate"/>
      </w:r>
      <w:r>
        <w:t>31</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2.4.4</w:t>
      </w:r>
      <w:r>
        <w:tab/>
        <w:t>Test case 3: interaction with ETSI TS 102 221 interface - SWP deactivation while the UICC receives data</w:t>
      </w:r>
      <w:r>
        <w:tab/>
      </w:r>
      <w:r w:rsidR="00516FB2">
        <w:fldChar w:fldCharType="begin" w:fldLock="1"/>
      </w:r>
      <w:r>
        <w:instrText xml:space="preserve"> PAGEREF _Toc415151612 \h </w:instrText>
      </w:r>
      <w:r w:rsidR="00516FB2">
        <w:fldChar w:fldCharType="separate"/>
      </w:r>
      <w:r>
        <w:t>31</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2.4.4.1</w:t>
      </w:r>
      <w:r>
        <w:tab/>
        <w:t>Test execution</w:t>
      </w:r>
      <w:r>
        <w:tab/>
      </w:r>
      <w:r w:rsidR="00516FB2">
        <w:fldChar w:fldCharType="begin" w:fldLock="1"/>
      </w:r>
      <w:r>
        <w:instrText xml:space="preserve"> PAGEREF _Toc415151613 \h </w:instrText>
      </w:r>
      <w:r w:rsidR="00516FB2">
        <w:fldChar w:fldCharType="separate"/>
      </w:r>
      <w:r>
        <w:t>31</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2.4.4.2</w:t>
      </w:r>
      <w:r>
        <w:tab/>
        <w:t>Initial conditions</w:t>
      </w:r>
      <w:r>
        <w:tab/>
      </w:r>
      <w:r w:rsidR="00516FB2">
        <w:fldChar w:fldCharType="begin" w:fldLock="1"/>
      </w:r>
      <w:r>
        <w:instrText xml:space="preserve"> PAGEREF _Toc415151614 \h </w:instrText>
      </w:r>
      <w:r w:rsidR="00516FB2">
        <w:fldChar w:fldCharType="separate"/>
      </w:r>
      <w:r>
        <w:t>31</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2.4.4.3</w:t>
      </w:r>
      <w:r>
        <w:tab/>
        <w:t>Test procedure</w:t>
      </w:r>
      <w:r>
        <w:tab/>
      </w:r>
      <w:r w:rsidR="00516FB2">
        <w:fldChar w:fldCharType="begin" w:fldLock="1"/>
      </w:r>
      <w:r>
        <w:instrText xml:space="preserve"> PAGEREF _Toc415151615 \h </w:instrText>
      </w:r>
      <w:r w:rsidR="00516FB2">
        <w:fldChar w:fldCharType="separate"/>
      </w:r>
      <w:r>
        <w:t>31</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2.4.5</w:t>
      </w:r>
      <w:r>
        <w:tab/>
        <w:t>Test case 4: interaction with ETSI TS 102 221 interface - SWP deactivation while the UICC sends data</w:t>
      </w:r>
      <w:r>
        <w:tab/>
      </w:r>
      <w:r w:rsidR="00516FB2">
        <w:fldChar w:fldCharType="begin" w:fldLock="1"/>
      </w:r>
      <w:r>
        <w:instrText xml:space="preserve"> PAGEREF _Toc415151616 \h </w:instrText>
      </w:r>
      <w:r w:rsidR="00516FB2">
        <w:fldChar w:fldCharType="separate"/>
      </w:r>
      <w:r>
        <w:t>31</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2.4.5.1</w:t>
      </w:r>
      <w:r>
        <w:tab/>
        <w:t>Test execution</w:t>
      </w:r>
      <w:r>
        <w:tab/>
      </w:r>
      <w:r w:rsidR="00516FB2">
        <w:fldChar w:fldCharType="begin" w:fldLock="1"/>
      </w:r>
      <w:r>
        <w:instrText xml:space="preserve"> PAGEREF _Toc415151617 \h </w:instrText>
      </w:r>
      <w:r w:rsidR="00516FB2">
        <w:fldChar w:fldCharType="separate"/>
      </w:r>
      <w:r>
        <w:t>31</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2.4.5.2</w:t>
      </w:r>
      <w:r>
        <w:tab/>
        <w:t>Initial conditions</w:t>
      </w:r>
      <w:r>
        <w:tab/>
      </w:r>
      <w:r w:rsidR="00516FB2">
        <w:fldChar w:fldCharType="begin" w:fldLock="1"/>
      </w:r>
      <w:r>
        <w:instrText xml:space="preserve"> PAGEREF _Toc415151618 \h </w:instrText>
      </w:r>
      <w:r w:rsidR="00516FB2">
        <w:fldChar w:fldCharType="separate"/>
      </w:r>
      <w:r>
        <w:t>32</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2.4.5.3</w:t>
      </w:r>
      <w:r>
        <w:tab/>
        <w:t>Test procedure</w:t>
      </w:r>
      <w:r>
        <w:tab/>
      </w:r>
      <w:r w:rsidR="00516FB2">
        <w:fldChar w:fldCharType="begin" w:fldLock="1"/>
      </w:r>
      <w:r>
        <w:instrText xml:space="preserve"> PAGEREF _Toc415151619 \h </w:instrText>
      </w:r>
      <w:r w:rsidR="00516FB2">
        <w:fldChar w:fldCharType="separate"/>
      </w:r>
      <w:r>
        <w:t>32</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2.4.6</w:t>
      </w:r>
      <w:r>
        <w:tab/>
        <w:t>Test case 5: interaction with ETSI TS 102 221 interface - reset SWP while the UICC receives data</w:t>
      </w:r>
      <w:r>
        <w:tab/>
      </w:r>
      <w:r w:rsidR="00516FB2">
        <w:fldChar w:fldCharType="begin" w:fldLock="1"/>
      </w:r>
      <w:r>
        <w:instrText xml:space="preserve"> PAGEREF _Toc415151620 \h </w:instrText>
      </w:r>
      <w:r w:rsidR="00516FB2">
        <w:fldChar w:fldCharType="separate"/>
      </w:r>
      <w:r>
        <w:t>32</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2.4.6.1</w:t>
      </w:r>
      <w:r>
        <w:tab/>
        <w:t>Test execution</w:t>
      </w:r>
      <w:r>
        <w:tab/>
      </w:r>
      <w:r w:rsidR="00516FB2">
        <w:fldChar w:fldCharType="begin" w:fldLock="1"/>
      </w:r>
      <w:r>
        <w:instrText xml:space="preserve"> PAGEREF _Toc415151621 \h </w:instrText>
      </w:r>
      <w:r w:rsidR="00516FB2">
        <w:fldChar w:fldCharType="separate"/>
      </w:r>
      <w:r>
        <w:t>32</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2.4.6.2</w:t>
      </w:r>
      <w:r>
        <w:tab/>
        <w:t>Initial conditions</w:t>
      </w:r>
      <w:r>
        <w:tab/>
      </w:r>
      <w:r w:rsidR="00516FB2">
        <w:fldChar w:fldCharType="begin" w:fldLock="1"/>
      </w:r>
      <w:r>
        <w:instrText xml:space="preserve"> PAGEREF _Toc415151622 \h </w:instrText>
      </w:r>
      <w:r w:rsidR="00516FB2">
        <w:fldChar w:fldCharType="separate"/>
      </w:r>
      <w:r>
        <w:t>32</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2.4.6.3</w:t>
      </w:r>
      <w:r>
        <w:tab/>
        <w:t>Test procedure</w:t>
      </w:r>
      <w:r>
        <w:tab/>
      </w:r>
      <w:r w:rsidR="00516FB2">
        <w:fldChar w:fldCharType="begin" w:fldLock="1"/>
      </w:r>
      <w:r>
        <w:instrText xml:space="preserve"> PAGEREF _Toc415151623 \h </w:instrText>
      </w:r>
      <w:r w:rsidR="00516FB2">
        <w:fldChar w:fldCharType="separate"/>
      </w:r>
      <w:r>
        <w:t>32</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2.4.7</w:t>
      </w:r>
      <w:r>
        <w:tab/>
        <w:t>Test case 6: interaction with ETSI TS 102 221 interface - reset SWP while the UICC sends data</w:t>
      </w:r>
      <w:r>
        <w:tab/>
      </w:r>
      <w:r w:rsidR="00516FB2">
        <w:fldChar w:fldCharType="begin" w:fldLock="1"/>
      </w:r>
      <w:r>
        <w:instrText xml:space="preserve"> PAGEREF _Toc415151624 \h </w:instrText>
      </w:r>
      <w:r w:rsidR="00516FB2">
        <w:fldChar w:fldCharType="separate"/>
      </w:r>
      <w:r>
        <w:t>33</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2.4.7.1</w:t>
      </w:r>
      <w:r>
        <w:tab/>
        <w:t>Test execution</w:t>
      </w:r>
      <w:r>
        <w:tab/>
      </w:r>
      <w:r w:rsidR="00516FB2">
        <w:fldChar w:fldCharType="begin" w:fldLock="1"/>
      </w:r>
      <w:r>
        <w:instrText xml:space="preserve"> PAGEREF _Toc415151625 \h </w:instrText>
      </w:r>
      <w:r w:rsidR="00516FB2">
        <w:fldChar w:fldCharType="separate"/>
      </w:r>
      <w:r>
        <w:t>33</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2.4.7.2</w:t>
      </w:r>
      <w:r>
        <w:tab/>
        <w:t>Initial conditions</w:t>
      </w:r>
      <w:r>
        <w:tab/>
      </w:r>
      <w:r w:rsidR="00516FB2">
        <w:fldChar w:fldCharType="begin" w:fldLock="1"/>
      </w:r>
      <w:r>
        <w:instrText xml:space="preserve"> PAGEREF _Toc415151626 \h </w:instrText>
      </w:r>
      <w:r w:rsidR="00516FB2">
        <w:fldChar w:fldCharType="separate"/>
      </w:r>
      <w:r>
        <w:t>33</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2.4.7.3</w:t>
      </w:r>
      <w:r>
        <w:tab/>
        <w:t>Test procedure</w:t>
      </w:r>
      <w:r>
        <w:tab/>
      </w:r>
      <w:r w:rsidR="00516FB2">
        <w:fldChar w:fldCharType="begin" w:fldLock="1"/>
      </w:r>
      <w:r>
        <w:instrText xml:space="preserve"> PAGEREF _Toc415151627 \h </w:instrText>
      </w:r>
      <w:r w:rsidR="00516FB2">
        <w:fldChar w:fldCharType="separate"/>
      </w:r>
      <w:r>
        <w:t>33</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2.4.8</w:t>
      </w:r>
      <w:r>
        <w:tab/>
        <w:t>Test case 7: interaction with ETSI TS 102 221 interface - activate SWP in ETSI TS 102 221 clock stop</w:t>
      </w:r>
      <w:r>
        <w:tab/>
      </w:r>
      <w:r w:rsidR="00516FB2">
        <w:fldChar w:fldCharType="begin" w:fldLock="1"/>
      </w:r>
      <w:r>
        <w:instrText xml:space="preserve"> PAGEREF _Toc415151628 \h </w:instrText>
      </w:r>
      <w:r w:rsidR="00516FB2">
        <w:fldChar w:fldCharType="separate"/>
      </w:r>
      <w:r>
        <w:t>33</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2.4.8.1</w:t>
      </w:r>
      <w:r>
        <w:tab/>
        <w:t>Test execution</w:t>
      </w:r>
      <w:r>
        <w:tab/>
      </w:r>
      <w:r w:rsidR="00516FB2">
        <w:fldChar w:fldCharType="begin" w:fldLock="1"/>
      </w:r>
      <w:r>
        <w:instrText xml:space="preserve"> PAGEREF _Toc415151629 \h </w:instrText>
      </w:r>
      <w:r w:rsidR="00516FB2">
        <w:fldChar w:fldCharType="separate"/>
      </w:r>
      <w:r>
        <w:t>33</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2.4.8.2</w:t>
      </w:r>
      <w:r>
        <w:tab/>
        <w:t>Initial conditions</w:t>
      </w:r>
      <w:r>
        <w:tab/>
      </w:r>
      <w:r w:rsidR="00516FB2">
        <w:fldChar w:fldCharType="begin" w:fldLock="1"/>
      </w:r>
      <w:r>
        <w:instrText xml:space="preserve"> PAGEREF _Toc415151630 \h </w:instrText>
      </w:r>
      <w:r w:rsidR="00516FB2">
        <w:fldChar w:fldCharType="separate"/>
      </w:r>
      <w:r>
        <w:t>33</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2.4.8.3</w:t>
      </w:r>
      <w:r>
        <w:tab/>
        <w:t>Test procedure</w:t>
      </w:r>
      <w:r>
        <w:tab/>
      </w:r>
      <w:r w:rsidR="00516FB2">
        <w:fldChar w:fldCharType="begin" w:fldLock="1"/>
      </w:r>
      <w:r>
        <w:instrText xml:space="preserve"> PAGEREF _Toc415151631 \h </w:instrText>
      </w:r>
      <w:r w:rsidR="00516FB2">
        <w:fldChar w:fldCharType="separate"/>
      </w:r>
      <w:r>
        <w:t>33</w:t>
      </w:r>
      <w:r w:rsidR="00516FB2">
        <w:fldChar w:fldCharType="end"/>
      </w:r>
    </w:p>
    <w:p w:rsidR="007953AE" w:rsidRDefault="007953AE" w:rsidP="007953AE">
      <w:pPr>
        <w:pStyle w:val="TOC2"/>
        <w:rPr>
          <w:rFonts w:asciiTheme="minorHAnsi" w:eastAsiaTheme="minorEastAsia" w:hAnsiTheme="minorHAnsi" w:cstheme="minorBidi"/>
          <w:sz w:val="22"/>
          <w:szCs w:val="22"/>
          <w:lang w:eastAsia="en-GB"/>
        </w:rPr>
      </w:pPr>
      <w:r>
        <w:t>5.3</w:t>
      </w:r>
      <w:r>
        <w:tab/>
        <w:t>Physical characteristics</w:t>
      </w:r>
      <w:r>
        <w:tab/>
      </w:r>
      <w:r w:rsidR="00516FB2">
        <w:fldChar w:fldCharType="begin" w:fldLock="1"/>
      </w:r>
      <w:r>
        <w:instrText xml:space="preserve"> PAGEREF _Toc415151632 \h </w:instrText>
      </w:r>
      <w:r w:rsidR="00516FB2">
        <w:fldChar w:fldCharType="separate"/>
      </w:r>
      <w:r>
        <w:t>34</w:t>
      </w:r>
      <w:r w:rsidR="00516FB2">
        <w:fldChar w:fldCharType="end"/>
      </w:r>
    </w:p>
    <w:p w:rsidR="007953AE" w:rsidRDefault="007953AE" w:rsidP="007953AE">
      <w:pPr>
        <w:pStyle w:val="TOC3"/>
        <w:rPr>
          <w:rFonts w:asciiTheme="minorHAnsi" w:eastAsiaTheme="minorEastAsia" w:hAnsiTheme="minorHAnsi" w:cstheme="minorBidi"/>
          <w:sz w:val="22"/>
          <w:szCs w:val="22"/>
          <w:lang w:eastAsia="en-GB"/>
        </w:rPr>
      </w:pPr>
      <w:r>
        <w:t>5.3.1</w:t>
      </w:r>
      <w:r>
        <w:tab/>
        <w:t>Temperature range for card operations</w:t>
      </w:r>
      <w:r>
        <w:tab/>
      </w:r>
      <w:r w:rsidR="00516FB2">
        <w:fldChar w:fldCharType="begin" w:fldLock="1"/>
      </w:r>
      <w:r>
        <w:instrText xml:space="preserve"> PAGEREF _Toc415151633 \h </w:instrText>
      </w:r>
      <w:r w:rsidR="00516FB2">
        <w:fldChar w:fldCharType="separate"/>
      </w:r>
      <w:r>
        <w:t>34</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3.1.1</w:t>
      </w:r>
      <w:r>
        <w:tab/>
        <w:t>Conformance requirements</w:t>
      </w:r>
      <w:r>
        <w:tab/>
      </w:r>
      <w:r w:rsidR="00516FB2">
        <w:fldChar w:fldCharType="begin" w:fldLock="1"/>
      </w:r>
      <w:r>
        <w:instrText xml:space="preserve"> PAGEREF _Toc415151634 \h </w:instrText>
      </w:r>
      <w:r w:rsidR="00516FB2">
        <w:fldChar w:fldCharType="separate"/>
      </w:r>
      <w:r>
        <w:t>34</w:t>
      </w:r>
      <w:r w:rsidR="00516FB2">
        <w:fldChar w:fldCharType="end"/>
      </w:r>
    </w:p>
    <w:p w:rsidR="007953AE" w:rsidRDefault="007953AE" w:rsidP="007953AE">
      <w:pPr>
        <w:pStyle w:val="TOC3"/>
        <w:rPr>
          <w:rFonts w:asciiTheme="minorHAnsi" w:eastAsiaTheme="minorEastAsia" w:hAnsiTheme="minorHAnsi" w:cstheme="minorBidi"/>
          <w:sz w:val="22"/>
          <w:szCs w:val="22"/>
          <w:lang w:eastAsia="en-GB"/>
        </w:rPr>
      </w:pPr>
      <w:r>
        <w:t>5.3.2</w:t>
      </w:r>
      <w:r>
        <w:tab/>
        <w:t>Contacts</w:t>
      </w:r>
      <w:r>
        <w:tab/>
      </w:r>
      <w:r w:rsidR="00516FB2">
        <w:fldChar w:fldCharType="begin" w:fldLock="1"/>
      </w:r>
      <w:r>
        <w:instrText xml:space="preserve"> PAGEREF _Toc415151635 \h </w:instrText>
      </w:r>
      <w:r w:rsidR="00516FB2">
        <w:fldChar w:fldCharType="separate"/>
      </w:r>
      <w:r>
        <w:t>34</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3.2.1</w:t>
      </w:r>
      <w:r>
        <w:tab/>
        <w:t>Provision of contacts</w:t>
      </w:r>
      <w:r>
        <w:tab/>
      </w:r>
      <w:r w:rsidR="00516FB2">
        <w:fldChar w:fldCharType="begin" w:fldLock="1"/>
      </w:r>
      <w:r>
        <w:instrText xml:space="preserve"> PAGEREF _Toc415151636 \h </w:instrText>
      </w:r>
      <w:r w:rsidR="00516FB2">
        <w:fldChar w:fldCharType="separate"/>
      </w:r>
      <w:r>
        <w:t>34</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3.2.1.1</w:t>
      </w:r>
      <w:r>
        <w:tab/>
        <w:t>Conformance requirements</w:t>
      </w:r>
      <w:r>
        <w:tab/>
      </w:r>
      <w:r w:rsidR="00516FB2">
        <w:fldChar w:fldCharType="begin" w:fldLock="1"/>
      </w:r>
      <w:r>
        <w:instrText xml:space="preserve"> PAGEREF _Toc415151637 \h </w:instrText>
      </w:r>
      <w:r w:rsidR="00516FB2">
        <w:fldChar w:fldCharType="separate"/>
      </w:r>
      <w:r>
        <w:t>34</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3.2.2</w:t>
      </w:r>
      <w:r>
        <w:tab/>
        <w:t>Contact activation and deactivation</w:t>
      </w:r>
      <w:r>
        <w:tab/>
      </w:r>
      <w:r w:rsidR="00516FB2">
        <w:fldChar w:fldCharType="begin" w:fldLock="1"/>
      </w:r>
      <w:r>
        <w:instrText xml:space="preserve"> PAGEREF _Toc415151638 \h </w:instrText>
      </w:r>
      <w:r w:rsidR="00516FB2">
        <w:fldChar w:fldCharType="separate"/>
      </w:r>
      <w:r>
        <w:t>34</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3.2.2.1</w:t>
      </w:r>
      <w:r>
        <w:tab/>
        <w:t>Conformance requirements</w:t>
      </w:r>
      <w:r>
        <w:tab/>
      </w:r>
      <w:r w:rsidR="00516FB2">
        <w:fldChar w:fldCharType="begin" w:fldLock="1"/>
      </w:r>
      <w:r>
        <w:instrText xml:space="preserve"> PAGEREF _Toc415151639 \h </w:instrText>
      </w:r>
      <w:r w:rsidR="00516FB2">
        <w:fldChar w:fldCharType="separate"/>
      </w:r>
      <w:r>
        <w:t>34</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3.2.3</w:t>
      </w:r>
      <w:r>
        <w:tab/>
        <w:t>Interface activation</w:t>
      </w:r>
      <w:r>
        <w:tab/>
      </w:r>
      <w:r w:rsidR="00516FB2">
        <w:fldChar w:fldCharType="begin" w:fldLock="1"/>
      </w:r>
      <w:r>
        <w:instrText xml:space="preserve"> PAGEREF _Toc415151640 \h </w:instrText>
      </w:r>
      <w:r w:rsidR="00516FB2">
        <w:fldChar w:fldCharType="separate"/>
      </w:r>
      <w:r>
        <w:t>34</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3.2.3.1</w:t>
      </w:r>
      <w:r>
        <w:tab/>
        <w:t>Conformance requirements</w:t>
      </w:r>
      <w:r>
        <w:tab/>
      </w:r>
      <w:r w:rsidR="00516FB2">
        <w:fldChar w:fldCharType="begin" w:fldLock="1"/>
      </w:r>
      <w:r>
        <w:instrText xml:space="preserve"> PAGEREF _Toc415151641 \h </w:instrText>
      </w:r>
      <w:r w:rsidR="00516FB2">
        <w:fldChar w:fldCharType="separate"/>
      </w:r>
      <w:r>
        <w:t>34</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3.2.3.2</w:t>
      </w:r>
      <w:r>
        <w:tab/>
        <w:t>Test case 1: initial activation in low power mode</w:t>
      </w:r>
      <w:r>
        <w:tab/>
      </w:r>
      <w:r w:rsidR="00516FB2">
        <w:fldChar w:fldCharType="begin" w:fldLock="1"/>
      </w:r>
      <w:r>
        <w:instrText xml:space="preserve"> PAGEREF _Toc415151642 \h </w:instrText>
      </w:r>
      <w:r w:rsidR="00516FB2">
        <w:fldChar w:fldCharType="separate"/>
      </w:r>
      <w:r>
        <w:t>35</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3.2.3.3</w:t>
      </w:r>
      <w:r>
        <w:tab/>
        <w:t>Test case 2: initial activation in low power mode with corrupted frames</w:t>
      </w:r>
      <w:r>
        <w:tab/>
      </w:r>
      <w:r w:rsidR="00516FB2">
        <w:fldChar w:fldCharType="begin" w:fldLock="1"/>
      </w:r>
      <w:r>
        <w:instrText xml:space="preserve"> PAGEREF _Toc415151643 \h </w:instrText>
      </w:r>
      <w:r w:rsidR="00516FB2">
        <w:fldChar w:fldCharType="separate"/>
      </w:r>
      <w:r>
        <w:t>36</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3.2.3.4</w:t>
      </w:r>
      <w:r>
        <w:tab/>
        <w:t>Test case 3: no activation</w:t>
      </w:r>
      <w:r>
        <w:tab/>
      </w:r>
      <w:r w:rsidR="00516FB2">
        <w:fldChar w:fldCharType="begin" w:fldLock="1"/>
      </w:r>
      <w:r>
        <w:instrText xml:space="preserve"> PAGEREF _Toc415151644 \h </w:instrText>
      </w:r>
      <w:r w:rsidR="00516FB2">
        <w:fldChar w:fldCharType="separate"/>
      </w:r>
      <w:r>
        <w:t>36</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3.2.3.5</w:t>
      </w:r>
      <w:r>
        <w:tab/>
        <w:t>Void</w:t>
      </w:r>
      <w:r>
        <w:tab/>
      </w:r>
      <w:r w:rsidR="00516FB2">
        <w:fldChar w:fldCharType="begin" w:fldLock="1"/>
      </w:r>
      <w:r>
        <w:instrText xml:space="preserve"> PAGEREF _Toc415151645 \h </w:instrText>
      </w:r>
      <w:r w:rsidR="00516FB2">
        <w:fldChar w:fldCharType="separate"/>
      </w:r>
      <w:r>
        <w:t>37</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3.2.3.6</w:t>
      </w:r>
      <w:r>
        <w:tab/>
        <w:t>Test case 5: full power mode activation</w:t>
      </w:r>
      <w:r>
        <w:tab/>
      </w:r>
      <w:r w:rsidR="00516FB2">
        <w:fldChar w:fldCharType="begin" w:fldLock="1"/>
      </w:r>
      <w:r>
        <w:instrText xml:space="preserve"> PAGEREF _Toc415151646 \h </w:instrText>
      </w:r>
      <w:r w:rsidR="00516FB2">
        <w:fldChar w:fldCharType="separate"/>
      </w:r>
      <w:r>
        <w:t>37</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3.2.3.7</w:t>
      </w:r>
      <w:r>
        <w:tab/>
        <w:t>Test case 6: low power mode activation with re-transmission of ACT_SYNC</w:t>
      </w:r>
      <w:r>
        <w:tab/>
      </w:r>
      <w:r w:rsidR="00516FB2">
        <w:fldChar w:fldCharType="begin" w:fldLock="1"/>
      </w:r>
      <w:r>
        <w:instrText xml:space="preserve"> PAGEREF _Toc415151647 \h </w:instrText>
      </w:r>
      <w:r w:rsidR="00516FB2">
        <w:fldChar w:fldCharType="separate"/>
      </w:r>
      <w:r>
        <w:t>37</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3.2.3.8</w:t>
      </w:r>
      <w:r>
        <w:tab/>
        <w:t>Test case 7: full power mode activation with re-transmission of ACT_SYNC</w:t>
      </w:r>
      <w:r>
        <w:tab/>
      </w:r>
      <w:r w:rsidR="00516FB2">
        <w:fldChar w:fldCharType="begin" w:fldLock="1"/>
      </w:r>
      <w:r>
        <w:instrText xml:space="preserve"> PAGEREF _Toc415151648 \h </w:instrText>
      </w:r>
      <w:r w:rsidR="00516FB2">
        <w:fldChar w:fldCharType="separate"/>
      </w:r>
      <w:r>
        <w:t>38</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3.2.3.9</w:t>
      </w:r>
      <w:r>
        <w:tab/>
        <w:t>Void</w:t>
      </w:r>
      <w:r>
        <w:tab/>
      </w:r>
      <w:r w:rsidR="00516FB2">
        <w:fldChar w:fldCharType="begin" w:fldLock="1"/>
      </w:r>
      <w:r>
        <w:instrText xml:space="preserve"> PAGEREF _Toc415151649 \h </w:instrText>
      </w:r>
      <w:r w:rsidR="00516FB2">
        <w:fldChar w:fldCharType="separate"/>
      </w:r>
      <w:r>
        <w:t>38</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3.2.3.10</w:t>
      </w:r>
      <w:r>
        <w:tab/>
        <w:t>Test case 9: low power mode activation with multiple re-transmission of ACT_SYNC</w:t>
      </w:r>
      <w:r>
        <w:tab/>
      </w:r>
      <w:r w:rsidR="00516FB2">
        <w:fldChar w:fldCharType="begin" w:fldLock="1"/>
      </w:r>
      <w:r>
        <w:instrText xml:space="preserve"> PAGEREF _Toc415151650 \h </w:instrText>
      </w:r>
      <w:r w:rsidR="00516FB2">
        <w:fldChar w:fldCharType="separate"/>
      </w:r>
      <w:r>
        <w:t>38</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3.2.3.11</w:t>
      </w:r>
      <w:r>
        <w:tab/>
        <w:t>Test case 10: full power mode activation with re-transmission of ACT_READY</w:t>
      </w:r>
      <w:r>
        <w:tab/>
      </w:r>
      <w:r w:rsidR="00516FB2">
        <w:fldChar w:fldCharType="begin" w:fldLock="1"/>
      </w:r>
      <w:r>
        <w:instrText xml:space="preserve"> PAGEREF _Toc415151651 \h </w:instrText>
      </w:r>
      <w:r w:rsidR="00516FB2">
        <w:fldChar w:fldCharType="separate"/>
      </w:r>
      <w:r>
        <w:t>39</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lastRenderedPageBreak/>
        <w:t>5.3.2.3.12</w:t>
      </w:r>
      <w:r>
        <w:tab/>
        <w:t>Test case 11: full power mode activation with multiple re-transmission of ACT_SYNC</w:t>
      </w:r>
      <w:r>
        <w:tab/>
      </w:r>
      <w:r w:rsidR="00516FB2">
        <w:fldChar w:fldCharType="begin" w:fldLock="1"/>
      </w:r>
      <w:r>
        <w:instrText xml:space="preserve"> PAGEREF _Toc415151652 \h </w:instrText>
      </w:r>
      <w:r w:rsidR="00516FB2">
        <w:fldChar w:fldCharType="separate"/>
      </w:r>
      <w:r>
        <w:t>39</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3.2.3.13</w:t>
      </w:r>
      <w:r>
        <w:tab/>
        <w:t>Test case 12: subsequent activation in low power mode</w:t>
      </w:r>
      <w:r>
        <w:tab/>
      </w:r>
      <w:r w:rsidR="00516FB2">
        <w:fldChar w:fldCharType="begin" w:fldLock="1"/>
      </w:r>
      <w:r>
        <w:instrText xml:space="preserve"> PAGEREF _Toc415151653 \h </w:instrText>
      </w:r>
      <w:r w:rsidR="00516FB2">
        <w:fldChar w:fldCharType="separate"/>
      </w:r>
      <w:r>
        <w:t>40</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3.2.3.14</w:t>
      </w:r>
      <w:r>
        <w:tab/>
        <w:t>Test case 13: subsequent activation in full power mode</w:t>
      </w:r>
      <w:r>
        <w:tab/>
      </w:r>
      <w:r w:rsidR="00516FB2">
        <w:fldChar w:fldCharType="begin" w:fldLock="1"/>
      </w:r>
      <w:r>
        <w:instrText xml:space="preserve"> PAGEREF _Toc415151654 \h </w:instrText>
      </w:r>
      <w:r w:rsidR="00516FB2">
        <w:fldChar w:fldCharType="separate"/>
      </w:r>
      <w:r>
        <w:t>40</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3.2.3.15</w:t>
      </w:r>
      <w:r>
        <w:tab/>
        <w:t>Void</w:t>
      </w:r>
      <w:r>
        <w:tab/>
      </w:r>
      <w:r w:rsidR="00516FB2">
        <w:fldChar w:fldCharType="begin" w:fldLock="1"/>
      </w:r>
      <w:r>
        <w:instrText xml:space="preserve"> PAGEREF _Toc415151655 \h </w:instrText>
      </w:r>
      <w:r w:rsidR="00516FB2">
        <w:fldChar w:fldCharType="separate"/>
      </w:r>
      <w:r>
        <w:t>41</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3.2.4</w:t>
      </w:r>
      <w:r>
        <w:tab/>
        <w:t>Behaviour of a UICC in a terminal not supporting SWP</w:t>
      </w:r>
      <w:r>
        <w:tab/>
      </w:r>
      <w:r w:rsidR="00516FB2">
        <w:fldChar w:fldCharType="begin" w:fldLock="1"/>
      </w:r>
      <w:r>
        <w:instrText xml:space="preserve"> PAGEREF _Toc415151656 \h </w:instrText>
      </w:r>
      <w:r w:rsidR="00516FB2">
        <w:fldChar w:fldCharType="separate"/>
      </w:r>
      <w:r>
        <w:t>41</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3.2.4.1</w:t>
      </w:r>
      <w:r>
        <w:tab/>
        <w:t>Conformance requirements</w:t>
      </w:r>
      <w:r>
        <w:tab/>
      </w:r>
      <w:r w:rsidR="00516FB2">
        <w:fldChar w:fldCharType="begin" w:fldLock="1"/>
      </w:r>
      <w:r>
        <w:instrText xml:space="preserve"> PAGEREF _Toc415151657 \h </w:instrText>
      </w:r>
      <w:r w:rsidR="00516FB2">
        <w:fldChar w:fldCharType="separate"/>
      </w:r>
      <w:r>
        <w:t>41</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3.2.4.2</w:t>
      </w:r>
      <w:r>
        <w:tab/>
        <w:t>Test case 1: detect terminal not supporting SWP by TERMINAL CAPABILITIES, classes B and C</w:t>
      </w:r>
      <w:r>
        <w:tab/>
      </w:r>
      <w:r w:rsidR="00516FB2">
        <w:fldChar w:fldCharType="begin" w:fldLock="1"/>
      </w:r>
      <w:r>
        <w:instrText xml:space="preserve"> PAGEREF _Toc415151658 \h </w:instrText>
      </w:r>
      <w:r w:rsidR="00516FB2">
        <w:fldChar w:fldCharType="separate"/>
      </w:r>
      <w:r>
        <w:t>41</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3.2.4.3</w:t>
      </w:r>
      <w:r>
        <w:tab/>
        <w:t>Test case 2: detect terminal not supporting SWP by TERMINAL CAPABILITIES, class A</w:t>
      </w:r>
      <w:r>
        <w:tab/>
      </w:r>
      <w:r w:rsidR="00516FB2">
        <w:fldChar w:fldCharType="begin" w:fldLock="1"/>
      </w:r>
      <w:r>
        <w:instrText xml:space="preserve"> PAGEREF _Toc415151659 \h </w:instrText>
      </w:r>
      <w:r w:rsidR="00516FB2">
        <w:fldChar w:fldCharType="separate"/>
      </w:r>
      <w:r>
        <w:t>41</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3.2.5</w:t>
      </w:r>
      <w:r>
        <w:tab/>
        <w:t>Behaviour of a terminal connected to a UICC not supporting SWP</w:t>
      </w:r>
      <w:r>
        <w:tab/>
      </w:r>
      <w:r w:rsidR="00516FB2">
        <w:fldChar w:fldCharType="begin" w:fldLock="1"/>
      </w:r>
      <w:r>
        <w:instrText xml:space="preserve"> PAGEREF _Toc415151660 \h </w:instrText>
      </w:r>
      <w:r w:rsidR="00516FB2">
        <w:fldChar w:fldCharType="separate"/>
      </w:r>
      <w:r>
        <w:t>42</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3.2.6</w:t>
      </w:r>
      <w:r>
        <w:tab/>
        <w:t>Inactive contacts</w:t>
      </w:r>
      <w:r>
        <w:tab/>
      </w:r>
      <w:r w:rsidR="00516FB2">
        <w:fldChar w:fldCharType="begin" w:fldLock="1"/>
      </w:r>
      <w:r>
        <w:instrText xml:space="preserve"> PAGEREF _Toc415151661 \h </w:instrText>
      </w:r>
      <w:r w:rsidR="00516FB2">
        <w:fldChar w:fldCharType="separate"/>
      </w:r>
      <w:r>
        <w:t>42</w:t>
      </w:r>
      <w:r w:rsidR="00516FB2">
        <w:fldChar w:fldCharType="end"/>
      </w:r>
    </w:p>
    <w:p w:rsidR="007953AE" w:rsidRDefault="007953AE" w:rsidP="007953AE">
      <w:pPr>
        <w:pStyle w:val="TOC2"/>
        <w:rPr>
          <w:rFonts w:asciiTheme="minorHAnsi" w:eastAsiaTheme="minorEastAsia" w:hAnsiTheme="minorHAnsi" w:cstheme="minorBidi"/>
          <w:sz w:val="22"/>
          <w:szCs w:val="22"/>
          <w:lang w:eastAsia="en-GB"/>
        </w:rPr>
      </w:pPr>
      <w:r>
        <w:t>5.4</w:t>
      </w:r>
      <w:r>
        <w:tab/>
        <w:t>Electrical characteristics</w:t>
      </w:r>
      <w:r>
        <w:tab/>
      </w:r>
      <w:r w:rsidR="00516FB2">
        <w:fldChar w:fldCharType="begin" w:fldLock="1"/>
      </w:r>
      <w:r>
        <w:instrText xml:space="preserve"> PAGEREF _Toc415151662 \h </w:instrText>
      </w:r>
      <w:r w:rsidR="00516FB2">
        <w:fldChar w:fldCharType="separate"/>
      </w:r>
      <w:r>
        <w:t>42</w:t>
      </w:r>
      <w:r w:rsidR="00516FB2">
        <w:fldChar w:fldCharType="end"/>
      </w:r>
    </w:p>
    <w:p w:rsidR="007953AE" w:rsidRDefault="007953AE" w:rsidP="007953AE">
      <w:pPr>
        <w:pStyle w:val="TOC3"/>
        <w:rPr>
          <w:rFonts w:asciiTheme="minorHAnsi" w:eastAsiaTheme="minorEastAsia" w:hAnsiTheme="minorHAnsi" w:cstheme="minorBidi"/>
          <w:sz w:val="22"/>
          <w:szCs w:val="22"/>
          <w:lang w:eastAsia="en-GB"/>
        </w:rPr>
      </w:pPr>
      <w:r>
        <w:t>5.4.1</w:t>
      </w:r>
      <w:r>
        <w:tab/>
        <w:t>Operating conditions</w:t>
      </w:r>
      <w:r>
        <w:tab/>
      </w:r>
      <w:r w:rsidR="00516FB2">
        <w:fldChar w:fldCharType="begin" w:fldLock="1"/>
      </w:r>
      <w:r>
        <w:instrText xml:space="preserve"> PAGEREF _Toc415151663 \h </w:instrText>
      </w:r>
      <w:r w:rsidR="00516FB2">
        <w:fldChar w:fldCharType="separate"/>
      </w:r>
      <w:r>
        <w:t>42</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4.1.1</w:t>
      </w:r>
      <w:r>
        <w:tab/>
        <w:t>Operating conditions</w:t>
      </w:r>
      <w:r>
        <w:tab/>
      </w:r>
      <w:r w:rsidR="00516FB2">
        <w:fldChar w:fldCharType="begin" w:fldLock="1"/>
      </w:r>
      <w:r>
        <w:instrText xml:space="preserve"> PAGEREF _Toc415151664 \h </w:instrText>
      </w:r>
      <w:r w:rsidR="00516FB2">
        <w:fldChar w:fldCharType="separate"/>
      </w:r>
      <w:r>
        <w:t>42</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4.1.2</w:t>
      </w:r>
      <w:r>
        <w:tab/>
        <w:t>Supply voltage classes</w:t>
      </w:r>
      <w:r>
        <w:tab/>
      </w:r>
      <w:r w:rsidR="00516FB2">
        <w:fldChar w:fldCharType="begin" w:fldLock="1"/>
      </w:r>
      <w:r>
        <w:instrText xml:space="preserve"> PAGEREF _Toc415151665 \h </w:instrText>
      </w:r>
      <w:r w:rsidR="00516FB2">
        <w:fldChar w:fldCharType="separate"/>
      </w:r>
      <w:r>
        <w:t>42</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4.1.2.1</w:t>
      </w:r>
      <w:r>
        <w:tab/>
        <w:t>Conformance requirements</w:t>
      </w:r>
      <w:r>
        <w:tab/>
      </w:r>
      <w:r w:rsidR="00516FB2">
        <w:fldChar w:fldCharType="begin" w:fldLock="1"/>
      </w:r>
      <w:r>
        <w:instrText xml:space="preserve"> PAGEREF _Toc415151666 \h </w:instrText>
      </w:r>
      <w:r w:rsidR="00516FB2">
        <w:fldChar w:fldCharType="separate"/>
      </w:r>
      <w:r>
        <w:t>42</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4.1.2.2</w:t>
      </w:r>
      <w:r>
        <w:tab/>
        <w:t>Test case 1: ETSI TS 102 221 voltage classes B and C support</w:t>
      </w:r>
      <w:r>
        <w:tab/>
      </w:r>
      <w:r w:rsidR="00516FB2">
        <w:fldChar w:fldCharType="begin" w:fldLock="1"/>
      </w:r>
      <w:r>
        <w:instrText xml:space="preserve"> PAGEREF _Toc415151667 \h </w:instrText>
      </w:r>
      <w:r w:rsidR="00516FB2">
        <w:fldChar w:fldCharType="separate"/>
      </w:r>
      <w:r>
        <w:t>42</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4.1.3</w:t>
      </w:r>
      <w:r>
        <w:tab/>
        <w:t>Vcc (C1) low power mode definition</w:t>
      </w:r>
      <w:r>
        <w:tab/>
      </w:r>
      <w:r w:rsidR="00516FB2">
        <w:fldChar w:fldCharType="begin" w:fldLock="1"/>
      </w:r>
      <w:r>
        <w:instrText xml:space="preserve"> PAGEREF _Toc415151668 \h </w:instrText>
      </w:r>
      <w:r w:rsidR="00516FB2">
        <w:fldChar w:fldCharType="separate"/>
      </w:r>
      <w:r>
        <w:t>43</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4.1.3.1</w:t>
      </w:r>
      <w:r>
        <w:tab/>
        <w:t>Conformance requirements</w:t>
      </w:r>
      <w:r>
        <w:tab/>
      </w:r>
      <w:r w:rsidR="00516FB2">
        <w:fldChar w:fldCharType="begin" w:fldLock="1"/>
      </w:r>
      <w:r>
        <w:instrText xml:space="preserve"> PAGEREF _Toc415151669 \h </w:instrText>
      </w:r>
      <w:r w:rsidR="00516FB2">
        <w:fldChar w:fldCharType="separate"/>
      </w:r>
      <w:r>
        <w:t>43</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4.1.3.2</w:t>
      </w:r>
      <w:r>
        <w:tab/>
        <w:t>Test case 1: operation in low power mode</w:t>
      </w:r>
      <w:r>
        <w:tab/>
      </w:r>
      <w:r w:rsidR="00516FB2">
        <w:fldChar w:fldCharType="begin" w:fldLock="1"/>
      </w:r>
      <w:r>
        <w:instrText xml:space="preserve"> PAGEREF _Toc415151670 \h </w:instrText>
      </w:r>
      <w:r w:rsidR="00516FB2">
        <w:fldChar w:fldCharType="separate"/>
      </w:r>
      <w:r>
        <w:t>43</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4.1.4</w:t>
      </w:r>
      <w:r>
        <w:tab/>
        <w:t>Signal S1</w:t>
      </w:r>
      <w:r>
        <w:tab/>
      </w:r>
      <w:r w:rsidR="00516FB2">
        <w:fldChar w:fldCharType="begin" w:fldLock="1"/>
      </w:r>
      <w:r>
        <w:instrText xml:space="preserve"> PAGEREF _Toc415151671 \h </w:instrText>
      </w:r>
      <w:r w:rsidR="00516FB2">
        <w:fldChar w:fldCharType="separate"/>
      </w:r>
      <w:r>
        <w:t>43</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4.1.4.1</w:t>
      </w:r>
      <w:r>
        <w:tab/>
        <w:t>Conformance requirements</w:t>
      </w:r>
      <w:r>
        <w:tab/>
      </w:r>
      <w:r w:rsidR="00516FB2">
        <w:fldChar w:fldCharType="begin" w:fldLock="1"/>
      </w:r>
      <w:r>
        <w:instrText xml:space="preserve"> PAGEREF _Toc415151672 \h </w:instrText>
      </w:r>
      <w:r w:rsidR="00516FB2">
        <w:fldChar w:fldCharType="separate"/>
      </w:r>
      <w:r>
        <w:t>43</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4.1.4.2</w:t>
      </w:r>
      <w:r>
        <w:tab/>
        <w:t>Test case 1: S1 communication in voltage class B</w:t>
      </w:r>
      <w:r>
        <w:tab/>
      </w:r>
      <w:r w:rsidR="00516FB2">
        <w:fldChar w:fldCharType="begin" w:fldLock="1"/>
      </w:r>
      <w:r>
        <w:instrText xml:space="preserve"> PAGEREF _Toc415151673 \h </w:instrText>
      </w:r>
      <w:r w:rsidR="00516FB2">
        <w:fldChar w:fldCharType="separate"/>
      </w:r>
      <w:r>
        <w:t>44</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4.1.4.3</w:t>
      </w:r>
      <w:r>
        <w:tab/>
        <w:t>Test case 2: S1 communication in voltage class C, full power mode</w:t>
      </w:r>
      <w:r>
        <w:tab/>
      </w:r>
      <w:r w:rsidR="00516FB2">
        <w:fldChar w:fldCharType="begin" w:fldLock="1"/>
      </w:r>
      <w:r>
        <w:instrText xml:space="preserve"> PAGEREF _Toc415151674 \h </w:instrText>
      </w:r>
      <w:r w:rsidR="00516FB2">
        <w:fldChar w:fldCharType="separate"/>
      </w:r>
      <w:r>
        <w:t>45</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4.1.4.4</w:t>
      </w:r>
      <w:r>
        <w:tab/>
        <w:t>Test case 3: S1 communication in low power mode</w:t>
      </w:r>
      <w:r>
        <w:tab/>
      </w:r>
      <w:r w:rsidR="00516FB2">
        <w:fldChar w:fldCharType="begin" w:fldLock="1"/>
      </w:r>
      <w:r>
        <w:instrText xml:space="preserve"> PAGEREF _Toc415151675 \h </w:instrText>
      </w:r>
      <w:r w:rsidR="00516FB2">
        <w:fldChar w:fldCharType="separate"/>
      </w:r>
      <w:r>
        <w:t>46</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4.1.5</w:t>
      </w:r>
      <w:r>
        <w:tab/>
        <w:t>Signal S2</w:t>
      </w:r>
      <w:r>
        <w:tab/>
      </w:r>
      <w:r w:rsidR="00516FB2">
        <w:fldChar w:fldCharType="begin" w:fldLock="1"/>
      </w:r>
      <w:r>
        <w:instrText xml:space="preserve"> PAGEREF _Toc415151676 \h </w:instrText>
      </w:r>
      <w:r w:rsidR="00516FB2">
        <w:fldChar w:fldCharType="separate"/>
      </w:r>
      <w:r>
        <w:t>47</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4.1.5.1</w:t>
      </w:r>
      <w:r>
        <w:tab/>
        <w:t>Signal S2</w:t>
      </w:r>
      <w:r>
        <w:tab/>
      </w:r>
      <w:r w:rsidR="00516FB2">
        <w:fldChar w:fldCharType="begin" w:fldLock="1"/>
      </w:r>
      <w:r>
        <w:instrText xml:space="preserve"> PAGEREF _Toc415151677 \h </w:instrText>
      </w:r>
      <w:r w:rsidR="00516FB2">
        <w:fldChar w:fldCharType="separate"/>
      </w:r>
      <w:r>
        <w:t>47</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4.1.5.2</w:t>
      </w:r>
      <w:r>
        <w:tab/>
        <w:t>Operating current for S2</w:t>
      </w:r>
      <w:r>
        <w:tab/>
      </w:r>
      <w:r w:rsidR="00516FB2">
        <w:fldChar w:fldCharType="begin" w:fldLock="1"/>
      </w:r>
      <w:r>
        <w:instrText xml:space="preserve"> PAGEREF _Toc415151678 \h </w:instrText>
      </w:r>
      <w:r w:rsidR="00516FB2">
        <w:fldChar w:fldCharType="separate"/>
      </w:r>
      <w:r>
        <w:t>47</w:t>
      </w:r>
      <w:r w:rsidR="00516FB2">
        <w:fldChar w:fldCharType="end"/>
      </w:r>
    </w:p>
    <w:p w:rsidR="007953AE" w:rsidRDefault="007953AE" w:rsidP="007953AE">
      <w:pPr>
        <w:pStyle w:val="TOC2"/>
        <w:rPr>
          <w:rFonts w:asciiTheme="minorHAnsi" w:eastAsiaTheme="minorEastAsia" w:hAnsiTheme="minorHAnsi" w:cstheme="minorBidi"/>
          <w:sz w:val="22"/>
          <w:szCs w:val="22"/>
          <w:lang w:eastAsia="en-GB"/>
        </w:rPr>
      </w:pPr>
      <w:r>
        <w:t>5.5</w:t>
      </w:r>
      <w:r>
        <w:tab/>
        <w:t>Physical transmission layer</w:t>
      </w:r>
      <w:r>
        <w:tab/>
      </w:r>
      <w:r w:rsidR="00516FB2">
        <w:fldChar w:fldCharType="begin" w:fldLock="1"/>
      </w:r>
      <w:r>
        <w:instrText xml:space="preserve"> PAGEREF _Toc415151679 \h </w:instrText>
      </w:r>
      <w:r w:rsidR="00516FB2">
        <w:fldChar w:fldCharType="separate"/>
      </w:r>
      <w:r>
        <w:t>50</w:t>
      </w:r>
      <w:r w:rsidR="00516FB2">
        <w:fldChar w:fldCharType="end"/>
      </w:r>
    </w:p>
    <w:p w:rsidR="007953AE" w:rsidRDefault="007953AE" w:rsidP="007953AE">
      <w:pPr>
        <w:pStyle w:val="TOC3"/>
        <w:rPr>
          <w:rFonts w:asciiTheme="minorHAnsi" w:eastAsiaTheme="minorEastAsia" w:hAnsiTheme="minorHAnsi" w:cstheme="minorBidi"/>
          <w:sz w:val="22"/>
          <w:szCs w:val="22"/>
          <w:lang w:eastAsia="en-GB"/>
        </w:rPr>
      </w:pPr>
      <w:r>
        <w:t>5.5.1</w:t>
      </w:r>
      <w:r>
        <w:tab/>
        <w:t>S1 Bit coding and sampling time</w:t>
      </w:r>
      <w:r>
        <w:tab/>
      </w:r>
      <w:r w:rsidR="00516FB2">
        <w:fldChar w:fldCharType="begin" w:fldLock="1"/>
      </w:r>
      <w:r>
        <w:instrText xml:space="preserve"> PAGEREF _Toc415151680 \h </w:instrText>
      </w:r>
      <w:r w:rsidR="00516FB2">
        <w:fldChar w:fldCharType="separate"/>
      </w:r>
      <w:r>
        <w:t>50</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5.1.1</w:t>
      </w:r>
      <w:r>
        <w:tab/>
        <w:t>Conformance requirements</w:t>
      </w:r>
      <w:r>
        <w:tab/>
      </w:r>
      <w:r w:rsidR="00516FB2">
        <w:fldChar w:fldCharType="begin" w:fldLock="1"/>
      </w:r>
      <w:r>
        <w:instrText xml:space="preserve"> PAGEREF _Toc415151681 \h </w:instrText>
      </w:r>
      <w:r w:rsidR="00516FB2">
        <w:fldChar w:fldCharType="separate"/>
      </w:r>
      <w:r>
        <w:t>50</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5.1.2</w:t>
      </w:r>
      <w:r>
        <w:tab/>
        <w:t>Test case 1: communication with timing variation, default bit duration</w:t>
      </w:r>
      <w:r>
        <w:tab/>
      </w:r>
      <w:r w:rsidR="00516FB2">
        <w:fldChar w:fldCharType="begin" w:fldLock="1"/>
      </w:r>
      <w:r>
        <w:instrText xml:space="preserve"> PAGEREF _Toc415151682 \h </w:instrText>
      </w:r>
      <w:r w:rsidR="00516FB2">
        <w:fldChar w:fldCharType="separate"/>
      </w:r>
      <w:r>
        <w:t>51</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5.1.2.1</w:t>
      </w:r>
      <w:r>
        <w:tab/>
        <w:t>Test execution</w:t>
      </w:r>
      <w:r>
        <w:tab/>
      </w:r>
      <w:r w:rsidR="00516FB2">
        <w:fldChar w:fldCharType="begin" w:fldLock="1"/>
      </w:r>
      <w:r>
        <w:instrText xml:space="preserve"> PAGEREF _Toc415151683 \h </w:instrText>
      </w:r>
      <w:r w:rsidR="00516FB2">
        <w:fldChar w:fldCharType="separate"/>
      </w:r>
      <w:r>
        <w:t>51</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5.1.2.2</w:t>
      </w:r>
      <w:r>
        <w:tab/>
        <w:t>Initial conditions</w:t>
      </w:r>
      <w:r>
        <w:tab/>
      </w:r>
      <w:r w:rsidR="00516FB2">
        <w:fldChar w:fldCharType="begin" w:fldLock="1"/>
      </w:r>
      <w:r>
        <w:instrText xml:space="preserve"> PAGEREF _Toc415151684 \h </w:instrText>
      </w:r>
      <w:r w:rsidR="00516FB2">
        <w:fldChar w:fldCharType="separate"/>
      </w:r>
      <w:r>
        <w:t>51</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5.1.2.3</w:t>
      </w:r>
      <w:r>
        <w:tab/>
        <w:t>Test procedure</w:t>
      </w:r>
      <w:r>
        <w:tab/>
      </w:r>
      <w:r w:rsidR="00516FB2">
        <w:fldChar w:fldCharType="begin" w:fldLock="1"/>
      </w:r>
      <w:r>
        <w:instrText xml:space="preserve"> PAGEREF _Toc415151685 \h </w:instrText>
      </w:r>
      <w:r w:rsidR="00516FB2">
        <w:fldChar w:fldCharType="separate"/>
      </w:r>
      <w:r>
        <w:t>51</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5.1.3</w:t>
      </w:r>
      <w:r>
        <w:tab/>
        <w:t>Test case 2: communication with timing variation, extended bit duration</w:t>
      </w:r>
      <w:r>
        <w:tab/>
      </w:r>
      <w:r w:rsidR="00516FB2">
        <w:fldChar w:fldCharType="begin" w:fldLock="1"/>
      </w:r>
      <w:r>
        <w:instrText xml:space="preserve"> PAGEREF _Toc415151686 \h </w:instrText>
      </w:r>
      <w:r w:rsidR="00516FB2">
        <w:fldChar w:fldCharType="separate"/>
      </w:r>
      <w:r>
        <w:t>51</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5.1.3.1</w:t>
      </w:r>
      <w:r>
        <w:tab/>
        <w:t>Test execution</w:t>
      </w:r>
      <w:r>
        <w:tab/>
      </w:r>
      <w:r w:rsidR="00516FB2">
        <w:fldChar w:fldCharType="begin" w:fldLock="1"/>
      </w:r>
      <w:r>
        <w:instrText xml:space="preserve"> PAGEREF _Toc415151687 \h </w:instrText>
      </w:r>
      <w:r w:rsidR="00516FB2">
        <w:fldChar w:fldCharType="separate"/>
      </w:r>
      <w:r>
        <w:t>51</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5.1.3.2</w:t>
      </w:r>
      <w:r>
        <w:tab/>
        <w:t>Initial conditions</w:t>
      </w:r>
      <w:r>
        <w:tab/>
      </w:r>
      <w:r w:rsidR="00516FB2">
        <w:fldChar w:fldCharType="begin" w:fldLock="1"/>
      </w:r>
      <w:r>
        <w:instrText xml:space="preserve"> PAGEREF _Toc415151688 \h </w:instrText>
      </w:r>
      <w:r w:rsidR="00516FB2">
        <w:fldChar w:fldCharType="separate"/>
      </w:r>
      <w:r>
        <w:t>52</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5.1.3.3</w:t>
      </w:r>
      <w:r>
        <w:tab/>
        <w:t>Test procedure</w:t>
      </w:r>
      <w:r>
        <w:tab/>
      </w:r>
      <w:r w:rsidR="00516FB2">
        <w:fldChar w:fldCharType="begin" w:fldLock="1"/>
      </w:r>
      <w:r>
        <w:instrText xml:space="preserve"> PAGEREF _Toc415151689 \h </w:instrText>
      </w:r>
      <w:r w:rsidR="00516FB2">
        <w:fldChar w:fldCharType="separate"/>
      </w:r>
      <w:r>
        <w:t>52</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5.1.4</w:t>
      </w:r>
      <w:r>
        <w:tab/>
        <w:t>Test case 3: S1 rise and fall time</w:t>
      </w:r>
      <w:r>
        <w:tab/>
      </w:r>
      <w:r w:rsidR="00516FB2">
        <w:fldChar w:fldCharType="begin" w:fldLock="1"/>
      </w:r>
      <w:r>
        <w:instrText xml:space="preserve"> PAGEREF _Toc415151690 \h </w:instrText>
      </w:r>
      <w:r w:rsidR="00516FB2">
        <w:fldChar w:fldCharType="separate"/>
      </w:r>
      <w:r>
        <w:t>52</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5.1.4.1</w:t>
      </w:r>
      <w:r>
        <w:tab/>
        <w:t>Test execution</w:t>
      </w:r>
      <w:r>
        <w:tab/>
      </w:r>
      <w:r w:rsidR="00516FB2">
        <w:fldChar w:fldCharType="begin" w:fldLock="1"/>
      </w:r>
      <w:r>
        <w:instrText xml:space="preserve"> PAGEREF _Toc415151691 \h </w:instrText>
      </w:r>
      <w:r w:rsidR="00516FB2">
        <w:fldChar w:fldCharType="separate"/>
      </w:r>
      <w:r>
        <w:t>52</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5.1.4.2</w:t>
      </w:r>
      <w:r>
        <w:tab/>
        <w:t>Initial conditions</w:t>
      </w:r>
      <w:r>
        <w:tab/>
      </w:r>
      <w:r w:rsidR="00516FB2">
        <w:fldChar w:fldCharType="begin" w:fldLock="1"/>
      </w:r>
      <w:r>
        <w:instrText xml:space="preserve"> PAGEREF _Toc415151692 \h </w:instrText>
      </w:r>
      <w:r w:rsidR="00516FB2">
        <w:fldChar w:fldCharType="separate"/>
      </w:r>
      <w:r>
        <w:t>52</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5.1.4.3</w:t>
      </w:r>
      <w:r>
        <w:tab/>
        <w:t>Test procedure</w:t>
      </w:r>
      <w:r>
        <w:tab/>
      </w:r>
      <w:r w:rsidR="00516FB2">
        <w:fldChar w:fldCharType="begin" w:fldLock="1"/>
      </w:r>
      <w:r>
        <w:instrText xml:space="preserve"> PAGEREF _Toc415151693 \h </w:instrText>
      </w:r>
      <w:r w:rsidR="00516FB2">
        <w:fldChar w:fldCharType="separate"/>
      </w:r>
      <w:r>
        <w:t>53</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5.1.5</w:t>
      </w:r>
      <w:r>
        <w:tab/>
        <w:t>Test case 4: measurement of C6 input capacitance</w:t>
      </w:r>
      <w:r>
        <w:tab/>
      </w:r>
      <w:r w:rsidR="00516FB2">
        <w:fldChar w:fldCharType="begin" w:fldLock="1"/>
      </w:r>
      <w:r>
        <w:instrText xml:space="preserve"> PAGEREF _Toc415151694 \h </w:instrText>
      </w:r>
      <w:r w:rsidR="00516FB2">
        <w:fldChar w:fldCharType="separate"/>
      </w:r>
      <w:r>
        <w:t>53</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5.1.5.1</w:t>
      </w:r>
      <w:r>
        <w:tab/>
        <w:t>Test execution</w:t>
      </w:r>
      <w:r>
        <w:tab/>
      </w:r>
      <w:r w:rsidR="00516FB2">
        <w:fldChar w:fldCharType="begin" w:fldLock="1"/>
      </w:r>
      <w:r>
        <w:instrText xml:space="preserve"> PAGEREF _Toc415151695 \h </w:instrText>
      </w:r>
      <w:r w:rsidR="00516FB2">
        <w:fldChar w:fldCharType="separate"/>
      </w:r>
      <w:r>
        <w:t>53</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5.1.5.2</w:t>
      </w:r>
      <w:r>
        <w:tab/>
        <w:t>Initial conditions</w:t>
      </w:r>
      <w:r>
        <w:tab/>
      </w:r>
      <w:r w:rsidR="00516FB2">
        <w:fldChar w:fldCharType="begin" w:fldLock="1"/>
      </w:r>
      <w:r>
        <w:instrText xml:space="preserve"> PAGEREF _Toc415151696 \h </w:instrText>
      </w:r>
      <w:r w:rsidR="00516FB2">
        <w:fldChar w:fldCharType="separate"/>
      </w:r>
      <w:r>
        <w:t>53</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5.1.5.3</w:t>
      </w:r>
      <w:r>
        <w:tab/>
        <w:t>Test procedure</w:t>
      </w:r>
      <w:r>
        <w:tab/>
      </w:r>
      <w:r w:rsidR="00516FB2">
        <w:fldChar w:fldCharType="begin" w:fldLock="1"/>
      </w:r>
      <w:r>
        <w:instrText xml:space="preserve"> PAGEREF _Toc415151697 \h </w:instrText>
      </w:r>
      <w:r w:rsidR="00516FB2">
        <w:fldChar w:fldCharType="separate"/>
      </w:r>
      <w:r>
        <w:t>53</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5.1.5.4</w:t>
      </w:r>
      <w:r>
        <w:tab/>
        <w:t>Example for C6 input capacitance test implementation (informative)</w:t>
      </w:r>
      <w:r>
        <w:tab/>
      </w:r>
      <w:r w:rsidR="00516FB2">
        <w:fldChar w:fldCharType="begin" w:fldLock="1"/>
      </w:r>
      <w:r>
        <w:instrText xml:space="preserve"> PAGEREF _Toc415151698 \h </w:instrText>
      </w:r>
      <w:r w:rsidR="00516FB2">
        <w:fldChar w:fldCharType="separate"/>
      </w:r>
      <w:r>
        <w:t>53</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5.1.6</w:t>
      </w:r>
      <w:r>
        <w:tab/>
        <w:t>Test case 5: communication with variation in bit duration</w:t>
      </w:r>
      <w:r>
        <w:tab/>
      </w:r>
      <w:r w:rsidR="00516FB2">
        <w:fldChar w:fldCharType="begin" w:fldLock="1"/>
      </w:r>
      <w:r>
        <w:instrText xml:space="preserve"> PAGEREF _Toc415151699 \h </w:instrText>
      </w:r>
      <w:r w:rsidR="00516FB2">
        <w:fldChar w:fldCharType="separate"/>
      </w:r>
      <w:r>
        <w:t>54</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5.1.6.1</w:t>
      </w:r>
      <w:r>
        <w:tab/>
        <w:t>Test execution</w:t>
      </w:r>
      <w:r>
        <w:tab/>
      </w:r>
      <w:r w:rsidR="00516FB2">
        <w:fldChar w:fldCharType="begin" w:fldLock="1"/>
      </w:r>
      <w:r>
        <w:instrText xml:space="preserve"> PAGEREF _Toc415151700 \h </w:instrText>
      </w:r>
      <w:r w:rsidR="00516FB2">
        <w:fldChar w:fldCharType="separate"/>
      </w:r>
      <w:r>
        <w:t>54</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5.1.6.2</w:t>
      </w:r>
      <w:r>
        <w:tab/>
        <w:t>Initial conditions</w:t>
      </w:r>
      <w:r>
        <w:tab/>
      </w:r>
      <w:r w:rsidR="00516FB2">
        <w:fldChar w:fldCharType="begin" w:fldLock="1"/>
      </w:r>
      <w:r>
        <w:instrText xml:space="preserve"> PAGEREF _Toc415151701 \h </w:instrText>
      </w:r>
      <w:r w:rsidR="00516FB2">
        <w:fldChar w:fldCharType="separate"/>
      </w:r>
      <w:r>
        <w:t>54</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5.1.6.3</w:t>
      </w:r>
      <w:r>
        <w:tab/>
        <w:t>Test procedure</w:t>
      </w:r>
      <w:r>
        <w:tab/>
      </w:r>
      <w:r w:rsidR="00516FB2">
        <w:fldChar w:fldCharType="begin" w:fldLock="1"/>
      </w:r>
      <w:r>
        <w:instrText xml:space="preserve"> PAGEREF _Toc415151702 \h </w:instrText>
      </w:r>
      <w:r w:rsidR="00516FB2">
        <w:fldChar w:fldCharType="separate"/>
      </w:r>
      <w:r>
        <w:t>54</w:t>
      </w:r>
      <w:r w:rsidR="00516FB2">
        <w:fldChar w:fldCharType="end"/>
      </w:r>
    </w:p>
    <w:p w:rsidR="007953AE" w:rsidRDefault="007953AE" w:rsidP="007953AE">
      <w:pPr>
        <w:pStyle w:val="TOC3"/>
        <w:rPr>
          <w:rFonts w:asciiTheme="minorHAnsi" w:eastAsiaTheme="minorEastAsia" w:hAnsiTheme="minorHAnsi" w:cstheme="minorBidi"/>
          <w:sz w:val="22"/>
          <w:szCs w:val="22"/>
          <w:lang w:eastAsia="en-GB"/>
        </w:rPr>
      </w:pPr>
      <w:r>
        <w:t>5.5.2</w:t>
      </w:r>
      <w:r>
        <w:tab/>
        <w:t>S2 switching management</w:t>
      </w:r>
      <w:r>
        <w:tab/>
      </w:r>
      <w:r w:rsidR="00516FB2">
        <w:fldChar w:fldCharType="begin" w:fldLock="1"/>
      </w:r>
      <w:r>
        <w:instrText xml:space="preserve"> PAGEREF _Toc415151703 \h </w:instrText>
      </w:r>
      <w:r w:rsidR="00516FB2">
        <w:fldChar w:fldCharType="separate"/>
      </w:r>
      <w:r>
        <w:t>54</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5.2.1</w:t>
      </w:r>
      <w:r>
        <w:tab/>
        <w:t>Conformance requirements</w:t>
      </w:r>
      <w:r>
        <w:tab/>
      </w:r>
      <w:r w:rsidR="00516FB2">
        <w:fldChar w:fldCharType="begin" w:fldLock="1"/>
      </w:r>
      <w:r>
        <w:instrText xml:space="preserve"> PAGEREF _Toc415151704 \h </w:instrText>
      </w:r>
      <w:r w:rsidR="00516FB2">
        <w:fldChar w:fldCharType="separate"/>
      </w:r>
      <w:r>
        <w:t>54</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5.2.2</w:t>
      </w:r>
      <w:r>
        <w:tab/>
        <w:t>Test case 1: S2 switching management</w:t>
      </w:r>
      <w:r>
        <w:tab/>
      </w:r>
      <w:r w:rsidR="00516FB2">
        <w:fldChar w:fldCharType="begin" w:fldLock="1"/>
      </w:r>
      <w:r>
        <w:instrText xml:space="preserve"> PAGEREF _Toc415151705 \h </w:instrText>
      </w:r>
      <w:r w:rsidR="00516FB2">
        <w:fldChar w:fldCharType="separate"/>
      </w:r>
      <w:r>
        <w:t>54</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5.2.2.1</w:t>
      </w:r>
      <w:r>
        <w:tab/>
        <w:t>Test execution</w:t>
      </w:r>
      <w:r>
        <w:tab/>
      </w:r>
      <w:r w:rsidR="00516FB2">
        <w:fldChar w:fldCharType="begin" w:fldLock="1"/>
      </w:r>
      <w:r>
        <w:instrText xml:space="preserve"> PAGEREF _Toc415151706 \h </w:instrText>
      </w:r>
      <w:r w:rsidR="00516FB2">
        <w:fldChar w:fldCharType="separate"/>
      </w:r>
      <w:r>
        <w:t>54</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5.2.2.2</w:t>
      </w:r>
      <w:r>
        <w:tab/>
        <w:t>Initial conditions</w:t>
      </w:r>
      <w:r>
        <w:tab/>
      </w:r>
      <w:r w:rsidR="00516FB2">
        <w:fldChar w:fldCharType="begin" w:fldLock="1"/>
      </w:r>
      <w:r>
        <w:instrText xml:space="preserve"> PAGEREF _Toc415151707 \h </w:instrText>
      </w:r>
      <w:r w:rsidR="00516FB2">
        <w:fldChar w:fldCharType="separate"/>
      </w:r>
      <w:r>
        <w:t>54</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5.2.2.3</w:t>
      </w:r>
      <w:r>
        <w:tab/>
        <w:t>Test procedure</w:t>
      </w:r>
      <w:r>
        <w:tab/>
      </w:r>
      <w:r w:rsidR="00516FB2">
        <w:fldChar w:fldCharType="begin" w:fldLock="1"/>
      </w:r>
      <w:r>
        <w:instrText xml:space="preserve"> PAGEREF _Toc415151708 \h </w:instrText>
      </w:r>
      <w:r w:rsidR="00516FB2">
        <w:fldChar w:fldCharType="separate"/>
      </w:r>
      <w:r>
        <w:t>5</w:t>
      </w:r>
      <w:r>
        <w:t>4</w:t>
      </w:r>
      <w:r w:rsidR="00516FB2">
        <w:fldChar w:fldCharType="end"/>
      </w:r>
    </w:p>
    <w:p w:rsidR="007953AE" w:rsidRDefault="007953AE" w:rsidP="007953AE">
      <w:pPr>
        <w:pStyle w:val="TOC3"/>
        <w:rPr>
          <w:rFonts w:asciiTheme="minorHAnsi" w:eastAsiaTheme="minorEastAsia" w:hAnsiTheme="minorHAnsi" w:cstheme="minorBidi"/>
          <w:sz w:val="22"/>
          <w:szCs w:val="22"/>
          <w:lang w:eastAsia="en-GB"/>
        </w:rPr>
      </w:pPr>
      <w:r>
        <w:t>5.5.3</w:t>
      </w:r>
      <w:r>
        <w:tab/>
        <w:t>SWP interface states management</w:t>
      </w:r>
      <w:r>
        <w:tab/>
      </w:r>
      <w:r w:rsidR="00516FB2">
        <w:fldChar w:fldCharType="begin" w:fldLock="1"/>
      </w:r>
      <w:r>
        <w:instrText xml:space="preserve"> PAGEREF _Toc415151709 \h </w:instrText>
      </w:r>
      <w:r w:rsidR="00516FB2">
        <w:fldChar w:fldCharType="separate"/>
      </w:r>
      <w:r>
        <w:t>5</w:t>
      </w:r>
      <w:r>
        <w:t>5</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5.3.1</w:t>
      </w:r>
      <w:r>
        <w:tab/>
        <w:t>Conformance requirements</w:t>
      </w:r>
      <w:r>
        <w:tab/>
      </w:r>
      <w:r w:rsidR="00516FB2">
        <w:fldChar w:fldCharType="begin" w:fldLock="1"/>
      </w:r>
      <w:r>
        <w:instrText xml:space="preserve"> PAGEREF _Toc415151710 \h </w:instrText>
      </w:r>
      <w:r w:rsidR="00516FB2">
        <w:fldChar w:fldCharType="separate"/>
      </w:r>
      <w:r>
        <w:t>55</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5.3.2</w:t>
      </w:r>
      <w:r>
        <w:tab/>
        <w:t>Test case 1: SWP interface states management by the UICC</w:t>
      </w:r>
      <w:r>
        <w:tab/>
      </w:r>
      <w:r w:rsidR="00516FB2">
        <w:fldChar w:fldCharType="begin" w:fldLock="1"/>
      </w:r>
      <w:r>
        <w:instrText xml:space="preserve"> PAGEREF _Toc415151711 \h </w:instrText>
      </w:r>
      <w:r w:rsidR="00516FB2">
        <w:fldChar w:fldCharType="separate"/>
      </w:r>
      <w:r>
        <w:t>55</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5.3.2.1</w:t>
      </w:r>
      <w:r>
        <w:tab/>
        <w:t>Test execution</w:t>
      </w:r>
      <w:r>
        <w:tab/>
      </w:r>
      <w:r w:rsidR="00516FB2">
        <w:fldChar w:fldCharType="begin" w:fldLock="1"/>
      </w:r>
      <w:r>
        <w:instrText xml:space="preserve"> PAGEREF _Toc415151712 \h </w:instrText>
      </w:r>
      <w:r w:rsidR="00516FB2">
        <w:fldChar w:fldCharType="separate"/>
      </w:r>
      <w:r>
        <w:t>55</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lastRenderedPageBreak/>
        <w:t>5.5.3.2.2</w:t>
      </w:r>
      <w:r>
        <w:tab/>
        <w:t>Initial conditions</w:t>
      </w:r>
      <w:r>
        <w:tab/>
      </w:r>
      <w:r w:rsidR="00516FB2">
        <w:fldChar w:fldCharType="begin" w:fldLock="1"/>
      </w:r>
      <w:r>
        <w:instrText xml:space="preserve"> PAGEREF _Toc415151713 \h </w:instrText>
      </w:r>
      <w:r w:rsidR="00516FB2">
        <w:fldChar w:fldCharType="separate"/>
      </w:r>
      <w:r>
        <w:t>55</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5.3.2.3</w:t>
      </w:r>
      <w:r>
        <w:tab/>
        <w:t>Test procedure</w:t>
      </w:r>
      <w:r>
        <w:tab/>
      </w:r>
      <w:r w:rsidR="00516FB2">
        <w:fldChar w:fldCharType="begin" w:fldLock="1"/>
      </w:r>
      <w:r>
        <w:instrText xml:space="preserve"> PAGEREF _Toc415151714 \h </w:instrText>
      </w:r>
      <w:r w:rsidR="00516FB2">
        <w:fldChar w:fldCharType="separate"/>
      </w:r>
      <w:r>
        <w:t>55</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5.3.3</w:t>
      </w:r>
      <w:r>
        <w:tab/>
        <w:t>Test case 2: UICC resume - P3 values and delay after transition sequence</w:t>
      </w:r>
      <w:r>
        <w:tab/>
      </w:r>
      <w:r w:rsidR="00516FB2">
        <w:fldChar w:fldCharType="begin" w:fldLock="1"/>
      </w:r>
      <w:r>
        <w:instrText xml:space="preserve"> PAGEREF _Toc415151715 \h </w:instrText>
      </w:r>
      <w:r w:rsidR="00516FB2">
        <w:fldChar w:fldCharType="separate"/>
      </w:r>
      <w:r>
        <w:t>55</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5.3.3.1</w:t>
      </w:r>
      <w:r>
        <w:tab/>
        <w:t>Test execution</w:t>
      </w:r>
      <w:r>
        <w:tab/>
      </w:r>
      <w:r w:rsidR="00516FB2">
        <w:fldChar w:fldCharType="begin" w:fldLock="1"/>
      </w:r>
      <w:r>
        <w:instrText xml:space="preserve"> PAGEREF _Toc415151716 \h </w:instrText>
      </w:r>
      <w:r w:rsidR="00516FB2">
        <w:fldChar w:fldCharType="separate"/>
      </w:r>
      <w:r>
        <w:t>55</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5.3.3.2</w:t>
      </w:r>
      <w:r>
        <w:tab/>
        <w:t>Initial conditions</w:t>
      </w:r>
      <w:r>
        <w:tab/>
      </w:r>
      <w:r w:rsidR="00516FB2">
        <w:fldChar w:fldCharType="begin" w:fldLock="1"/>
      </w:r>
      <w:r>
        <w:instrText xml:space="preserve"> PAGEREF _Toc415151717 \h </w:instrText>
      </w:r>
      <w:r w:rsidR="00516FB2">
        <w:fldChar w:fldCharType="separate"/>
      </w:r>
      <w:r>
        <w:t>55</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5.3.3.3</w:t>
      </w:r>
      <w:r>
        <w:tab/>
        <w:t>Test procedure</w:t>
      </w:r>
      <w:r>
        <w:tab/>
      </w:r>
      <w:r w:rsidR="00516FB2">
        <w:fldChar w:fldCharType="begin" w:fldLock="1"/>
      </w:r>
      <w:r>
        <w:instrText xml:space="preserve"> PAGEREF _Toc415151718 \h </w:instrText>
      </w:r>
      <w:r w:rsidR="00516FB2">
        <w:fldChar w:fldCharType="separate"/>
      </w:r>
      <w:r>
        <w:t>56</w:t>
      </w:r>
      <w:r w:rsidR="00516FB2">
        <w:fldChar w:fldCharType="end"/>
      </w:r>
    </w:p>
    <w:p w:rsidR="007953AE" w:rsidRDefault="007953AE" w:rsidP="007953AE">
      <w:pPr>
        <w:pStyle w:val="TOC3"/>
        <w:rPr>
          <w:rFonts w:asciiTheme="minorHAnsi" w:eastAsiaTheme="minorEastAsia" w:hAnsiTheme="minorHAnsi" w:cstheme="minorBidi"/>
          <w:sz w:val="22"/>
          <w:szCs w:val="22"/>
          <w:lang w:eastAsia="en-GB"/>
        </w:rPr>
      </w:pPr>
      <w:r>
        <w:t>5.5.4</w:t>
      </w:r>
      <w:r>
        <w:tab/>
        <w:t>Power mode states/transitions and Power saving mode</w:t>
      </w:r>
      <w:r>
        <w:tab/>
      </w:r>
      <w:r w:rsidR="00516FB2">
        <w:fldChar w:fldCharType="begin" w:fldLock="1"/>
      </w:r>
      <w:r>
        <w:instrText xml:space="preserve"> PAGEREF _Toc415151719 \h </w:instrText>
      </w:r>
      <w:r w:rsidR="00516FB2">
        <w:fldChar w:fldCharType="separate"/>
      </w:r>
      <w:r>
        <w:t>56</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5.4.1</w:t>
      </w:r>
      <w:r>
        <w:tab/>
        <w:t>Conformance requirements</w:t>
      </w:r>
      <w:r>
        <w:tab/>
      </w:r>
      <w:r w:rsidR="00516FB2">
        <w:fldChar w:fldCharType="begin" w:fldLock="1"/>
      </w:r>
      <w:r>
        <w:instrText xml:space="preserve"> PAGEREF _Toc415151720 \h </w:instrText>
      </w:r>
      <w:r w:rsidR="00516FB2">
        <w:fldChar w:fldCharType="separate"/>
      </w:r>
      <w:r>
        <w:t>56</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5.4.2</w:t>
      </w:r>
      <w:r>
        <w:tab/>
        <w:t>Test case 1: power states in low power mode (ACT_POWER_MODE)</w:t>
      </w:r>
      <w:r>
        <w:tab/>
      </w:r>
      <w:r w:rsidR="00516FB2">
        <w:fldChar w:fldCharType="begin" w:fldLock="1"/>
      </w:r>
      <w:r>
        <w:instrText xml:space="preserve"> PAGEREF _Toc415151721 \h </w:instrText>
      </w:r>
      <w:r w:rsidR="00516FB2">
        <w:fldChar w:fldCharType="separate"/>
      </w:r>
      <w:r>
        <w:t>57</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5.4.2.1</w:t>
      </w:r>
      <w:r>
        <w:tab/>
        <w:t>Test execution</w:t>
      </w:r>
      <w:r>
        <w:tab/>
      </w:r>
      <w:r w:rsidR="00516FB2">
        <w:fldChar w:fldCharType="begin" w:fldLock="1"/>
      </w:r>
      <w:r>
        <w:instrText xml:space="preserve"> PAGEREF _Toc415151722 \h </w:instrText>
      </w:r>
      <w:r w:rsidR="00516FB2">
        <w:fldChar w:fldCharType="separate"/>
      </w:r>
      <w:r>
        <w:t>57</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5.4.2.2</w:t>
      </w:r>
      <w:r>
        <w:tab/>
        <w:t>Initial conditions</w:t>
      </w:r>
      <w:r>
        <w:tab/>
      </w:r>
      <w:r w:rsidR="00516FB2">
        <w:fldChar w:fldCharType="begin" w:fldLock="1"/>
      </w:r>
      <w:r>
        <w:instrText xml:space="preserve"> PAGEREF _Toc415151723 \h </w:instrText>
      </w:r>
      <w:r w:rsidR="00516FB2">
        <w:fldChar w:fldCharType="separate"/>
      </w:r>
      <w:r>
        <w:t>57</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5.4.2.3</w:t>
      </w:r>
      <w:r>
        <w:tab/>
        <w:t>Test procedure</w:t>
      </w:r>
      <w:r>
        <w:tab/>
      </w:r>
      <w:r w:rsidR="00516FB2">
        <w:fldChar w:fldCharType="begin" w:fldLock="1"/>
      </w:r>
      <w:r>
        <w:instrText xml:space="preserve"> PAGEREF _Toc415151724 \h </w:instrText>
      </w:r>
      <w:r w:rsidR="00516FB2">
        <w:fldChar w:fldCharType="separate"/>
      </w:r>
      <w:r>
        <w:t>57</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5.4.3</w:t>
      </w:r>
      <w:r>
        <w:tab/>
        <w:t>Test case 2: power states in low power mode (non-ACT)</w:t>
      </w:r>
      <w:r>
        <w:tab/>
      </w:r>
      <w:r w:rsidR="00516FB2">
        <w:fldChar w:fldCharType="begin" w:fldLock="1"/>
      </w:r>
      <w:r>
        <w:instrText xml:space="preserve"> PAGEREF _Toc415151725 \h </w:instrText>
      </w:r>
      <w:r w:rsidR="00516FB2">
        <w:fldChar w:fldCharType="separate"/>
      </w:r>
      <w:r>
        <w:t>58</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5.4.3.1</w:t>
      </w:r>
      <w:r>
        <w:tab/>
        <w:t>Test execution</w:t>
      </w:r>
      <w:r>
        <w:tab/>
      </w:r>
      <w:r w:rsidR="00516FB2">
        <w:fldChar w:fldCharType="begin" w:fldLock="1"/>
      </w:r>
      <w:r>
        <w:instrText xml:space="preserve"> PAGEREF _Toc415151726 \h </w:instrText>
      </w:r>
      <w:r w:rsidR="00516FB2">
        <w:fldChar w:fldCharType="separate"/>
      </w:r>
      <w:r>
        <w:t>58</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5.4.3.2</w:t>
      </w:r>
      <w:r>
        <w:tab/>
        <w:t>Initial conditions</w:t>
      </w:r>
      <w:r>
        <w:tab/>
      </w:r>
      <w:r w:rsidR="00516FB2">
        <w:fldChar w:fldCharType="begin" w:fldLock="1"/>
      </w:r>
      <w:r>
        <w:instrText xml:space="preserve"> PAGEREF _Toc415151727 \h </w:instrText>
      </w:r>
      <w:r w:rsidR="00516FB2">
        <w:fldChar w:fldCharType="separate"/>
      </w:r>
      <w:r>
        <w:t>58</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5.4.3.3</w:t>
      </w:r>
      <w:r>
        <w:tab/>
        <w:t>Test procedure</w:t>
      </w:r>
      <w:r>
        <w:tab/>
      </w:r>
      <w:r w:rsidR="00516FB2">
        <w:fldChar w:fldCharType="begin" w:fldLock="1"/>
      </w:r>
      <w:r>
        <w:instrText xml:space="preserve"> PAGEREF _Toc415151728 \h </w:instrText>
      </w:r>
      <w:r w:rsidR="00516FB2">
        <w:fldChar w:fldCharType="separate"/>
      </w:r>
      <w:r>
        <w:t>58</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5.4.4</w:t>
      </w:r>
      <w:r>
        <w:tab/>
        <w:t>Test case 3: power states in full power mode, without ETSI TS 102 221</w:t>
      </w:r>
      <w:r>
        <w:tab/>
      </w:r>
      <w:r w:rsidR="00516FB2">
        <w:fldChar w:fldCharType="begin" w:fldLock="1"/>
      </w:r>
      <w:r>
        <w:instrText xml:space="preserve"> PAGEREF _Toc415151729 \h </w:instrText>
      </w:r>
      <w:r w:rsidR="00516FB2">
        <w:fldChar w:fldCharType="separate"/>
      </w:r>
      <w:r>
        <w:t>58</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5.4.4.1</w:t>
      </w:r>
      <w:r>
        <w:tab/>
        <w:t>Test execution</w:t>
      </w:r>
      <w:r>
        <w:tab/>
      </w:r>
      <w:r w:rsidR="00516FB2">
        <w:fldChar w:fldCharType="begin" w:fldLock="1"/>
      </w:r>
      <w:r>
        <w:instrText xml:space="preserve"> PAGEREF _Toc415151730 \h </w:instrText>
      </w:r>
      <w:r w:rsidR="00516FB2">
        <w:fldChar w:fldCharType="separate"/>
      </w:r>
      <w:r>
        <w:t>58</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5.4.4.2</w:t>
      </w:r>
      <w:r>
        <w:tab/>
        <w:t>Initial conditions</w:t>
      </w:r>
      <w:r>
        <w:tab/>
      </w:r>
      <w:r w:rsidR="00516FB2">
        <w:fldChar w:fldCharType="begin" w:fldLock="1"/>
      </w:r>
      <w:r>
        <w:instrText xml:space="preserve"> PAGEREF _Toc415151731 \h </w:instrText>
      </w:r>
      <w:r w:rsidR="00516FB2">
        <w:fldChar w:fldCharType="separate"/>
      </w:r>
      <w:r>
        <w:t>58</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5.4.4.3</w:t>
      </w:r>
      <w:r>
        <w:tab/>
        <w:t>Test procedure</w:t>
      </w:r>
      <w:r>
        <w:tab/>
      </w:r>
      <w:r w:rsidR="00516FB2">
        <w:fldChar w:fldCharType="begin" w:fldLock="1"/>
      </w:r>
      <w:r>
        <w:instrText xml:space="preserve"> PAGEREF _Toc415151732 \h </w:instrText>
      </w:r>
      <w:r w:rsidR="00516FB2">
        <w:fldChar w:fldCharType="separate"/>
      </w:r>
      <w:r>
        <w:t>58</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5.4.5</w:t>
      </w:r>
      <w:r>
        <w:tab/>
        <w:t>Test case 4: power saving mode with ETSI TS 102 221 interface - restart ETSI TS 102 221 interface first</w:t>
      </w:r>
      <w:r>
        <w:tab/>
      </w:r>
      <w:r w:rsidR="00516FB2">
        <w:fldChar w:fldCharType="begin" w:fldLock="1"/>
      </w:r>
      <w:r>
        <w:instrText xml:space="preserve"> PAGEREF _Toc415151733 \h </w:instrText>
      </w:r>
      <w:r w:rsidR="00516FB2">
        <w:fldChar w:fldCharType="separate"/>
      </w:r>
      <w:r>
        <w:t>58</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5.4.5.1</w:t>
      </w:r>
      <w:r>
        <w:tab/>
        <w:t>Test execution</w:t>
      </w:r>
      <w:r>
        <w:tab/>
      </w:r>
      <w:r w:rsidR="00516FB2">
        <w:fldChar w:fldCharType="begin" w:fldLock="1"/>
      </w:r>
      <w:r>
        <w:instrText xml:space="preserve"> PAGEREF _Toc415151734 \h </w:instrText>
      </w:r>
      <w:r w:rsidR="00516FB2">
        <w:fldChar w:fldCharType="separate"/>
      </w:r>
      <w:r>
        <w:t>58</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5.4.5.2</w:t>
      </w:r>
      <w:r>
        <w:tab/>
        <w:t>Initial conditions</w:t>
      </w:r>
      <w:r>
        <w:tab/>
      </w:r>
      <w:r w:rsidR="00516FB2">
        <w:fldChar w:fldCharType="begin" w:fldLock="1"/>
      </w:r>
      <w:r>
        <w:instrText xml:space="preserve"> PAGEREF _Toc415151735 \h </w:instrText>
      </w:r>
      <w:r w:rsidR="00516FB2">
        <w:fldChar w:fldCharType="separate"/>
      </w:r>
      <w:r>
        <w:t>59</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5.4.5.3</w:t>
      </w:r>
      <w:r>
        <w:tab/>
        <w:t>Test procedure</w:t>
      </w:r>
      <w:r>
        <w:tab/>
      </w:r>
      <w:r w:rsidR="00516FB2">
        <w:fldChar w:fldCharType="begin" w:fldLock="1"/>
      </w:r>
      <w:r>
        <w:instrText xml:space="preserve"> PAGEREF _Toc415151736 \h </w:instrText>
      </w:r>
      <w:r w:rsidR="00516FB2">
        <w:fldChar w:fldCharType="separate"/>
      </w:r>
      <w:r>
        <w:t>59</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5.4.6</w:t>
      </w:r>
      <w:r>
        <w:tab/>
        <w:t>Test case 5: power saving mode with ETSI TS 102 221 interface - restart ETSI TS 102 613 interface first</w:t>
      </w:r>
      <w:r>
        <w:tab/>
      </w:r>
      <w:r w:rsidR="00516FB2">
        <w:fldChar w:fldCharType="begin" w:fldLock="1"/>
      </w:r>
      <w:r>
        <w:instrText xml:space="preserve"> PAGEREF _Toc415151737 \h </w:instrText>
      </w:r>
      <w:r w:rsidR="00516FB2">
        <w:fldChar w:fldCharType="separate"/>
      </w:r>
      <w:r>
        <w:t>59</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5.4.6.1</w:t>
      </w:r>
      <w:r>
        <w:tab/>
        <w:t>Test execution</w:t>
      </w:r>
      <w:r>
        <w:tab/>
      </w:r>
      <w:r w:rsidR="00516FB2">
        <w:fldChar w:fldCharType="begin" w:fldLock="1"/>
      </w:r>
      <w:r>
        <w:instrText xml:space="preserve"> PAGEREF _Toc415151738 \h </w:instrText>
      </w:r>
      <w:r w:rsidR="00516FB2">
        <w:fldChar w:fldCharType="separate"/>
      </w:r>
      <w:r>
        <w:t>59</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5.4.6.2</w:t>
      </w:r>
      <w:r>
        <w:tab/>
        <w:t>Initial conditions</w:t>
      </w:r>
      <w:r>
        <w:tab/>
      </w:r>
      <w:r w:rsidR="00516FB2">
        <w:fldChar w:fldCharType="begin" w:fldLock="1"/>
      </w:r>
      <w:r>
        <w:instrText xml:space="preserve"> PAGEREF _Toc415151739 \h </w:instrText>
      </w:r>
      <w:r w:rsidR="00516FB2">
        <w:fldChar w:fldCharType="separate"/>
      </w:r>
      <w:r>
        <w:t>60</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5.4.6.3</w:t>
      </w:r>
      <w:r>
        <w:tab/>
        <w:t>Test procedure</w:t>
      </w:r>
      <w:r>
        <w:tab/>
      </w:r>
      <w:r w:rsidR="00516FB2">
        <w:fldChar w:fldCharType="begin" w:fldLock="1"/>
      </w:r>
      <w:r>
        <w:instrText xml:space="preserve"> PAGEREF _Toc415151740 \h </w:instrText>
      </w:r>
      <w:r w:rsidR="00516FB2">
        <w:fldChar w:fldCharType="separate"/>
      </w:r>
      <w:r>
        <w:t>60</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5.4.7</w:t>
      </w:r>
      <w:r>
        <w:tab/>
        <w:t>Test case 6: power saving mode with ETSI TS 102 600 interface - restart ETSI TS 102 600 interface first</w:t>
      </w:r>
      <w:r>
        <w:tab/>
      </w:r>
      <w:r w:rsidR="00516FB2">
        <w:fldChar w:fldCharType="begin" w:fldLock="1"/>
      </w:r>
      <w:r>
        <w:instrText xml:space="preserve"> PAGEREF _Toc415151741 \h </w:instrText>
      </w:r>
      <w:r w:rsidR="00516FB2">
        <w:fldChar w:fldCharType="separate"/>
      </w:r>
      <w:r>
        <w:t>60</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5.4.7.1</w:t>
      </w:r>
      <w:r>
        <w:tab/>
        <w:t>Test execution</w:t>
      </w:r>
      <w:r>
        <w:tab/>
      </w:r>
      <w:r w:rsidR="00516FB2">
        <w:fldChar w:fldCharType="begin" w:fldLock="1"/>
      </w:r>
      <w:r>
        <w:instrText xml:space="preserve"> PAGEREF _Toc415151742 \h </w:instrText>
      </w:r>
      <w:r w:rsidR="00516FB2">
        <w:fldChar w:fldCharType="separate"/>
      </w:r>
      <w:r>
        <w:t>60</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5.4.7.2</w:t>
      </w:r>
      <w:r>
        <w:tab/>
        <w:t>Initial conditions</w:t>
      </w:r>
      <w:r>
        <w:tab/>
      </w:r>
      <w:r w:rsidR="00516FB2">
        <w:fldChar w:fldCharType="begin" w:fldLock="1"/>
      </w:r>
      <w:r>
        <w:instrText xml:space="preserve"> PAGEREF _Toc415151743 \h </w:instrText>
      </w:r>
      <w:r w:rsidR="00516FB2">
        <w:fldChar w:fldCharType="separate"/>
      </w:r>
      <w:r>
        <w:t>60</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5.4.7.3</w:t>
      </w:r>
      <w:r>
        <w:tab/>
        <w:t>Test procedure</w:t>
      </w:r>
      <w:r>
        <w:tab/>
      </w:r>
      <w:r w:rsidR="00516FB2">
        <w:fldChar w:fldCharType="begin" w:fldLock="1"/>
      </w:r>
      <w:r>
        <w:instrText xml:space="preserve"> PAGEREF _Toc415151744 \h </w:instrText>
      </w:r>
      <w:r w:rsidR="00516FB2">
        <w:fldChar w:fldCharType="separate"/>
      </w:r>
      <w:r>
        <w:t>60</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5.4.8</w:t>
      </w:r>
      <w:r>
        <w:tab/>
        <w:t>Test case 7: power saving mode with ETSI TS 102 600 interface - restart ETSI TS 102 613 interface first</w:t>
      </w:r>
      <w:r>
        <w:tab/>
      </w:r>
      <w:r w:rsidR="00516FB2">
        <w:fldChar w:fldCharType="begin" w:fldLock="1"/>
      </w:r>
      <w:r>
        <w:instrText xml:space="preserve"> PAGEREF _Toc415151745 \h </w:instrText>
      </w:r>
      <w:r w:rsidR="00516FB2">
        <w:fldChar w:fldCharType="separate"/>
      </w:r>
      <w:r>
        <w:t>60</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5.4.8.1</w:t>
      </w:r>
      <w:r>
        <w:tab/>
        <w:t>Test execution</w:t>
      </w:r>
      <w:r>
        <w:tab/>
      </w:r>
      <w:r w:rsidR="00516FB2">
        <w:fldChar w:fldCharType="begin" w:fldLock="1"/>
      </w:r>
      <w:r>
        <w:instrText xml:space="preserve"> PAGEREF _Toc415151746 \h </w:instrText>
      </w:r>
      <w:r w:rsidR="00516FB2">
        <w:fldChar w:fldCharType="separate"/>
      </w:r>
      <w:r>
        <w:t>60</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5.4.8.2</w:t>
      </w:r>
      <w:r>
        <w:tab/>
        <w:t>Initial conditions</w:t>
      </w:r>
      <w:r>
        <w:tab/>
      </w:r>
      <w:r w:rsidR="00516FB2">
        <w:fldChar w:fldCharType="begin" w:fldLock="1"/>
      </w:r>
      <w:r>
        <w:instrText xml:space="preserve"> PAGEREF _Toc415151747 \h </w:instrText>
      </w:r>
      <w:r w:rsidR="00516FB2">
        <w:fldChar w:fldCharType="separate"/>
      </w:r>
      <w:r>
        <w:t>61</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5.4.8.3</w:t>
      </w:r>
      <w:r>
        <w:tab/>
        <w:t>Test procedure</w:t>
      </w:r>
      <w:r>
        <w:tab/>
      </w:r>
      <w:r w:rsidR="00516FB2">
        <w:fldChar w:fldCharType="begin" w:fldLock="1"/>
      </w:r>
      <w:r>
        <w:instrText xml:space="preserve"> PAGEREF _Toc415151748 \h </w:instrText>
      </w:r>
      <w:r w:rsidR="00516FB2">
        <w:fldChar w:fldCharType="separate"/>
      </w:r>
      <w:r>
        <w:t>61</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5.4.9</w:t>
      </w:r>
      <w:r>
        <w:tab/>
        <w:t>Void</w:t>
      </w:r>
      <w:r>
        <w:tab/>
      </w:r>
      <w:r w:rsidR="00516FB2">
        <w:fldChar w:fldCharType="begin" w:fldLock="1"/>
      </w:r>
      <w:r>
        <w:instrText xml:space="preserve"> PAGEREF _Toc415151749 \h </w:instrText>
      </w:r>
      <w:r w:rsidR="00516FB2">
        <w:fldChar w:fldCharType="separate"/>
      </w:r>
      <w:r>
        <w:t>61</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5.4.10</w:t>
      </w:r>
      <w:r>
        <w:tab/>
        <w:t>Test case 9: power saving mode in SUSPENDED, with ETSI TS 102 221 interface restarted first</w:t>
      </w:r>
      <w:r>
        <w:tab/>
      </w:r>
      <w:r w:rsidR="00516FB2">
        <w:fldChar w:fldCharType="begin" w:fldLock="1"/>
      </w:r>
      <w:r>
        <w:instrText xml:space="preserve"> PAGEREF _Toc415151750 \h </w:instrText>
      </w:r>
      <w:r w:rsidR="00516FB2">
        <w:fldChar w:fldCharType="separate"/>
      </w:r>
      <w:r>
        <w:t>61</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5.4.10.1</w:t>
      </w:r>
      <w:r>
        <w:tab/>
        <w:t>Test execution</w:t>
      </w:r>
      <w:r>
        <w:tab/>
      </w:r>
      <w:r w:rsidR="00516FB2">
        <w:fldChar w:fldCharType="begin" w:fldLock="1"/>
      </w:r>
      <w:r>
        <w:instrText xml:space="preserve"> PAGEREF _Toc415151751 \h </w:instrText>
      </w:r>
      <w:r w:rsidR="00516FB2">
        <w:fldChar w:fldCharType="separate"/>
      </w:r>
      <w:r>
        <w:t>61</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5.4.10.2</w:t>
      </w:r>
      <w:r>
        <w:tab/>
        <w:t>Initial conditions</w:t>
      </w:r>
      <w:r>
        <w:tab/>
      </w:r>
      <w:r w:rsidR="00516FB2">
        <w:fldChar w:fldCharType="begin" w:fldLock="1"/>
      </w:r>
      <w:r>
        <w:instrText xml:space="preserve"> PAGEREF _Toc415151752 \h </w:instrText>
      </w:r>
      <w:r w:rsidR="00516FB2">
        <w:fldChar w:fldCharType="separate"/>
      </w:r>
      <w:r>
        <w:t>61</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5.4.10.3</w:t>
      </w:r>
      <w:r>
        <w:tab/>
        <w:t>Test procedure</w:t>
      </w:r>
      <w:r>
        <w:tab/>
      </w:r>
      <w:r w:rsidR="00516FB2">
        <w:fldChar w:fldCharType="begin" w:fldLock="1"/>
      </w:r>
      <w:r>
        <w:instrText xml:space="preserve"> PAGEREF _Toc415151753 \h </w:instrText>
      </w:r>
      <w:r w:rsidR="00516FB2">
        <w:fldChar w:fldCharType="separate"/>
      </w:r>
      <w:r>
        <w:t>61</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5.4.11</w:t>
      </w:r>
      <w:r>
        <w:tab/>
        <w:t>Test case 10: power saving mode in SUSPENDED, with ETSI TS 102 221 interface restarted after ETSI TS 102 613 interface</w:t>
      </w:r>
      <w:r>
        <w:tab/>
      </w:r>
      <w:r w:rsidR="00516FB2">
        <w:fldChar w:fldCharType="begin" w:fldLock="1"/>
      </w:r>
      <w:r>
        <w:instrText xml:space="preserve"> PAGEREF _Toc415151754 \h </w:instrText>
      </w:r>
      <w:r w:rsidR="00516FB2">
        <w:fldChar w:fldCharType="separate"/>
      </w:r>
      <w:r>
        <w:t>62</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5.4.11.1</w:t>
      </w:r>
      <w:r>
        <w:tab/>
        <w:t>Test execution</w:t>
      </w:r>
      <w:r>
        <w:tab/>
      </w:r>
      <w:r w:rsidR="00516FB2">
        <w:fldChar w:fldCharType="begin" w:fldLock="1"/>
      </w:r>
      <w:r>
        <w:instrText xml:space="preserve"> PAGEREF _Toc415151755 \h </w:instrText>
      </w:r>
      <w:r w:rsidR="00516FB2">
        <w:fldChar w:fldCharType="separate"/>
      </w:r>
      <w:r>
        <w:t>62</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5.4.11.2</w:t>
      </w:r>
      <w:r>
        <w:tab/>
        <w:t>Initial conditions</w:t>
      </w:r>
      <w:r>
        <w:tab/>
      </w:r>
      <w:r w:rsidR="00516FB2">
        <w:fldChar w:fldCharType="begin" w:fldLock="1"/>
      </w:r>
      <w:r>
        <w:instrText xml:space="preserve"> PAGEREF _Toc415151756 \h </w:instrText>
      </w:r>
      <w:r w:rsidR="00516FB2">
        <w:fldChar w:fldCharType="separate"/>
      </w:r>
      <w:r>
        <w:t>62</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5.4.11.3</w:t>
      </w:r>
      <w:r>
        <w:tab/>
        <w:t>Test procedure</w:t>
      </w:r>
      <w:r>
        <w:tab/>
      </w:r>
      <w:r w:rsidR="00516FB2">
        <w:fldChar w:fldCharType="begin" w:fldLock="1"/>
      </w:r>
      <w:r>
        <w:instrText xml:space="preserve"> PAGEREF _Toc415151757 \h </w:instrText>
      </w:r>
      <w:r w:rsidR="00516FB2">
        <w:fldChar w:fldCharType="separate"/>
      </w:r>
      <w:r>
        <w:t>62</w:t>
      </w:r>
      <w:r w:rsidR="00516FB2">
        <w:fldChar w:fldCharType="end"/>
      </w:r>
    </w:p>
    <w:p w:rsidR="007953AE" w:rsidRDefault="007953AE" w:rsidP="007953AE">
      <w:pPr>
        <w:pStyle w:val="TOC2"/>
        <w:rPr>
          <w:rFonts w:asciiTheme="minorHAnsi" w:eastAsiaTheme="minorEastAsia" w:hAnsiTheme="minorHAnsi" w:cstheme="minorBidi"/>
          <w:sz w:val="22"/>
          <w:szCs w:val="22"/>
          <w:lang w:eastAsia="en-GB"/>
        </w:rPr>
      </w:pPr>
      <w:r>
        <w:t>5.6</w:t>
      </w:r>
      <w:r>
        <w:tab/>
        <w:t>Data link layer</w:t>
      </w:r>
      <w:r>
        <w:tab/>
      </w:r>
      <w:r w:rsidR="00516FB2">
        <w:fldChar w:fldCharType="begin" w:fldLock="1"/>
      </w:r>
      <w:r>
        <w:instrText xml:space="preserve"> PAGEREF _Toc415151758 \h </w:instrText>
      </w:r>
      <w:r w:rsidR="00516FB2">
        <w:fldChar w:fldCharType="separate"/>
      </w:r>
      <w:r>
        <w:t>62</w:t>
      </w:r>
      <w:r w:rsidR="00516FB2">
        <w:fldChar w:fldCharType="end"/>
      </w:r>
    </w:p>
    <w:p w:rsidR="007953AE" w:rsidRDefault="007953AE" w:rsidP="007953AE">
      <w:pPr>
        <w:pStyle w:val="TOC3"/>
        <w:rPr>
          <w:rFonts w:asciiTheme="minorHAnsi" w:eastAsiaTheme="minorEastAsia" w:hAnsiTheme="minorHAnsi" w:cstheme="minorBidi"/>
          <w:sz w:val="22"/>
          <w:szCs w:val="22"/>
          <w:lang w:eastAsia="en-GB"/>
        </w:rPr>
      </w:pPr>
      <w:r>
        <w:t>5.6.1</w:t>
      </w:r>
      <w:r>
        <w:tab/>
        <w:t>Overview</w:t>
      </w:r>
      <w:r>
        <w:tab/>
      </w:r>
      <w:r w:rsidR="00516FB2">
        <w:fldChar w:fldCharType="begin" w:fldLock="1"/>
      </w:r>
      <w:r>
        <w:instrText xml:space="preserve"> PAGEREF _Toc415151759 \h </w:instrText>
      </w:r>
      <w:r w:rsidR="00516FB2">
        <w:fldChar w:fldCharType="separate"/>
      </w:r>
      <w:r>
        <w:t>62</w:t>
      </w:r>
      <w:r w:rsidR="00516FB2">
        <w:fldChar w:fldCharType="end"/>
      </w:r>
    </w:p>
    <w:p w:rsidR="007953AE" w:rsidRDefault="007953AE" w:rsidP="007953AE">
      <w:pPr>
        <w:pStyle w:val="TOC3"/>
        <w:rPr>
          <w:rFonts w:asciiTheme="minorHAnsi" w:eastAsiaTheme="minorEastAsia" w:hAnsiTheme="minorHAnsi" w:cstheme="minorBidi"/>
          <w:sz w:val="22"/>
          <w:szCs w:val="22"/>
          <w:lang w:eastAsia="en-GB"/>
        </w:rPr>
      </w:pPr>
      <w:r>
        <w:t>5.6.2</w:t>
      </w:r>
      <w:r>
        <w:tab/>
        <w:t>Medium Access Control (MAC) layer</w:t>
      </w:r>
      <w:r>
        <w:tab/>
      </w:r>
      <w:r w:rsidR="00516FB2">
        <w:fldChar w:fldCharType="begin" w:fldLock="1"/>
      </w:r>
      <w:r>
        <w:instrText xml:space="preserve"> PAGEREF _Toc415151760 \h </w:instrText>
      </w:r>
      <w:r w:rsidR="00516FB2">
        <w:fldChar w:fldCharType="separate"/>
      </w:r>
      <w:r>
        <w:t>62</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6.2.1</w:t>
      </w:r>
      <w:r>
        <w:tab/>
        <w:t>Bit order</w:t>
      </w:r>
      <w:r>
        <w:tab/>
      </w:r>
      <w:r w:rsidR="00516FB2">
        <w:fldChar w:fldCharType="begin" w:fldLock="1"/>
      </w:r>
      <w:r>
        <w:instrText xml:space="preserve"> PAGEREF _Toc415151761 \h </w:instrText>
      </w:r>
      <w:r w:rsidR="00516FB2">
        <w:fldChar w:fldCharType="separate"/>
      </w:r>
      <w:r>
        <w:t>62</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6.2.1.1</w:t>
      </w:r>
      <w:r>
        <w:tab/>
        <w:t>Conformance requirements</w:t>
      </w:r>
      <w:r>
        <w:tab/>
      </w:r>
      <w:r w:rsidR="00516FB2">
        <w:fldChar w:fldCharType="begin" w:fldLock="1"/>
      </w:r>
      <w:r>
        <w:instrText xml:space="preserve"> PAGEREF _Toc415151762 \h </w:instrText>
      </w:r>
      <w:r w:rsidR="00516FB2">
        <w:fldChar w:fldCharType="separate"/>
      </w:r>
      <w:r>
        <w:t>62</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6.2.1.2</w:t>
      </w:r>
      <w:r>
        <w:tab/>
        <w:t>Void</w:t>
      </w:r>
      <w:r>
        <w:tab/>
      </w:r>
      <w:r w:rsidR="00516FB2">
        <w:fldChar w:fldCharType="begin" w:fldLock="1"/>
      </w:r>
      <w:r>
        <w:instrText xml:space="preserve"> PAGEREF _Toc415151763 \h </w:instrText>
      </w:r>
      <w:r w:rsidR="00516FB2">
        <w:fldChar w:fldCharType="separate"/>
      </w:r>
      <w:r>
        <w:t>63</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6.2.2</w:t>
      </w:r>
      <w:r>
        <w:tab/>
        <w:t>Structure</w:t>
      </w:r>
      <w:r>
        <w:tab/>
      </w:r>
      <w:r w:rsidR="00516FB2">
        <w:fldChar w:fldCharType="begin" w:fldLock="1"/>
      </w:r>
      <w:r>
        <w:instrText xml:space="preserve"> PAGEREF _Toc415151764 \h </w:instrText>
      </w:r>
      <w:r w:rsidR="00516FB2">
        <w:fldChar w:fldCharType="separate"/>
      </w:r>
      <w:r>
        <w:t>63</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6.2.2.1</w:t>
      </w:r>
      <w:r>
        <w:tab/>
        <w:t>Conformance requirements</w:t>
      </w:r>
      <w:r>
        <w:tab/>
      </w:r>
      <w:r w:rsidR="00516FB2">
        <w:fldChar w:fldCharType="begin" w:fldLock="1"/>
      </w:r>
      <w:r>
        <w:instrText xml:space="preserve"> PAGEREF _Toc415151765 \h </w:instrText>
      </w:r>
      <w:r w:rsidR="00516FB2">
        <w:fldChar w:fldCharType="separate"/>
      </w:r>
      <w:r>
        <w:t>63</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6.2.2.2</w:t>
      </w:r>
      <w:r>
        <w:tab/>
        <w:t>Test case 1: interpretation of incorrectly formed frames - ACT LLC</w:t>
      </w:r>
      <w:r>
        <w:tab/>
      </w:r>
      <w:r w:rsidR="00516FB2">
        <w:fldChar w:fldCharType="begin" w:fldLock="1"/>
      </w:r>
      <w:r>
        <w:instrText xml:space="preserve"> PAGEREF _Toc415151766 \h </w:instrText>
      </w:r>
      <w:r w:rsidR="00516FB2">
        <w:fldChar w:fldCharType="separate"/>
      </w:r>
      <w:r>
        <w:t>63</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6.2.2.3</w:t>
      </w:r>
      <w:r>
        <w:tab/>
        <w:t>Test case 2: interpretation of incorrectly formed frames - SHDLC RSET frames</w:t>
      </w:r>
      <w:r>
        <w:tab/>
      </w:r>
      <w:r w:rsidR="00516FB2">
        <w:fldChar w:fldCharType="begin" w:fldLock="1"/>
      </w:r>
      <w:r>
        <w:instrText xml:space="preserve"> PAGEREF _Toc415151767 \h </w:instrText>
      </w:r>
      <w:r w:rsidR="00516FB2">
        <w:fldChar w:fldCharType="separate"/>
      </w:r>
      <w:r>
        <w:t>63</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6.2.2.4</w:t>
      </w:r>
      <w:r>
        <w:tab/>
        <w:t>Test case 3: interpretation of incorrectly formed frames - SHDLC I-frames</w:t>
      </w:r>
      <w:r>
        <w:tab/>
      </w:r>
      <w:r w:rsidR="00516FB2">
        <w:fldChar w:fldCharType="begin" w:fldLock="1"/>
      </w:r>
      <w:r>
        <w:instrText xml:space="preserve"> PAGEREF _Toc415151768 \h </w:instrText>
      </w:r>
      <w:r w:rsidR="00516FB2">
        <w:fldChar w:fldCharType="separate"/>
      </w:r>
      <w:r>
        <w:t>64</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6.2.2.5</w:t>
      </w:r>
      <w:r>
        <w:tab/>
        <w:t>Test case 4: communication with frames - idle bits and wakeup sequence</w:t>
      </w:r>
      <w:r>
        <w:tab/>
      </w:r>
      <w:r w:rsidR="00516FB2">
        <w:fldChar w:fldCharType="begin" w:fldLock="1"/>
      </w:r>
      <w:r>
        <w:instrText xml:space="preserve"> PAGEREF _Toc415151769 \h </w:instrText>
      </w:r>
      <w:r w:rsidR="00516FB2">
        <w:fldChar w:fldCharType="separate"/>
      </w:r>
      <w:r>
        <w:t>64</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lastRenderedPageBreak/>
        <w:t>5.6.2.3</w:t>
      </w:r>
      <w:r>
        <w:tab/>
        <w:t>Bit stuffing</w:t>
      </w:r>
      <w:r>
        <w:tab/>
      </w:r>
      <w:r w:rsidR="00516FB2">
        <w:fldChar w:fldCharType="begin" w:fldLock="1"/>
      </w:r>
      <w:r>
        <w:instrText xml:space="preserve"> PAGEREF _Toc415151770 \h </w:instrText>
      </w:r>
      <w:r w:rsidR="00516FB2">
        <w:fldChar w:fldCharType="separate"/>
      </w:r>
      <w:r>
        <w:t>65</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6.2.3.1</w:t>
      </w:r>
      <w:r>
        <w:tab/>
        <w:t>Conformance requirements</w:t>
      </w:r>
      <w:r>
        <w:tab/>
      </w:r>
      <w:r w:rsidR="00516FB2">
        <w:fldChar w:fldCharType="begin" w:fldLock="1"/>
      </w:r>
      <w:r>
        <w:instrText xml:space="preserve"> PAGEREF _Toc415151771 \h </w:instrText>
      </w:r>
      <w:r w:rsidR="00516FB2">
        <w:fldChar w:fldCharType="separate"/>
      </w:r>
      <w:r>
        <w:t>65</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6.2.3.2</w:t>
      </w:r>
      <w:r>
        <w:tab/>
        <w:t>Test case 1: behaviour of UICC with bit stuffing in frame</w:t>
      </w:r>
      <w:r>
        <w:tab/>
      </w:r>
      <w:r w:rsidR="00516FB2">
        <w:fldChar w:fldCharType="begin" w:fldLock="1"/>
      </w:r>
      <w:r>
        <w:instrText xml:space="preserve"> PAGEREF _Toc415151772 \h </w:instrText>
      </w:r>
      <w:r w:rsidR="00516FB2">
        <w:fldChar w:fldCharType="separate"/>
      </w:r>
      <w:r>
        <w:t>65</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6.2.4</w:t>
      </w:r>
      <w:r>
        <w:tab/>
        <w:t>Error detection</w:t>
      </w:r>
      <w:r>
        <w:tab/>
      </w:r>
      <w:r w:rsidR="00516FB2">
        <w:fldChar w:fldCharType="begin" w:fldLock="1"/>
      </w:r>
      <w:r>
        <w:instrText xml:space="preserve"> PAGEREF _Toc415151773 \h </w:instrText>
      </w:r>
      <w:r w:rsidR="00516FB2">
        <w:fldChar w:fldCharType="separate"/>
      </w:r>
      <w:r>
        <w:t>66</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6.2.4.1</w:t>
      </w:r>
      <w:r>
        <w:tab/>
        <w:t>Conformance requirements</w:t>
      </w:r>
      <w:r>
        <w:tab/>
      </w:r>
      <w:r w:rsidR="00516FB2">
        <w:fldChar w:fldCharType="begin" w:fldLock="1"/>
      </w:r>
      <w:r>
        <w:instrText xml:space="preserve"> PAGEREF _Toc415151774 \h </w:instrText>
      </w:r>
      <w:r w:rsidR="00516FB2">
        <w:fldChar w:fldCharType="separate"/>
      </w:r>
      <w:r>
        <w:t>66</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6.2.4.2</w:t>
      </w:r>
      <w:r>
        <w:tab/>
        <w:t>Test case 1: RSET with CRC error</w:t>
      </w:r>
      <w:r>
        <w:tab/>
      </w:r>
      <w:r w:rsidR="00516FB2">
        <w:fldChar w:fldCharType="begin" w:fldLock="1"/>
      </w:r>
      <w:r>
        <w:instrText xml:space="preserve"> PAGEREF _Toc415151775 \h </w:instrText>
      </w:r>
      <w:r w:rsidR="00516FB2">
        <w:fldChar w:fldCharType="separate"/>
      </w:r>
      <w:r>
        <w:t>66</w:t>
      </w:r>
      <w:r w:rsidR="00516FB2">
        <w:fldChar w:fldCharType="end"/>
      </w:r>
    </w:p>
    <w:p w:rsidR="007953AE" w:rsidRDefault="007953AE" w:rsidP="007953AE">
      <w:pPr>
        <w:pStyle w:val="TOC3"/>
        <w:rPr>
          <w:rFonts w:asciiTheme="minorHAnsi" w:eastAsiaTheme="minorEastAsia" w:hAnsiTheme="minorHAnsi" w:cstheme="minorBidi"/>
          <w:sz w:val="22"/>
          <w:szCs w:val="22"/>
          <w:lang w:eastAsia="en-GB"/>
        </w:rPr>
      </w:pPr>
      <w:r>
        <w:t>5.6.3</w:t>
      </w:r>
      <w:r>
        <w:tab/>
        <w:t>Supported LLC layers</w:t>
      </w:r>
      <w:r>
        <w:tab/>
      </w:r>
      <w:r w:rsidR="00516FB2">
        <w:fldChar w:fldCharType="begin" w:fldLock="1"/>
      </w:r>
      <w:r>
        <w:instrText xml:space="preserve"> PAGEREF _Toc415151776 \h </w:instrText>
      </w:r>
      <w:r w:rsidR="00516FB2">
        <w:fldChar w:fldCharType="separate"/>
      </w:r>
      <w:r>
        <w:t>66</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6.3.1</w:t>
      </w:r>
      <w:r>
        <w:tab/>
        <w:t>Supported LLC layers</w:t>
      </w:r>
      <w:r>
        <w:tab/>
      </w:r>
      <w:r w:rsidR="00516FB2">
        <w:fldChar w:fldCharType="begin" w:fldLock="1"/>
      </w:r>
      <w:r>
        <w:instrText xml:space="preserve"> PAGEREF _Toc415151777 \h </w:instrText>
      </w:r>
      <w:r w:rsidR="00516FB2">
        <w:fldChar w:fldCharType="separate"/>
      </w:r>
      <w:r>
        <w:t>66</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6.3.1.1</w:t>
      </w:r>
      <w:r>
        <w:tab/>
        <w:t>Conformance requirements</w:t>
      </w:r>
      <w:r>
        <w:tab/>
      </w:r>
      <w:r w:rsidR="00516FB2">
        <w:fldChar w:fldCharType="begin" w:fldLock="1"/>
      </w:r>
      <w:r>
        <w:instrText xml:space="preserve"> PAGEREF _Toc415151778 \h </w:instrText>
      </w:r>
      <w:r w:rsidR="00516FB2">
        <w:fldChar w:fldCharType="separate"/>
      </w:r>
      <w:r>
        <w:t>66</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6.3.1.2</w:t>
      </w:r>
      <w:r>
        <w:tab/>
        <w:t>Test case 1: support of ACT LLC and ACT LPDU structure</w:t>
      </w:r>
      <w:r>
        <w:tab/>
      </w:r>
      <w:r w:rsidR="00516FB2">
        <w:fldChar w:fldCharType="begin" w:fldLock="1"/>
      </w:r>
      <w:r>
        <w:instrText xml:space="preserve"> PAGEREF _Toc415151779 \h </w:instrText>
      </w:r>
      <w:r w:rsidR="00516FB2">
        <w:fldChar w:fldCharType="separate"/>
      </w:r>
      <w:r>
        <w:t>66</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6.3.1.3</w:t>
      </w:r>
      <w:r>
        <w:tab/>
        <w:t>Test case 2: support of SHDLC LLC and SHDLC LPDU structure</w:t>
      </w:r>
      <w:r>
        <w:tab/>
      </w:r>
      <w:r w:rsidR="00516FB2">
        <w:fldChar w:fldCharType="begin" w:fldLock="1"/>
      </w:r>
      <w:r>
        <w:instrText xml:space="preserve"> PAGEREF _Toc415151780 \h </w:instrText>
      </w:r>
      <w:r w:rsidR="00516FB2">
        <w:fldChar w:fldCharType="separate"/>
      </w:r>
      <w:r>
        <w:t>67</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6.3.2</w:t>
      </w:r>
      <w:r>
        <w:tab/>
        <w:t>Interworking of the LLC layers</w:t>
      </w:r>
      <w:r>
        <w:tab/>
      </w:r>
      <w:r w:rsidR="00516FB2">
        <w:fldChar w:fldCharType="begin" w:fldLock="1"/>
      </w:r>
      <w:r>
        <w:instrText xml:space="preserve"> PAGEREF _Toc415151781 \h </w:instrText>
      </w:r>
      <w:r w:rsidR="00516FB2">
        <w:fldChar w:fldCharType="separate"/>
      </w:r>
      <w:r>
        <w:t>67</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6.3.2.1</w:t>
      </w:r>
      <w:r>
        <w:tab/>
        <w:t>Conformance requirements</w:t>
      </w:r>
      <w:r>
        <w:tab/>
      </w:r>
      <w:r w:rsidR="00516FB2">
        <w:fldChar w:fldCharType="begin" w:fldLock="1"/>
      </w:r>
      <w:r>
        <w:instrText xml:space="preserve"> PAGEREF _Toc415151782 \h </w:instrText>
      </w:r>
      <w:r w:rsidR="00516FB2">
        <w:fldChar w:fldCharType="separate"/>
      </w:r>
      <w:r>
        <w:t>67</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6.3.2.2</w:t>
      </w:r>
      <w:r>
        <w:tab/>
        <w:t>Test case 1: error handling of ACT LLC on reception of corrupted frame, after SWIO activation</w:t>
      </w:r>
      <w:r>
        <w:tab/>
      </w:r>
      <w:r w:rsidR="00516FB2">
        <w:fldChar w:fldCharType="begin" w:fldLock="1"/>
      </w:r>
      <w:r>
        <w:instrText xml:space="preserve"> PAGEREF _Toc415151783 \h </w:instrText>
      </w:r>
      <w:r w:rsidR="00516FB2">
        <w:fldChar w:fldCharType="separate"/>
      </w:r>
      <w:r>
        <w:t>68</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6.3.2.3</w:t>
      </w:r>
      <w:r>
        <w:tab/>
        <w:t>Test case 2: ignore ACT LLC frame reception after the SHDLC link establishment</w:t>
      </w:r>
      <w:r>
        <w:tab/>
      </w:r>
      <w:r w:rsidR="00516FB2">
        <w:fldChar w:fldCharType="begin" w:fldLock="1"/>
      </w:r>
      <w:r>
        <w:instrText xml:space="preserve"> PAGEREF _Toc415151784 \h </w:instrText>
      </w:r>
      <w:r w:rsidR="00516FB2">
        <w:fldChar w:fldCharType="separate"/>
      </w:r>
      <w:r>
        <w:t>68</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6.3.2.4</w:t>
      </w:r>
      <w:r>
        <w:tab/>
        <w:t>Test case 3: ignore ACT LLC frame reception in CLT session</w:t>
      </w:r>
      <w:r>
        <w:tab/>
      </w:r>
      <w:r w:rsidR="00516FB2">
        <w:fldChar w:fldCharType="begin" w:fldLock="1"/>
      </w:r>
      <w:r>
        <w:instrText xml:space="preserve"> PAGEREF _Toc415151785 \h </w:instrText>
      </w:r>
      <w:r w:rsidR="00516FB2">
        <w:fldChar w:fldCharType="separate"/>
      </w:r>
      <w:r>
        <w:t>68</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6.3.2.5</w:t>
      </w:r>
      <w:r>
        <w:tab/>
        <w:t>Test case 4: CLT session during SHDLC communication</w:t>
      </w:r>
      <w:r>
        <w:tab/>
      </w:r>
      <w:r w:rsidR="00516FB2">
        <w:fldChar w:fldCharType="begin" w:fldLock="1"/>
      </w:r>
      <w:r>
        <w:instrText xml:space="preserve"> PAGEREF _Toc415151786 \h </w:instrText>
      </w:r>
      <w:r w:rsidR="00516FB2">
        <w:fldChar w:fldCharType="separate"/>
      </w:r>
      <w:r>
        <w:t>69</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6.3.2.6</w:t>
      </w:r>
      <w:r>
        <w:tab/>
        <w:t>Test case 5: closing condition of CLT session whereas SHDLC link has been established before CLT session</w:t>
      </w:r>
      <w:r>
        <w:tab/>
      </w:r>
      <w:r w:rsidR="00516FB2">
        <w:fldChar w:fldCharType="begin" w:fldLock="1"/>
      </w:r>
      <w:r>
        <w:instrText xml:space="preserve"> PAGEREF _Toc415151787 \h </w:instrText>
      </w:r>
      <w:r w:rsidR="00516FB2">
        <w:fldChar w:fldCharType="separate"/>
      </w:r>
      <w:r>
        <w:t>69</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6.3.2.7</w:t>
      </w:r>
      <w:r>
        <w:tab/>
        <w:t>Test case 6: closing condition of CLT session whereas SHDLC link has not been established before CLT session</w:t>
      </w:r>
      <w:r>
        <w:tab/>
      </w:r>
      <w:r w:rsidR="00516FB2">
        <w:fldChar w:fldCharType="begin" w:fldLock="1"/>
      </w:r>
      <w:r>
        <w:instrText xml:space="preserve"> PAGEREF _Toc415151788 \h </w:instrText>
      </w:r>
      <w:r w:rsidR="00516FB2">
        <w:fldChar w:fldCharType="separate"/>
      </w:r>
      <w:r>
        <w:t>70</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6.3.2.8</w:t>
      </w:r>
      <w:r>
        <w:tab/>
        <w:t>Test case 7: interpretation of corrupted frames - single SHDLC frame</w:t>
      </w:r>
      <w:r>
        <w:tab/>
      </w:r>
      <w:r w:rsidR="00516FB2">
        <w:fldChar w:fldCharType="begin" w:fldLock="1"/>
      </w:r>
      <w:r>
        <w:instrText xml:space="preserve"> PAGEREF _Toc415151789 \h </w:instrText>
      </w:r>
      <w:r w:rsidR="00516FB2">
        <w:fldChar w:fldCharType="separate"/>
      </w:r>
      <w:r>
        <w:t>70</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6.3.2.9</w:t>
      </w:r>
      <w:r>
        <w:tab/>
        <w:t>Void</w:t>
      </w:r>
      <w:r>
        <w:tab/>
      </w:r>
      <w:r w:rsidR="00516FB2">
        <w:fldChar w:fldCharType="begin" w:fldLock="1"/>
      </w:r>
      <w:r>
        <w:instrText xml:space="preserve"> PAGEREF _Toc415151790 \h </w:instrText>
      </w:r>
      <w:r w:rsidR="00516FB2">
        <w:fldChar w:fldCharType="separate"/>
      </w:r>
      <w:r>
        <w:t>70</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6.3.2.10</w:t>
      </w:r>
      <w:r>
        <w:tab/>
        <w:t>Test case 9: interpretation of corrupted frames - CLT frames</w:t>
      </w:r>
      <w:r>
        <w:tab/>
      </w:r>
      <w:r w:rsidR="00516FB2">
        <w:fldChar w:fldCharType="begin" w:fldLock="1"/>
      </w:r>
      <w:r>
        <w:instrText xml:space="preserve"> PAGEREF _Toc415151791 \h </w:instrText>
      </w:r>
      <w:r w:rsidR="00516FB2">
        <w:fldChar w:fldCharType="separate"/>
      </w:r>
      <w:r>
        <w:t>70</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6.3.2.11</w:t>
      </w:r>
      <w:r>
        <w:tab/>
        <w:t>Test case 10: first non-ACT frame sent by CLF - initial interface activation</w:t>
      </w:r>
      <w:r>
        <w:tab/>
      </w:r>
      <w:r w:rsidR="00516FB2">
        <w:fldChar w:fldCharType="begin" w:fldLock="1"/>
      </w:r>
      <w:r>
        <w:instrText xml:space="preserve"> PAGEREF _Toc415151792 \h </w:instrText>
      </w:r>
      <w:r w:rsidR="00516FB2">
        <w:fldChar w:fldCharType="separate"/>
      </w:r>
      <w:r>
        <w:t>71</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6.3.2.12</w:t>
      </w:r>
      <w:r>
        <w:tab/>
        <w:t>Test case 11: first non-ACT frame sent by CLF - subsequent interface activation</w:t>
      </w:r>
      <w:r>
        <w:tab/>
      </w:r>
      <w:r w:rsidR="00516FB2">
        <w:fldChar w:fldCharType="begin" w:fldLock="1"/>
      </w:r>
      <w:r>
        <w:instrText xml:space="preserve"> PAGEREF _Toc415151793 \h </w:instrText>
      </w:r>
      <w:r w:rsidR="00516FB2">
        <w:fldChar w:fldCharType="separate"/>
      </w:r>
      <w:r>
        <w:t>71</w:t>
      </w:r>
      <w:r w:rsidR="00516FB2">
        <w:fldChar w:fldCharType="end"/>
      </w:r>
    </w:p>
    <w:p w:rsidR="007953AE" w:rsidRDefault="007953AE" w:rsidP="007953AE">
      <w:pPr>
        <w:pStyle w:val="TOC3"/>
        <w:rPr>
          <w:rFonts w:asciiTheme="minorHAnsi" w:eastAsiaTheme="minorEastAsia" w:hAnsiTheme="minorHAnsi" w:cstheme="minorBidi"/>
          <w:sz w:val="22"/>
          <w:szCs w:val="22"/>
          <w:lang w:eastAsia="en-GB"/>
        </w:rPr>
      </w:pPr>
      <w:r>
        <w:t>5.6.4</w:t>
      </w:r>
      <w:r>
        <w:tab/>
        <w:t>ACT LLC definition</w:t>
      </w:r>
      <w:r>
        <w:tab/>
      </w:r>
      <w:r w:rsidR="00516FB2">
        <w:fldChar w:fldCharType="begin" w:fldLock="1"/>
      </w:r>
      <w:r>
        <w:instrText xml:space="preserve"> PAGEREF _Toc415151794 \h </w:instrText>
      </w:r>
      <w:r w:rsidR="00516FB2">
        <w:fldChar w:fldCharType="separate"/>
      </w:r>
      <w:r>
        <w:t>72</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6.4.1</w:t>
      </w:r>
      <w:r>
        <w:tab/>
        <w:t>ACT LLC definition</w:t>
      </w:r>
      <w:r>
        <w:tab/>
      </w:r>
      <w:r w:rsidR="00516FB2">
        <w:fldChar w:fldCharType="begin" w:fldLock="1"/>
      </w:r>
      <w:r>
        <w:instrText xml:space="preserve"> PAGEREF _Toc415151795 \h </w:instrText>
      </w:r>
      <w:r w:rsidR="00516FB2">
        <w:fldChar w:fldCharType="separate"/>
      </w:r>
      <w:r>
        <w:t>72</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6.4.1.1</w:t>
      </w:r>
      <w:r>
        <w:tab/>
        <w:t>Conformance requirements</w:t>
      </w:r>
      <w:r>
        <w:tab/>
      </w:r>
      <w:r w:rsidR="00516FB2">
        <w:fldChar w:fldCharType="begin" w:fldLock="1"/>
      </w:r>
      <w:r>
        <w:instrText xml:space="preserve"> PAGEREF _Toc415151796 \h </w:instrText>
      </w:r>
      <w:r w:rsidR="00516FB2">
        <w:fldChar w:fldCharType="separate"/>
      </w:r>
      <w:r>
        <w:t>72</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6.4.1.2</w:t>
      </w:r>
      <w:r>
        <w:tab/>
        <w:t>Test case 1: structure of ACT LPDU - full power mode</w:t>
      </w:r>
      <w:r>
        <w:tab/>
      </w:r>
      <w:r w:rsidR="00516FB2">
        <w:fldChar w:fldCharType="begin" w:fldLock="1"/>
      </w:r>
      <w:r>
        <w:instrText xml:space="preserve"> PAGEREF _Toc415151797 \h </w:instrText>
      </w:r>
      <w:r w:rsidR="00516FB2">
        <w:fldChar w:fldCharType="separate"/>
      </w:r>
      <w:r>
        <w:t>72</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6.4.1.3</w:t>
      </w:r>
      <w:r>
        <w:tab/>
        <w:t>Test case 2: structure of ACT LPDU - low power mode</w:t>
      </w:r>
      <w:r>
        <w:tab/>
      </w:r>
      <w:r w:rsidR="00516FB2">
        <w:fldChar w:fldCharType="begin" w:fldLock="1"/>
      </w:r>
      <w:r>
        <w:instrText xml:space="preserve"> PAGEREF _Toc415151798 \h </w:instrText>
      </w:r>
      <w:r w:rsidR="00516FB2">
        <w:fldChar w:fldCharType="separate"/>
      </w:r>
      <w:r>
        <w:t>72</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6.4.1.4</w:t>
      </w:r>
      <w:r>
        <w:tab/>
        <w:t>Test case 3: behaviour of UICC on reception of ACT frames - values of INF bit</w:t>
      </w:r>
      <w:r>
        <w:tab/>
      </w:r>
      <w:r w:rsidR="00516FB2">
        <w:fldChar w:fldCharType="begin" w:fldLock="1"/>
      </w:r>
      <w:r>
        <w:instrText xml:space="preserve"> PAGEREF _Toc415151799 \h </w:instrText>
      </w:r>
      <w:r w:rsidR="00516FB2">
        <w:fldChar w:fldCharType="separate"/>
      </w:r>
      <w:r>
        <w:t>73</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6.4.1.5</w:t>
      </w:r>
      <w:r>
        <w:tab/>
        <w:t>Test case 4: RFU values in ACT_INFORMATION field</w:t>
      </w:r>
      <w:r>
        <w:tab/>
      </w:r>
      <w:r w:rsidR="00516FB2">
        <w:fldChar w:fldCharType="begin" w:fldLock="1"/>
      </w:r>
      <w:r>
        <w:instrText xml:space="preserve"> PAGEREF _Toc415151800 \h </w:instrText>
      </w:r>
      <w:r w:rsidR="00516FB2">
        <w:fldChar w:fldCharType="separate"/>
      </w:r>
      <w:r>
        <w:t>73</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6.4.1.6</w:t>
      </w:r>
      <w:r>
        <w:tab/>
        <w:t>Test case 5: extended bit durations as per ACT_INFORMATION field</w:t>
      </w:r>
      <w:r>
        <w:tab/>
      </w:r>
      <w:r w:rsidR="00516FB2">
        <w:fldChar w:fldCharType="begin" w:fldLock="1"/>
      </w:r>
      <w:r>
        <w:instrText xml:space="preserve"> PAGEREF _Toc415151801 \h </w:instrText>
      </w:r>
      <w:r w:rsidR="00516FB2">
        <w:fldChar w:fldCharType="separate"/>
      </w:r>
      <w:r>
        <w:t>74</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6.4.1.7</w:t>
      </w:r>
      <w:r>
        <w:tab/>
        <w:t>Test case 6: RFU values in ACT_INFORMATION field</w:t>
      </w:r>
      <w:r>
        <w:tab/>
      </w:r>
      <w:r w:rsidR="00516FB2">
        <w:fldChar w:fldCharType="begin" w:fldLock="1"/>
      </w:r>
      <w:r>
        <w:instrText xml:space="preserve"> PAGEREF _Toc415151802 \h </w:instrText>
      </w:r>
      <w:r w:rsidR="00516FB2">
        <w:fldChar w:fldCharType="separate"/>
      </w:r>
      <w:r>
        <w:t>74</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6.4.2</w:t>
      </w:r>
      <w:r>
        <w:tab/>
        <w:t>SYNC_ID verification process</w:t>
      </w:r>
      <w:r>
        <w:tab/>
      </w:r>
      <w:r w:rsidR="00516FB2">
        <w:fldChar w:fldCharType="begin" w:fldLock="1"/>
      </w:r>
      <w:r>
        <w:instrText xml:space="preserve"> PAGEREF _Toc415151803 \h </w:instrText>
      </w:r>
      <w:r w:rsidR="00516FB2">
        <w:fldChar w:fldCharType="separate"/>
      </w:r>
      <w:r>
        <w:t>75</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6.4.2.1</w:t>
      </w:r>
      <w:r>
        <w:tab/>
        <w:t>Conformance requirements</w:t>
      </w:r>
      <w:r>
        <w:tab/>
      </w:r>
      <w:r w:rsidR="00516FB2">
        <w:fldChar w:fldCharType="begin" w:fldLock="1"/>
      </w:r>
      <w:r>
        <w:instrText xml:space="preserve"> PAGEREF _Toc415151804 \h </w:instrText>
      </w:r>
      <w:r w:rsidR="00516FB2">
        <w:fldChar w:fldCharType="separate"/>
      </w:r>
      <w:r>
        <w:t>75</w:t>
      </w:r>
      <w:r w:rsidR="00516FB2">
        <w:fldChar w:fldCharType="end"/>
      </w:r>
    </w:p>
    <w:p w:rsidR="007953AE" w:rsidRDefault="007953AE" w:rsidP="007953AE">
      <w:pPr>
        <w:pStyle w:val="TOC2"/>
        <w:rPr>
          <w:rFonts w:asciiTheme="minorHAnsi" w:eastAsiaTheme="minorEastAsia" w:hAnsiTheme="minorHAnsi" w:cstheme="minorBidi"/>
          <w:sz w:val="22"/>
          <w:szCs w:val="22"/>
          <w:lang w:eastAsia="en-GB"/>
        </w:rPr>
      </w:pPr>
      <w:r>
        <w:t>5.7</w:t>
      </w:r>
      <w:r>
        <w:tab/>
        <w:t>SHDLC LLC definition</w:t>
      </w:r>
      <w:r>
        <w:tab/>
      </w:r>
      <w:r w:rsidR="00516FB2">
        <w:fldChar w:fldCharType="begin" w:fldLock="1"/>
      </w:r>
      <w:r>
        <w:instrText xml:space="preserve"> PAGEREF _Toc415151805 \h </w:instrText>
      </w:r>
      <w:r w:rsidR="00516FB2">
        <w:fldChar w:fldCharType="separate"/>
      </w:r>
      <w:r>
        <w:t>75</w:t>
      </w:r>
      <w:r w:rsidR="00516FB2">
        <w:fldChar w:fldCharType="end"/>
      </w:r>
    </w:p>
    <w:p w:rsidR="007953AE" w:rsidRDefault="007953AE" w:rsidP="007953AE">
      <w:pPr>
        <w:pStyle w:val="TOC3"/>
        <w:rPr>
          <w:rFonts w:asciiTheme="minorHAnsi" w:eastAsiaTheme="minorEastAsia" w:hAnsiTheme="minorHAnsi" w:cstheme="minorBidi"/>
          <w:sz w:val="22"/>
          <w:szCs w:val="22"/>
          <w:lang w:eastAsia="en-GB"/>
        </w:rPr>
      </w:pPr>
      <w:r>
        <w:t>5.7.1</w:t>
      </w:r>
      <w:r>
        <w:tab/>
        <w:t>SHDLC overview</w:t>
      </w:r>
      <w:r>
        <w:tab/>
      </w:r>
      <w:r w:rsidR="00516FB2">
        <w:fldChar w:fldCharType="begin" w:fldLock="1"/>
      </w:r>
      <w:r>
        <w:instrText xml:space="preserve"> PAGEREF _Toc415151806 \h </w:instrText>
      </w:r>
      <w:r w:rsidR="00516FB2">
        <w:fldChar w:fldCharType="separate"/>
      </w:r>
      <w:r>
        <w:t>75</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7.1.1</w:t>
      </w:r>
      <w:r>
        <w:tab/>
        <w:t>Conformance requirements</w:t>
      </w:r>
      <w:r>
        <w:tab/>
      </w:r>
      <w:r w:rsidR="00516FB2">
        <w:fldChar w:fldCharType="begin" w:fldLock="1"/>
      </w:r>
      <w:r>
        <w:instrText xml:space="preserve"> PAGEREF _Toc415151807 \h </w:instrText>
      </w:r>
      <w:r w:rsidR="00516FB2">
        <w:fldChar w:fldCharType="separate"/>
      </w:r>
      <w:r>
        <w:t>75</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7.1.2</w:t>
      </w:r>
      <w:r>
        <w:tab/>
        <w:t>Test Case 1: data passed up to the next layer</w:t>
      </w:r>
      <w:r>
        <w:tab/>
      </w:r>
      <w:r w:rsidR="00516FB2">
        <w:fldChar w:fldCharType="begin" w:fldLock="1"/>
      </w:r>
      <w:r>
        <w:instrText xml:space="preserve"> PAGEREF _Toc415151808 \h </w:instrText>
      </w:r>
      <w:r w:rsidR="00516FB2">
        <w:fldChar w:fldCharType="separate"/>
      </w:r>
      <w:r>
        <w:t>75</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7.1.2.1</w:t>
      </w:r>
      <w:r>
        <w:tab/>
        <w:t>Test execution</w:t>
      </w:r>
      <w:r>
        <w:tab/>
      </w:r>
      <w:r w:rsidR="00516FB2">
        <w:fldChar w:fldCharType="begin" w:fldLock="1"/>
      </w:r>
      <w:r>
        <w:instrText xml:space="preserve"> PAGEREF _Toc415151809 \h </w:instrText>
      </w:r>
      <w:r w:rsidR="00516FB2">
        <w:fldChar w:fldCharType="separate"/>
      </w:r>
      <w:r>
        <w:t>75</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7.1.2.2</w:t>
      </w:r>
      <w:r>
        <w:tab/>
        <w:t>Initial conditions</w:t>
      </w:r>
      <w:r>
        <w:tab/>
      </w:r>
      <w:r w:rsidR="00516FB2">
        <w:fldChar w:fldCharType="begin" w:fldLock="1"/>
      </w:r>
      <w:r>
        <w:instrText xml:space="preserve"> PAGEREF _Toc415151810 \h </w:instrText>
      </w:r>
      <w:r w:rsidR="00516FB2">
        <w:fldChar w:fldCharType="separate"/>
      </w:r>
      <w:r>
        <w:t>75</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7.1.2.3</w:t>
      </w:r>
      <w:r>
        <w:tab/>
        <w:t>Test procedure</w:t>
      </w:r>
      <w:r>
        <w:tab/>
      </w:r>
      <w:r w:rsidR="00516FB2">
        <w:fldChar w:fldCharType="begin" w:fldLock="1"/>
      </w:r>
      <w:r>
        <w:instrText xml:space="preserve"> PAGEREF _Toc415151811 \h </w:instrText>
      </w:r>
      <w:r w:rsidR="00516FB2">
        <w:fldChar w:fldCharType="separate"/>
      </w:r>
      <w:r>
        <w:t>75</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7.1.3</w:t>
      </w:r>
      <w:r>
        <w:tab/>
        <w:t>Test Case 2: error management, UICC sending I-Frame</w:t>
      </w:r>
      <w:r>
        <w:tab/>
      </w:r>
      <w:r w:rsidR="00516FB2">
        <w:fldChar w:fldCharType="begin" w:fldLock="1"/>
      </w:r>
      <w:r>
        <w:instrText xml:space="preserve"> PAGEREF _Toc415151812 \h </w:instrText>
      </w:r>
      <w:r w:rsidR="00516FB2">
        <w:fldChar w:fldCharType="separate"/>
      </w:r>
      <w:r>
        <w:t>76</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7.1.3.1</w:t>
      </w:r>
      <w:r>
        <w:tab/>
        <w:t>Test execution</w:t>
      </w:r>
      <w:r>
        <w:tab/>
      </w:r>
      <w:r w:rsidR="00516FB2">
        <w:fldChar w:fldCharType="begin" w:fldLock="1"/>
      </w:r>
      <w:r>
        <w:instrText xml:space="preserve"> PAGEREF _Toc415151813 \h </w:instrText>
      </w:r>
      <w:r w:rsidR="00516FB2">
        <w:fldChar w:fldCharType="separate"/>
      </w:r>
      <w:r>
        <w:t>76</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7.1.3.2</w:t>
      </w:r>
      <w:r>
        <w:tab/>
        <w:t>Initial Conditions</w:t>
      </w:r>
      <w:r>
        <w:tab/>
      </w:r>
      <w:r w:rsidR="00516FB2">
        <w:fldChar w:fldCharType="begin" w:fldLock="1"/>
      </w:r>
      <w:r>
        <w:instrText xml:space="preserve"> PAGEREF _Toc415151814 \h </w:instrText>
      </w:r>
      <w:r w:rsidR="00516FB2">
        <w:fldChar w:fldCharType="separate"/>
      </w:r>
      <w:r>
        <w:t>76</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7.1.3.3</w:t>
      </w:r>
      <w:r>
        <w:tab/>
        <w:t>Test procedure</w:t>
      </w:r>
      <w:r>
        <w:tab/>
      </w:r>
      <w:r w:rsidR="00516FB2">
        <w:fldChar w:fldCharType="begin" w:fldLock="1"/>
      </w:r>
      <w:r>
        <w:instrText xml:space="preserve"> PAGEREF _Toc415151815 \h </w:instrText>
      </w:r>
      <w:r w:rsidR="00516FB2">
        <w:fldChar w:fldCharType="separate"/>
      </w:r>
      <w:r>
        <w:t>76</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7.1.4</w:t>
      </w:r>
      <w:r>
        <w:tab/>
        <w:t>Test Case 3: error management</w:t>
      </w:r>
      <w:r>
        <w:tab/>
      </w:r>
      <w:r w:rsidR="00516FB2">
        <w:fldChar w:fldCharType="begin" w:fldLock="1"/>
      </w:r>
      <w:r>
        <w:instrText xml:space="preserve"> PAGEREF _Toc415151816 \h </w:instrText>
      </w:r>
      <w:r w:rsidR="00516FB2">
        <w:fldChar w:fldCharType="separate"/>
      </w:r>
      <w:r>
        <w:t>76</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7.1.4.1</w:t>
      </w:r>
      <w:r>
        <w:tab/>
        <w:t>Test execution</w:t>
      </w:r>
      <w:r>
        <w:tab/>
      </w:r>
      <w:r w:rsidR="00516FB2">
        <w:fldChar w:fldCharType="begin" w:fldLock="1"/>
      </w:r>
      <w:r>
        <w:instrText xml:space="preserve"> PAGEREF _Toc415151817 \h </w:instrText>
      </w:r>
      <w:r w:rsidR="00516FB2">
        <w:fldChar w:fldCharType="separate"/>
      </w:r>
      <w:r>
        <w:t>76</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7.1.4.2</w:t>
      </w:r>
      <w:r>
        <w:tab/>
        <w:t>Initial Conditions</w:t>
      </w:r>
      <w:r>
        <w:tab/>
      </w:r>
      <w:r w:rsidR="00516FB2">
        <w:fldChar w:fldCharType="begin" w:fldLock="1"/>
      </w:r>
      <w:r>
        <w:instrText xml:space="preserve"> PAGEREF _Toc415151818 \h </w:instrText>
      </w:r>
      <w:r w:rsidR="00516FB2">
        <w:fldChar w:fldCharType="separate"/>
      </w:r>
      <w:r>
        <w:t>76</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7.1.4.3</w:t>
      </w:r>
      <w:r>
        <w:tab/>
        <w:t>Test procedure</w:t>
      </w:r>
      <w:r>
        <w:tab/>
      </w:r>
      <w:r w:rsidR="00516FB2">
        <w:fldChar w:fldCharType="begin" w:fldLock="1"/>
      </w:r>
      <w:r>
        <w:instrText xml:space="preserve"> PAGEREF _Toc415151819 \h </w:instrText>
      </w:r>
      <w:r w:rsidR="00516FB2">
        <w:fldChar w:fldCharType="separate"/>
      </w:r>
      <w:r>
        <w:t>76</w:t>
      </w:r>
      <w:r w:rsidR="00516FB2">
        <w:fldChar w:fldCharType="end"/>
      </w:r>
    </w:p>
    <w:p w:rsidR="007953AE" w:rsidRDefault="007953AE" w:rsidP="007953AE">
      <w:pPr>
        <w:pStyle w:val="TOC3"/>
        <w:rPr>
          <w:rFonts w:asciiTheme="minorHAnsi" w:eastAsiaTheme="minorEastAsia" w:hAnsiTheme="minorHAnsi" w:cstheme="minorBidi"/>
          <w:sz w:val="22"/>
          <w:szCs w:val="22"/>
          <w:lang w:eastAsia="en-GB"/>
        </w:rPr>
      </w:pPr>
      <w:r>
        <w:t>5.7.2</w:t>
      </w:r>
      <w:r>
        <w:tab/>
        <w:t>Endpoints</w:t>
      </w:r>
      <w:r>
        <w:tab/>
      </w:r>
      <w:r w:rsidR="00516FB2">
        <w:fldChar w:fldCharType="begin" w:fldLock="1"/>
      </w:r>
      <w:r>
        <w:instrText xml:space="preserve"> PAGEREF _Toc415151820 \h </w:instrText>
      </w:r>
      <w:r w:rsidR="00516FB2">
        <w:fldChar w:fldCharType="separate"/>
      </w:r>
      <w:r>
        <w:t>76</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7.2.1</w:t>
      </w:r>
      <w:r>
        <w:tab/>
        <w:t>Conformance requirements</w:t>
      </w:r>
      <w:r>
        <w:tab/>
      </w:r>
      <w:r w:rsidR="00516FB2">
        <w:fldChar w:fldCharType="begin" w:fldLock="1"/>
      </w:r>
      <w:r>
        <w:instrText xml:space="preserve"> PAGEREF _Toc415151821 \h </w:instrText>
      </w:r>
      <w:r w:rsidR="00516FB2">
        <w:fldChar w:fldCharType="separate"/>
      </w:r>
      <w:r>
        <w:t>76</w:t>
      </w:r>
      <w:r w:rsidR="00516FB2">
        <w:fldChar w:fldCharType="end"/>
      </w:r>
    </w:p>
    <w:p w:rsidR="007953AE" w:rsidRDefault="007953AE" w:rsidP="007953AE">
      <w:pPr>
        <w:pStyle w:val="TOC3"/>
        <w:rPr>
          <w:rFonts w:asciiTheme="minorHAnsi" w:eastAsiaTheme="minorEastAsia" w:hAnsiTheme="minorHAnsi" w:cstheme="minorBidi"/>
          <w:sz w:val="22"/>
          <w:szCs w:val="22"/>
          <w:lang w:eastAsia="en-GB"/>
        </w:rPr>
      </w:pPr>
      <w:r>
        <w:t>5.7.3</w:t>
      </w:r>
      <w:r>
        <w:tab/>
        <w:t>SHDLC frames types</w:t>
      </w:r>
      <w:r>
        <w:tab/>
      </w:r>
      <w:r w:rsidR="00516FB2">
        <w:fldChar w:fldCharType="begin" w:fldLock="1"/>
      </w:r>
      <w:r>
        <w:instrText xml:space="preserve"> PAGEREF _Toc415151822 \h </w:instrText>
      </w:r>
      <w:r w:rsidR="00516FB2">
        <w:fldChar w:fldCharType="separate"/>
      </w:r>
      <w:r>
        <w:t>76</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7.3.1</w:t>
      </w:r>
      <w:r>
        <w:tab/>
        <w:t>Conformance requirements</w:t>
      </w:r>
      <w:r>
        <w:tab/>
      </w:r>
      <w:r w:rsidR="00516FB2">
        <w:fldChar w:fldCharType="begin" w:fldLock="1"/>
      </w:r>
      <w:r>
        <w:instrText xml:space="preserve"> PAGEREF _Toc415151823 \h </w:instrText>
      </w:r>
      <w:r w:rsidR="00516FB2">
        <w:fldChar w:fldCharType="separate"/>
      </w:r>
      <w:r>
        <w:t>76</w:t>
      </w:r>
      <w:r w:rsidR="00516FB2">
        <w:fldChar w:fldCharType="end"/>
      </w:r>
    </w:p>
    <w:p w:rsidR="007953AE" w:rsidRDefault="007953AE" w:rsidP="007953AE">
      <w:pPr>
        <w:pStyle w:val="TOC3"/>
        <w:rPr>
          <w:rFonts w:asciiTheme="minorHAnsi" w:eastAsiaTheme="minorEastAsia" w:hAnsiTheme="minorHAnsi" w:cstheme="minorBidi"/>
          <w:sz w:val="22"/>
          <w:szCs w:val="22"/>
          <w:lang w:eastAsia="en-GB"/>
        </w:rPr>
      </w:pPr>
      <w:r>
        <w:t>5.7.4</w:t>
      </w:r>
      <w:r>
        <w:tab/>
        <w:t>Control Field</w:t>
      </w:r>
      <w:r>
        <w:tab/>
      </w:r>
      <w:r w:rsidR="00516FB2">
        <w:fldChar w:fldCharType="begin" w:fldLock="1"/>
      </w:r>
      <w:r>
        <w:instrText xml:space="preserve"> PAGEREF _Toc415151824 \h </w:instrText>
      </w:r>
      <w:r w:rsidR="00516FB2">
        <w:fldChar w:fldCharType="separate"/>
      </w:r>
      <w:r>
        <w:t>77</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7.4.1</w:t>
      </w:r>
      <w:r>
        <w:tab/>
        <w:t>Conformance requirements</w:t>
      </w:r>
      <w:r>
        <w:tab/>
      </w:r>
      <w:r w:rsidR="00516FB2">
        <w:fldChar w:fldCharType="begin" w:fldLock="1"/>
      </w:r>
      <w:r>
        <w:instrText xml:space="preserve"> PAGEREF _Toc415151825 \h </w:instrText>
      </w:r>
      <w:r w:rsidR="00516FB2">
        <w:fldChar w:fldCharType="separate"/>
      </w:r>
      <w:r>
        <w:t>77</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7.4.2</w:t>
      </w:r>
      <w:r>
        <w:tab/>
        <w:t>I-Frames coding</w:t>
      </w:r>
      <w:r>
        <w:tab/>
      </w:r>
      <w:r w:rsidR="00516FB2">
        <w:fldChar w:fldCharType="begin" w:fldLock="1"/>
      </w:r>
      <w:r>
        <w:instrText xml:space="preserve"> PAGEREF _Toc415151826 \h </w:instrText>
      </w:r>
      <w:r w:rsidR="00516FB2">
        <w:fldChar w:fldCharType="separate"/>
      </w:r>
      <w:r>
        <w:t>77</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7.4.2.1</w:t>
      </w:r>
      <w:r>
        <w:tab/>
        <w:t>Conformance requirements</w:t>
      </w:r>
      <w:r>
        <w:tab/>
      </w:r>
      <w:r w:rsidR="00516FB2">
        <w:fldChar w:fldCharType="begin" w:fldLock="1"/>
      </w:r>
      <w:r>
        <w:instrText xml:space="preserve"> PAGEREF _Toc415151827 \h </w:instrText>
      </w:r>
      <w:r w:rsidR="00516FB2">
        <w:fldChar w:fldCharType="separate"/>
      </w:r>
      <w:r>
        <w:t>77</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7.4.3</w:t>
      </w:r>
      <w:r>
        <w:tab/>
        <w:t>S-Frames coding</w:t>
      </w:r>
      <w:r>
        <w:tab/>
      </w:r>
      <w:r w:rsidR="00516FB2">
        <w:fldChar w:fldCharType="begin" w:fldLock="1"/>
      </w:r>
      <w:r>
        <w:instrText xml:space="preserve"> PAGEREF _Toc415151828 \h </w:instrText>
      </w:r>
      <w:r w:rsidR="00516FB2">
        <w:fldChar w:fldCharType="separate"/>
      </w:r>
      <w:r>
        <w:t>77</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lastRenderedPageBreak/>
        <w:t>5.7.4.3.1</w:t>
      </w:r>
      <w:r>
        <w:tab/>
        <w:t>Conformance requirements</w:t>
      </w:r>
      <w:r>
        <w:tab/>
      </w:r>
      <w:r w:rsidR="00516FB2">
        <w:fldChar w:fldCharType="begin" w:fldLock="1"/>
      </w:r>
      <w:r>
        <w:instrText xml:space="preserve"> PAGEREF _Toc415151829 \h </w:instrText>
      </w:r>
      <w:r w:rsidR="00516FB2">
        <w:fldChar w:fldCharType="separate"/>
      </w:r>
      <w:r>
        <w:t>77</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7.4.4</w:t>
      </w:r>
      <w:r>
        <w:tab/>
        <w:t>U-Frames coding</w:t>
      </w:r>
      <w:r>
        <w:tab/>
      </w:r>
      <w:r w:rsidR="00516FB2">
        <w:fldChar w:fldCharType="begin" w:fldLock="1"/>
      </w:r>
      <w:r>
        <w:instrText xml:space="preserve"> PAGEREF _Toc415151830 \h </w:instrText>
      </w:r>
      <w:r w:rsidR="00516FB2">
        <w:fldChar w:fldCharType="separate"/>
      </w:r>
      <w:r>
        <w:t>77</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7.4.4.1</w:t>
      </w:r>
      <w:r>
        <w:tab/>
        <w:t>Conformance requirements</w:t>
      </w:r>
      <w:r>
        <w:tab/>
      </w:r>
      <w:r w:rsidR="00516FB2">
        <w:fldChar w:fldCharType="begin" w:fldLock="1"/>
      </w:r>
      <w:r>
        <w:instrText xml:space="preserve"> PAGEREF _Toc415151831 \h </w:instrText>
      </w:r>
      <w:r w:rsidR="00516FB2">
        <w:fldChar w:fldCharType="separate"/>
      </w:r>
      <w:r>
        <w:t>77</w:t>
      </w:r>
      <w:r w:rsidR="00516FB2">
        <w:fldChar w:fldCharType="end"/>
      </w:r>
    </w:p>
    <w:p w:rsidR="007953AE" w:rsidRDefault="007953AE" w:rsidP="007953AE">
      <w:pPr>
        <w:pStyle w:val="TOC3"/>
        <w:rPr>
          <w:rFonts w:asciiTheme="minorHAnsi" w:eastAsiaTheme="minorEastAsia" w:hAnsiTheme="minorHAnsi" w:cstheme="minorBidi"/>
          <w:sz w:val="22"/>
          <w:szCs w:val="22"/>
          <w:lang w:eastAsia="en-GB"/>
        </w:rPr>
      </w:pPr>
      <w:r>
        <w:t>5.7.5</w:t>
      </w:r>
      <w:r>
        <w:tab/>
        <w:t>Changing sliding window size and endpoint capabilities</w:t>
      </w:r>
      <w:r>
        <w:tab/>
      </w:r>
      <w:r w:rsidR="00516FB2">
        <w:fldChar w:fldCharType="begin" w:fldLock="1"/>
      </w:r>
      <w:r>
        <w:instrText xml:space="preserve"> PAGEREF _Toc415151832 \h </w:instrText>
      </w:r>
      <w:r w:rsidR="00516FB2">
        <w:fldChar w:fldCharType="separate"/>
      </w:r>
      <w:r>
        <w:t>77</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7.5.1</w:t>
      </w:r>
      <w:r>
        <w:tab/>
        <w:t>Conformance requirements</w:t>
      </w:r>
      <w:r>
        <w:tab/>
      </w:r>
      <w:r w:rsidR="00516FB2">
        <w:fldChar w:fldCharType="begin" w:fldLock="1"/>
      </w:r>
      <w:r>
        <w:instrText xml:space="preserve"> PAGEREF _Toc415151833 \h </w:instrText>
      </w:r>
      <w:r w:rsidR="00516FB2">
        <w:fldChar w:fldCharType="separate"/>
      </w:r>
      <w:r>
        <w:t>77</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7.5.2</w:t>
      </w:r>
      <w:r>
        <w:tab/>
        <w:t>RSET frame payload</w:t>
      </w:r>
      <w:r>
        <w:tab/>
      </w:r>
      <w:r w:rsidR="00516FB2">
        <w:fldChar w:fldCharType="begin" w:fldLock="1"/>
      </w:r>
      <w:r>
        <w:instrText xml:space="preserve"> PAGEREF _Toc415151834 \h </w:instrText>
      </w:r>
      <w:r w:rsidR="00516FB2">
        <w:fldChar w:fldCharType="separate"/>
      </w:r>
      <w:r>
        <w:t>77</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7.5.2.1</w:t>
      </w:r>
      <w:r>
        <w:tab/>
        <w:t>Conformance requirements</w:t>
      </w:r>
      <w:r>
        <w:tab/>
      </w:r>
      <w:r w:rsidR="00516FB2">
        <w:fldChar w:fldCharType="begin" w:fldLock="1"/>
      </w:r>
      <w:r>
        <w:instrText xml:space="preserve"> PAGEREF _Toc415151835 \h </w:instrText>
      </w:r>
      <w:r w:rsidR="00516FB2">
        <w:fldChar w:fldCharType="separate"/>
      </w:r>
      <w:r>
        <w:t>77</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7.5.3</w:t>
      </w:r>
      <w:r>
        <w:tab/>
        <w:t>UA frame payload</w:t>
      </w:r>
      <w:r>
        <w:tab/>
      </w:r>
      <w:r w:rsidR="00516FB2">
        <w:fldChar w:fldCharType="begin" w:fldLock="1"/>
      </w:r>
      <w:r>
        <w:instrText xml:space="preserve"> PAGEREF _Toc415151836 \h </w:instrText>
      </w:r>
      <w:r w:rsidR="00516FB2">
        <w:fldChar w:fldCharType="separate"/>
      </w:r>
      <w:r>
        <w:t>77</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7.5.3.1</w:t>
      </w:r>
      <w:r>
        <w:tab/>
        <w:t>Conformance requirements</w:t>
      </w:r>
      <w:r>
        <w:tab/>
      </w:r>
      <w:r w:rsidR="00516FB2">
        <w:fldChar w:fldCharType="begin" w:fldLock="1"/>
      </w:r>
      <w:r>
        <w:instrText xml:space="preserve"> PAGEREF _Toc415151837 \h </w:instrText>
      </w:r>
      <w:r w:rsidR="00516FB2">
        <w:fldChar w:fldCharType="separate"/>
      </w:r>
      <w:r>
        <w:t>77</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7.5.3.2</w:t>
      </w:r>
      <w:r>
        <w:tab/>
        <w:t>Void</w:t>
      </w:r>
      <w:r>
        <w:tab/>
      </w:r>
      <w:r w:rsidR="00516FB2">
        <w:fldChar w:fldCharType="begin" w:fldLock="1"/>
      </w:r>
      <w:r>
        <w:instrText xml:space="preserve"> PAGEREF _Toc415151838 \h </w:instrText>
      </w:r>
      <w:r w:rsidR="00516FB2">
        <w:fldChar w:fldCharType="separate"/>
      </w:r>
      <w:r>
        <w:t>78</w:t>
      </w:r>
      <w:r w:rsidR="00516FB2">
        <w:fldChar w:fldCharType="end"/>
      </w:r>
    </w:p>
    <w:p w:rsidR="007953AE" w:rsidRDefault="007953AE" w:rsidP="007953AE">
      <w:pPr>
        <w:pStyle w:val="TOC3"/>
        <w:rPr>
          <w:rFonts w:asciiTheme="minorHAnsi" w:eastAsiaTheme="minorEastAsia" w:hAnsiTheme="minorHAnsi" w:cstheme="minorBidi"/>
          <w:sz w:val="22"/>
          <w:szCs w:val="22"/>
          <w:lang w:eastAsia="en-GB"/>
        </w:rPr>
      </w:pPr>
      <w:r>
        <w:t>5.7.6</w:t>
      </w:r>
      <w:r>
        <w:tab/>
        <w:t>SHDLC context</w:t>
      </w:r>
      <w:r>
        <w:tab/>
      </w:r>
      <w:r w:rsidR="00516FB2">
        <w:fldChar w:fldCharType="begin" w:fldLock="1"/>
      </w:r>
      <w:r>
        <w:instrText xml:space="preserve"> PAGEREF _Toc415151839 \h </w:instrText>
      </w:r>
      <w:r w:rsidR="00516FB2">
        <w:fldChar w:fldCharType="separate"/>
      </w:r>
      <w:r>
        <w:t>78</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7.6.1</w:t>
      </w:r>
      <w:r>
        <w:tab/>
        <w:t>Conformance requirements</w:t>
      </w:r>
      <w:r>
        <w:tab/>
      </w:r>
      <w:r w:rsidR="00516FB2">
        <w:fldChar w:fldCharType="begin" w:fldLock="1"/>
      </w:r>
      <w:r>
        <w:instrText xml:space="preserve"> PAGEREF _Toc415151840 \h </w:instrText>
      </w:r>
      <w:r w:rsidR="00516FB2">
        <w:fldChar w:fldCharType="separate"/>
      </w:r>
      <w:r>
        <w:t>78</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7.6.2</w:t>
      </w:r>
      <w:r>
        <w:tab/>
        <w:t>Constants</w:t>
      </w:r>
      <w:r>
        <w:tab/>
      </w:r>
      <w:r w:rsidR="00516FB2">
        <w:fldChar w:fldCharType="begin" w:fldLock="1"/>
      </w:r>
      <w:r>
        <w:instrText xml:space="preserve"> PAGEREF _Toc415151841 \h </w:instrText>
      </w:r>
      <w:r w:rsidR="00516FB2">
        <w:fldChar w:fldCharType="separate"/>
      </w:r>
      <w:r>
        <w:t>78</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7.6.2.1</w:t>
      </w:r>
      <w:r>
        <w:tab/>
        <w:t>Conformance requirements</w:t>
      </w:r>
      <w:r>
        <w:tab/>
      </w:r>
      <w:r w:rsidR="00516FB2">
        <w:fldChar w:fldCharType="begin" w:fldLock="1"/>
      </w:r>
      <w:r>
        <w:instrText xml:space="preserve"> PAGEREF _Toc415151842 \h </w:instrText>
      </w:r>
      <w:r w:rsidR="00516FB2">
        <w:fldChar w:fldCharType="separate"/>
      </w:r>
      <w:r>
        <w:t>78</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7.6.3</w:t>
      </w:r>
      <w:r>
        <w:tab/>
        <w:t>Variables</w:t>
      </w:r>
      <w:r>
        <w:tab/>
      </w:r>
      <w:r w:rsidR="00516FB2">
        <w:fldChar w:fldCharType="begin" w:fldLock="1"/>
      </w:r>
      <w:r>
        <w:instrText xml:space="preserve"> PAGEREF _Toc415151843 \h </w:instrText>
      </w:r>
      <w:r w:rsidR="00516FB2">
        <w:fldChar w:fldCharType="separate"/>
      </w:r>
      <w:r>
        <w:t>78</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7.6.3.1</w:t>
      </w:r>
      <w:r>
        <w:tab/>
        <w:t>Conformance requirements</w:t>
      </w:r>
      <w:r>
        <w:tab/>
      </w:r>
      <w:r w:rsidR="00516FB2">
        <w:fldChar w:fldCharType="begin" w:fldLock="1"/>
      </w:r>
      <w:r>
        <w:instrText xml:space="preserve"> PAGEREF _Toc415151844 \h </w:instrText>
      </w:r>
      <w:r w:rsidR="00516FB2">
        <w:fldChar w:fldCharType="separate"/>
      </w:r>
      <w:r>
        <w:t>78</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7.6.4</w:t>
      </w:r>
      <w:r>
        <w:tab/>
        <w:t>Initial Reset state</w:t>
      </w:r>
      <w:r>
        <w:tab/>
      </w:r>
      <w:r w:rsidR="00516FB2">
        <w:fldChar w:fldCharType="begin" w:fldLock="1"/>
      </w:r>
      <w:r>
        <w:instrText xml:space="preserve"> PAGEREF _Toc415151845 \h </w:instrText>
      </w:r>
      <w:r w:rsidR="00516FB2">
        <w:fldChar w:fldCharType="separate"/>
      </w:r>
      <w:r>
        <w:t>78</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7.6.4.1</w:t>
      </w:r>
      <w:r>
        <w:tab/>
        <w:t>Conformance requirements</w:t>
      </w:r>
      <w:r>
        <w:tab/>
      </w:r>
      <w:r w:rsidR="00516FB2">
        <w:fldChar w:fldCharType="begin" w:fldLock="1"/>
      </w:r>
      <w:r>
        <w:instrText xml:space="preserve"> PAGEREF _Toc415151846 \h </w:instrText>
      </w:r>
      <w:r w:rsidR="00516FB2">
        <w:fldChar w:fldCharType="separate"/>
      </w:r>
      <w:r>
        <w:t>78</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7.6.4.2</w:t>
      </w:r>
      <w:r>
        <w:tab/>
        <w:t>Test case 1: initial state at link reset - reset by the UICC</w:t>
      </w:r>
      <w:r>
        <w:tab/>
      </w:r>
      <w:r w:rsidR="00516FB2">
        <w:fldChar w:fldCharType="begin" w:fldLock="1"/>
      </w:r>
      <w:r>
        <w:instrText xml:space="preserve"> PAGEREF _Toc415151847 \h </w:instrText>
      </w:r>
      <w:r w:rsidR="00516FB2">
        <w:fldChar w:fldCharType="separate"/>
      </w:r>
      <w:r>
        <w:t>78</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7.6.4.3</w:t>
      </w:r>
      <w:r>
        <w:tab/>
        <w:t>Test case 2: initial state at link reset - reset by the terminal simulator</w:t>
      </w:r>
      <w:r>
        <w:tab/>
      </w:r>
      <w:r w:rsidR="00516FB2">
        <w:fldChar w:fldCharType="begin" w:fldLock="1"/>
      </w:r>
      <w:r>
        <w:instrText xml:space="preserve"> PAGEREF _Toc415151848 \h </w:instrText>
      </w:r>
      <w:r w:rsidR="00516FB2">
        <w:fldChar w:fldCharType="separate"/>
      </w:r>
      <w:r>
        <w:t>79</w:t>
      </w:r>
      <w:r w:rsidR="00516FB2">
        <w:fldChar w:fldCharType="end"/>
      </w:r>
    </w:p>
    <w:p w:rsidR="007953AE" w:rsidRDefault="007953AE" w:rsidP="007953AE">
      <w:pPr>
        <w:pStyle w:val="TOC3"/>
        <w:rPr>
          <w:rFonts w:asciiTheme="minorHAnsi" w:eastAsiaTheme="minorEastAsia" w:hAnsiTheme="minorHAnsi" w:cstheme="minorBidi"/>
          <w:sz w:val="22"/>
          <w:szCs w:val="22"/>
          <w:lang w:eastAsia="en-GB"/>
        </w:rPr>
      </w:pPr>
      <w:r>
        <w:t>5.7.7</w:t>
      </w:r>
      <w:r>
        <w:tab/>
        <w:t>SHDLC sequence of frames</w:t>
      </w:r>
      <w:r>
        <w:tab/>
      </w:r>
      <w:r w:rsidR="00516FB2">
        <w:fldChar w:fldCharType="begin" w:fldLock="1"/>
      </w:r>
      <w:r>
        <w:instrText xml:space="preserve"> PAGEREF _Toc415151849 \h </w:instrText>
      </w:r>
      <w:r w:rsidR="00516FB2">
        <w:fldChar w:fldCharType="separate"/>
      </w:r>
      <w:r>
        <w:t>79</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7.7.1</w:t>
      </w:r>
      <w:r>
        <w:tab/>
        <w:t>Conformance requirements</w:t>
      </w:r>
      <w:r>
        <w:tab/>
      </w:r>
      <w:r w:rsidR="00516FB2">
        <w:fldChar w:fldCharType="begin" w:fldLock="1"/>
      </w:r>
      <w:r>
        <w:instrText xml:space="preserve"> PAGEREF _Toc415151850 \h </w:instrText>
      </w:r>
      <w:r w:rsidR="00516FB2">
        <w:fldChar w:fldCharType="separate"/>
      </w:r>
      <w:r>
        <w:t>79</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7.7.2</w:t>
      </w:r>
      <w:r>
        <w:tab/>
        <w:t>Nomenclature</w:t>
      </w:r>
      <w:r>
        <w:tab/>
      </w:r>
      <w:r w:rsidR="00516FB2">
        <w:fldChar w:fldCharType="begin" w:fldLock="1"/>
      </w:r>
      <w:r>
        <w:instrText xml:space="preserve"> PAGEREF _Toc415151851 \h </w:instrText>
      </w:r>
      <w:r w:rsidR="00516FB2">
        <w:fldChar w:fldCharType="separate"/>
      </w:r>
      <w:r>
        <w:t>80</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7.7.2.1</w:t>
      </w:r>
      <w:r>
        <w:tab/>
        <w:t>Conformance requirements</w:t>
      </w:r>
      <w:r>
        <w:tab/>
      </w:r>
      <w:r w:rsidR="00516FB2">
        <w:fldChar w:fldCharType="begin" w:fldLock="1"/>
      </w:r>
      <w:r>
        <w:instrText xml:space="preserve"> PAGEREF _Toc415151852 \h </w:instrText>
      </w:r>
      <w:r w:rsidR="00516FB2">
        <w:fldChar w:fldCharType="separate"/>
      </w:r>
      <w:r>
        <w:t>80</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7.7.3</w:t>
      </w:r>
      <w:r>
        <w:tab/>
        <w:t>Link establishment with default sliding window size</w:t>
      </w:r>
      <w:r>
        <w:tab/>
      </w:r>
      <w:r w:rsidR="00516FB2">
        <w:fldChar w:fldCharType="begin" w:fldLock="1"/>
      </w:r>
      <w:r>
        <w:instrText xml:space="preserve"> PAGEREF _Toc415151853 \h </w:instrText>
      </w:r>
      <w:r w:rsidR="00516FB2">
        <w:fldChar w:fldCharType="separate"/>
      </w:r>
      <w:r>
        <w:t>80</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7.7.3.1</w:t>
      </w:r>
      <w:r>
        <w:tab/>
        <w:t>Conformance requirements</w:t>
      </w:r>
      <w:r>
        <w:tab/>
      </w:r>
      <w:r w:rsidR="00516FB2">
        <w:fldChar w:fldCharType="begin" w:fldLock="1"/>
      </w:r>
      <w:r>
        <w:instrText xml:space="preserve"> PAGEREF _Toc415151854 \h </w:instrText>
      </w:r>
      <w:r w:rsidR="00516FB2">
        <w:fldChar w:fldCharType="separate"/>
      </w:r>
      <w:r>
        <w:t>80</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7.7.3.2</w:t>
      </w:r>
      <w:r>
        <w:tab/>
        <w:t>Test Case 1: link establishment by the UICC</w:t>
      </w:r>
      <w:r>
        <w:tab/>
      </w:r>
      <w:r w:rsidR="00516FB2">
        <w:fldChar w:fldCharType="begin" w:fldLock="1"/>
      </w:r>
      <w:r>
        <w:instrText xml:space="preserve"> PAGEREF _Toc415151855 \h </w:instrText>
      </w:r>
      <w:r w:rsidR="00516FB2">
        <w:fldChar w:fldCharType="separate"/>
      </w:r>
      <w:r>
        <w:t>80</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7.7.3.3</w:t>
      </w:r>
      <w:r>
        <w:tab/>
        <w:t>Test Case 2: link establishment by the terminal simulator</w:t>
      </w:r>
      <w:r>
        <w:tab/>
      </w:r>
      <w:r w:rsidR="00516FB2">
        <w:fldChar w:fldCharType="begin" w:fldLock="1"/>
      </w:r>
      <w:r>
        <w:instrText xml:space="preserve"> PAGEREF _Toc415151856 \h </w:instrText>
      </w:r>
      <w:r w:rsidR="00516FB2">
        <w:fldChar w:fldCharType="separate"/>
      </w:r>
      <w:r>
        <w:t>81</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7.7.3.4</w:t>
      </w:r>
      <w:r>
        <w:tab/>
        <w:t>Test case 3: discard frames before initialization</w:t>
      </w:r>
      <w:r>
        <w:tab/>
      </w:r>
      <w:r w:rsidR="00516FB2">
        <w:fldChar w:fldCharType="begin" w:fldLock="1"/>
      </w:r>
      <w:r>
        <w:instrText xml:space="preserve"> PAGEREF _Toc415151857 \h </w:instrText>
      </w:r>
      <w:r w:rsidR="00516FB2">
        <w:fldChar w:fldCharType="separate"/>
      </w:r>
      <w:r>
        <w:t>81</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7.7.3.5</w:t>
      </w:r>
      <w:r>
        <w:tab/>
        <w:t>Test case 4: connection time - reset by UICC</w:t>
      </w:r>
      <w:r>
        <w:tab/>
      </w:r>
      <w:r w:rsidR="00516FB2">
        <w:fldChar w:fldCharType="begin" w:fldLock="1"/>
      </w:r>
      <w:r>
        <w:instrText xml:space="preserve"> PAGEREF _Toc415151858 \h </w:instrText>
      </w:r>
      <w:r w:rsidR="00516FB2">
        <w:fldChar w:fldCharType="separate"/>
      </w:r>
      <w:r>
        <w:t>82</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7.7.3.6</w:t>
      </w:r>
      <w:r>
        <w:tab/>
        <w:t>Test case 5: connection time - reset by terminal simulator</w:t>
      </w:r>
      <w:r>
        <w:tab/>
      </w:r>
      <w:r w:rsidR="00516FB2">
        <w:fldChar w:fldCharType="begin" w:fldLock="1"/>
      </w:r>
      <w:r>
        <w:instrText xml:space="preserve"> PAGEREF _Toc415151859 \h </w:instrText>
      </w:r>
      <w:r w:rsidR="00516FB2">
        <w:fldChar w:fldCharType="separate"/>
      </w:r>
      <w:r>
        <w:t>82</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7.7.3.7</w:t>
      </w:r>
      <w:r>
        <w:tab/>
        <w:t>Test case 6: UICC discards I-frames and S-frames during link establishment</w:t>
      </w:r>
      <w:r>
        <w:tab/>
      </w:r>
      <w:r w:rsidR="00516FB2">
        <w:fldChar w:fldCharType="begin" w:fldLock="1"/>
      </w:r>
      <w:r>
        <w:instrText xml:space="preserve"> PAGEREF _Toc415151860 \h </w:instrText>
      </w:r>
      <w:r w:rsidR="00516FB2">
        <w:fldChar w:fldCharType="separate"/>
      </w:r>
      <w:r>
        <w:t>83</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7.7.3.8</w:t>
      </w:r>
      <w:r>
        <w:tab/>
        <w:t>Test case 7: requesting unsupported window size - link establishment by terminal simulator</w:t>
      </w:r>
      <w:r>
        <w:tab/>
      </w:r>
      <w:r w:rsidR="00516FB2">
        <w:fldChar w:fldCharType="begin" w:fldLock="1"/>
      </w:r>
      <w:r>
        <w:instrText xml:space="preserve"> PAGEREF _Toc415151861 \h </w:instrText>
      </w:r>
      <w:r w:rsidR="00516FB2">
        <w:fldChar w:fldCharType="separate"/>
      </w:r>
      <w:r>
        <w:t>83</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7.7.3.9</w:t>
      </w:r>
      <w:r>
        <w:tab/>
        <w:t>Test Case 8: requesting unsupported SREJ support - link establishment by terminal simulator</w:t>
      </w:r>
      <w:r>
        <w:tab/>
      </w:r>
      <w:r w:rsidR="00516FB2">
        <w:fldChar w:fldCharType="begin" w:fldLock="1"/>
      </w:r>
      <w:r>
        <w:instrText xml:space="preserve"> PAGEREF _Toc415151862 \h </w:instrText>
      </w:r>
      <w:r w:rsidR="00516FB2">
        <w:fldChar w:fldCharType="separate"/>
      </w:r>
      <w:r>
        <w:t>83</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7.7.3.10</w:t>
      </w:r>
      <w:r>
        <w:tab/>
        <w:t>Test Case 9: requesting unsupported window size and SREJ support - link establishment by terminal simulator</w:t>
      </w:r>
      <w:r>
        <w:tab/>
      </w:r>
      <w:r w:rsidR="00516FB2">
        <w:fldChar w:fldCharType="begin" w:fldLock="1"/>
      </w:r>
      <w:r>
        <w:instrText xml:space="preserve"> PAGEREF _Toc415151863 \h </w:instrText>
      </w:r>
      <w:r w:rsidR="00516FB2">
        <w:fldChar w:fldCharType="separate"/>
      </w:r>
      <w:r>
        <w:t>84</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7.7.3.11</w:t>
      </w:r>
      <w:r>
        <w:tab/>
        <w:t>Test Case 10: forcing lower window size - link establishment by the UICC</w:t>
      </w:r>
      <w:r>
        <w:tab/>
      </w:r>
      <w:r w:rsidR="00516FB2">
        <w:fldChar w:fldCharType="begin" w:fldLock="1"/>
      </w:r>
      <w:r>
        <w:instrText xml:space="preserve"> PAGEREF _Toc415151864 \h </w:instrText>
      </w:r>
      <w:r w:rsidR="00516FB2">
        <w:fldChar w:fldCharType="separate"/>
      </w:r>
      <w:r>
        <w:t>84</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7.7.3.12</w:t>
      </w:r>
      <w:r>
        <w:tab/>
        <w:t>Test Case 11: forcing SREJ not used - link establishment by the UICC</w:t>
      </w:r>
      <w:r>
        <w:tab/>
      </w:r>
      <w:r w:rsidR="00516FB2">
        <w:fldChar w:fldCharType="begin" w:fldLock="1"/>
      </w:r>
      <w:r>
        <w:instrText xml:space="preserve"> PAGEREF _Toc415151865 \h </w:instrText>
      </w:r>
      <w:r w:rsidR="00516FB2">
        <w:fldChar w:fldCharType="separate"/>
      </w:r>
      <w:r>
        <w:t>85</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7.7.3.13</w:t>
      </w:r>
      <w:r>
        <w:tab/>
        <w:t>Test Case 12: forcing lower window size and SREJ not used - link establishment by the UICC</w:t>
      </w:r>
      <w:r>
        <w:tab/>
      </w:r>
      <w:r w:rsidR="00516FB2">
        <w:fldChar w:fldCharType="begin" w:fldLock="1"/>
      </w:r>
      <w:r>
        <w:instrText xml:space="preserve"> PAGEREF _Toc415151866 \h </w:instrText>
      </w:r>
      <w:r w:rsidR="00516FB2">
        <w:fldChar w:fldCharType="separate"/>
      </w:r>
      <w:r>
        <w:t>85</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7.7.3.14</w:t>
      </w:r>
      <w:r>
        <w:tab/>
        <w:t>Test case 13: discard buffered frames on link re-establishment</w:t>
      </w:r>
      <w:r>
        <w:tab/>
      </w:r>
      <w:r w:rsidR="00516FB2">
        <w:fldChar w:fldCharType="begin" w:fldLock="1"/>
      </w:r>
      <w:r>
        <w:instrText xml:space="preserve"> PAGEREF _Toc415151867 \h </w:instrText>
      </w:r>
      <w:r w:rsidR="00516FB2">
        <w:fldChar w:fldCharType="separate"/>
      </w:r>
      <w:r>
        <w:t>85</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7.7.4</w:t>
      </w:r>
      <w:r>
        <w:tab/>
        <w:t>Link establishment with custom sliding window size</w:t>
      </w:r>
      <w:r>
        <w:tab/>
      </w:r>
      <w:r w:rsidR="00516FB2">
        <w:fldChar w:fldCharType="begin" w:fldLock="1"/>
      </w:r>
      <w:r>
        <w:instrText xml:space="preserve"> PAGEREF _Toc415151868 \h </w:instrText>
      </w:r>
      <w:r w:rsidR="00516FB2">
        <w:fldChar w:fldCharType="separate"/>
      </w:r>
      <w:r>
        <w:t>86</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7.7.4.1</w:t>
      </w:r>
      <w:r>
        <w:tab/>
        <w:t>Conformance requirements</w:t>
      </w:r>
      <w:r>
        <w:tab/>
      </w:r>
      <w:r w:rsidR="00516FB2">
        <w:fldChar w:fldCharType="begin" w:fldLock="1"/>
      </w:r>
      <w:r>
        <w:instrText xml:space="preserve"> PAGEREF _Toc415151869 \h </w:instrText>
      </w:r>
      <w:r w:rsidR="00516FB2">
        <w:fldChar w:fldCharType="separate"/>
      </w:r>
      <w:r>
        <w:t>86</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7.7.5</w:t>
      </w:r>
      <w:r>
        <w:tab/>
        <w:t>Data flow</w:t>
      </w:r>
      <w:r>
        <w:tab/>
      </w:r>
      <w:r w:rsidR="00516FB2">
        <w:fldChar w:fldCharType="begin" w:fldLock="1"/>
      </w:r>
      <w:r>
        <w:instrText xml:space="preserve"> PAGEREF _Toc415151870 \h </w:instrText>
      </w:r>
      <w:r w:rsidR="00516FB2">
        <w:fldChar w:fldCharType="separate"/>
      </w:r>
      <w:r>
        <w:t>86</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7.7.5.1</w:t>
      </w:r>
      <w:r>
        <w:tab/>
        <w:t>Conformance requirements</w:t>
      </w:r>
      <w:r>
        <w:tab/>
      </w:r>
      <w:r w:rsidR="00516FB2">
        <w:fldChar w:fldCharType="begin" w:fldLock="1"/>
      </w:r>
      <w:r>
        <w:instrText xml:space="preserve"> PAGEREF _Toc415151871 \h </w:instrText>
      </w:r>
      <w:r w:rsidR="00516FB2">
        <w:fldChar w:fldCharType="separate"/>
      </w:r>
      <w:r>
        <w:t>86</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7.7.5.2</w:t>
      </w:r>
      <w:r>
        <w:tab/>
        <w:t>Test case 1: I-frame transmission</w:t>
      </w:r>
      <w:r>
        <w:tab/>
      </w:r>
      <w:r w:rsidR="00516FB2">
        <w:fldChar w:fldCharType="begin" w:fldLock="1"/>
      </w:r>
      <w:r>
        <w:instrText xml:space="preserve"> PAGEREF _Toc415151872 \h </w:instrText>
      </w:r>
      <w:r w:rsidR="00516FB2">
        <w:fldChar w:fldCharType="separate"/>
      </w:r>
      <w:r>
        <w:t>86</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7.7.5.3</w:t>
      </w:r>
      <w:r>
        <w:tab/>
        <w:t>Test case 2: I-frame reception - single I-Frame reception</w:t>
      </w:r>
      <w:r>
        <w:tab/>
      </w:r>
      <w:r w:rsidR="00516FB2">
        <w:fldChar w:fldCharType="begin" w:fldLock="1"/>
      </w:r>
      <w:r>
        <w:instrText xml:space="preserve"> PAGEREF _Toc415151873 \h </w:instrText>
      </w:r>
      <w:r w:rsidR="00516FB2">
        <w:fldChar w:fldCharType="separate"/>
      </w:r>
      <w:r>
        <w:t>87</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7.7.5.4</w:t>
      </w:r>
      <w:r>
        <w:tab/>
        <w:t>Test case 3: I-frame reception - multiple I-Frame reception</w:t>
      </w:r>
      <w:r>
        <w:tab/>
      </w:r>
      <w:r w:rsidR="00516FB2">
        <w:fldChar w:fldCharType="begin" w:fldLock="1"/>
      </w:r>
      <w:r>
        <w:instrText xml:space="preserve"> PAGEREF _Toc415151874 \h </w:instrText>
      </w:r>
      <w:r w:rsidR="00516FB2">
        <w:fldChar w:fldCharType="separate"/>
      </w:r>
      <w:r>
        <w:t>87</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7.7.5.5</w:t>
      </w:r>
      <w:r>
        <w:tab/>
        <w:t>Test case 4: piggybacking</w:t>
      </w:r>
      <w:r>
        <w:tab/>
      </w:r>
      <w:r w:rsidR="00516FB2">
        <w:fldChar w:fldCharType="begin" w:fldLock="1"/>
      </w:r>
      <w:r>
        <w:instrText xml:space="preserve"> PAGEREF _Toc415151875 \h </w:instrText>
      </w:r>
      <w:r w:rsidR="00516FB2">
        <w:fldChar w:fldCharType="separate"/>
      </w:r>
      <w:r>
        <w:t>88</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7.7.6</w:t>
      </w:r>
      <w:r>
        <w:tab/>
        <w:t>Reject (go N back)</w:t>
      </w:r>
      <w:r>
        <w:tab/>
      </w:r>
      <w:r w:rsidR="00516FB2">
        <w:fldChar w:fldCharType="begin" w:fldLock="1"/>
      </w:r>
      <w:r>
        <w:instrText xml:space="preserve"> PAGEREF _Toc415151876 \h </w:instrText>
      </w:r>
      <w:r w:rsidR="00516FB2">
        <w:fldChar w:fldCharType="separate"/>
      </w:r>
      <w:r>
        <w:t>88</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7.7.6.1</w:t>
      </w:r>
      <w:r>
        <w:tab/>
        <w:t>Conformance requirements</w:t>
      </w:r>
      <w:r>
        <w:tab/>
      </w:r>
      <w:r w:rsidR="00516FB2">
        <w:fldChar w:fldCharType="begin" w:fldLock="1"/>
      </w:r>
      <w:r>
        <w:instrText xml:space="preserve"> PAGEREF _Toc415151877 \h </w:instrText>
      </w:r>
      <w:r w:rsidR="00516FB2">
        <w:fldChar w:fldCharType="separate"/>
      </w:r>
      <w:r>
        <w:t>88</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7.7.6.2</w:t>
      </w:r>
      <w:r>
        <w:tab/>
        <w:t>Test case 1: REJ transmission</w:t>
      </w:r>
      <w:r>
        <w:tab/>
      </w:r>
      <w:r w:rsidR="00516FB2">
        <w:fldChar w:fldCharType="begin" w:fldLock="1"/>
      </w:r>
      <w:r>
        <w:instrText xml:space="preserve"> PAGEREF _Toc415151878 \h </w:instrText>
      </w:r>
      <w:r w:rsidR="00516FB2">
        <w:fldChar w:fldCharType="separate"/>
      </w:r>
      <w:r>
        <w:t>89</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7.7.6.3</w:t>
      </w:r>
      <w:r>
        <w:tab/>
        <w:t>Test case 2: REJ transmission - multiple I-frames received</w:t>
      </w:r>
      <w:r>
        <w:tab/>
      </w:r>
      <w:r w:rsidR="00516FB2">
        <w:fldChar w:fldCharType="begin" w:fldLock="1"/>
      </w:r>
      <w:r>
        <w:instrText xml:space="preserve"> PAGEREF _Toc415151879 \h </w:instrText>
      </w:r>
      <w:r w:rsidR="00516FB2">
        <w:fldChar w:fldCharType="separate"/>
      </w:r>
      <w:r>
        <w:t>89</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7.7.6.4</w:t>
      </w:r>
      <w:r>
        <w:tab/>
        <w:t>Test case 3: REJ reception</w:t>
      </w:r>
      <w:r>
        <w:tab/>
      </w:r>
      <w:r w:rsidR="00516FB2">
        <w:fldChar w:fldCharType="begin" w:fldLock="1"/>
      </w:r>
      <w:r>
        <w:instrText xml:space="preserve"> PAGEREF _Toc415151880 \h </w:instrText>
      </w:r>
      <w:r w:rsidR="00516FB2">
        <w:fldChar w:fldCharType="separate"/>
      </w:r>
      <w:r>
        <w:t>90</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7.7.7</w:t>
      </w:r>
      <w:r>
        <w:tab/>
        <w:t>Last Frame Loss</w:t>
      </w:r>
      <w:r>
        <w:tab/>
      </w:r>
      <w:r w:rsidR="00516FB2">
        <w:fldChar w:fldCharType="begin" w:fldLock="1"/>
      </w:r>
      <w:r>
        <w:instrText xml:space="preserve"> PAGEREF _Toc415151881 \h </w:instrText>
      </w:r>
      <w:r w:rsidR="00516FB2">
        <w:fldChar w:fldCharType="separate"/>
      </w:r>
      <w:r>
        <w:t>90</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7.7.7.1</w:t>
      </w:r>
      <w:r>
        <w:tab/>
        <w:t>Conformance requirements</w:t>
      </w:r>
      <w:r>
        <w:tab/>
      </w:r>
      <w:r w:rsidR="00516FB2">
        <w:fldChar w:fldCharType="begin" w:fldLock="1"/>
      </w:r>
      <w:r>
        <w:instrText xml:space="preserve"> PAGEREF _Toc415151882 \h </w:instrText>
      </w:r>
      <w:r w:rsidR="00516FB2">
        <w:fldChar w:fldCharType="separate"/>
      </w:r>
      <w:r>
        <w:t>90</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7.7.7.2</w:t>
      </w:r>
      <w:r>
        <w:tab/>
        <w:t>Test Case 1: retransmission of a single frame</w:t>
      </w:r>
      <w:r>
        <w:tab/>
      </w:r>
      <w:r w:rsidR="00516FB2">
        <w:fldChar w:fldCharType="begin" w:fldLock="1"/>
      </w:r>
      <w:r>
        <w:instrText xml:space="preserve"> PAGEREF _Toc415151883 \h </w:instrText>
      </w:r>
      <w:r w:rsidR="00516FB2">
        <w:fldChar w:fldCharType="separate"/>
      </w:r>
      <w:r>
        <w:t>91</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7.7.7.3</w:t>
      </w:r>
      <w:r>
        <w:tab/>
        <w:t>Test Case 2: retransmission of multiple frames</w:t>
      </w:r>
      <w:r>
        <w:tab/>
      </w:r>
      <w:r w:rsidR="00516FB2">
        <w:fldChar w:fldCharType="begin" w:fldLock="1"/>
      </w:r>
      <w:r>
        <w:instrText xml:space="preserve"> PAGEREF _Toc415151884 \h </w:instrText>
      </w:r>
      <w:r w:rsidR="00516FB2">
        <w:fldChar w:fldCharType="separate"/>
      </w:r>
      <w:r>
        <w:t>91</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7.7.8</w:t>
      </w:r>
      <w:r>
        <w:tab/>
        <w:t>Receive and not ready</w:t>
      </w:r>
      <w:r>
        <w:tab/>
      </w:r>
      <w:r w:rsidR="00516FB2">
        <w:fldChar w:fldCharType="begin" w:fldLock="1"/>
      </w:r>
      <w:r>
        <w:instrText xml:space="preserve"> PAGEREF _Toc415151885 \h </w:instrText>
      </w:r>
      <w:r w:rsidR="00516FB2">
        <w:fldChar w:fldCharType="separate"/>
      </w:r>
      <w:r>
        <w:t>91</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7.7.8.1</w:t>
      </w:r>
      <w:r>
        <w:tab/>
        <w:t>Conformance requirements</w:t>
      </w:r>
      <w:r>
        <w:tab/>
      </w:r>
      <w:r w:rsidR="00516FB2">
        <w:fldChar w:fldCharType="begin" w:fldLock="1"/>
      </w:r>
      <w:r>
        <w:instrText xml:space="preserve"> PAGEREF _Toc415151886 \h </w:instrText>
      </w:r>
      <w:r w:rsidR="00516FB2">
        <w:fldChar w:fldCharType="separate"/>
      </w:r>
      <w:r>
        <w:t>91</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7.7.8.2</w:t>
      </w:r>
      <w:r>
        <w:tab/>
        <w:t>Test case 1: RNR reception</w:t>
      </w:r>
      <w:r>
        <w:tab/>
      </w:r>
      <w:r w:rsidR="00516FB2">
        <w:fldChar w:fldCharType="begin" w:fldLock="1"/>
      </w:r>
      <w:r>
        <w:instrText xml:space="preserve"> PAGEREF _Toc415151887 \h </w:instrText>
      </w:r>
      <w:r w:rsidR="00516FB2">
        <w:fldChar w:fldCharType="separate"/>
      </w:r>
      <w:r>
        <w:t>92</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7.7.8.3</w:t>
      </w:r>
      <w:r>
        <w:tab/>
        <w:t>Test case 2: Empty I-frame transmission</w:t>
      </w:r>
      <w:r>
        <w:tab/>
      </w:r>
      <w:r w:rsidR="00516FB2">
        <w:fldChar w:fldCharType="begin" w:fldLock="1"/>
      </w:r>
      <w:r>
        <w:instrText xml:space="preserve"> PAGEREF _Toc415151888 \h </w:instrText>
      </w:r>
      <w:r w:rsidR="00516FB2">
        <w:fldChar w:fldCharType="separate"/>
      </w:r>
      <w:r>
        <w:t>92</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lastRenderedPageBreak/>
        <w:t>5.7.7.9</w:t>
      </w:r>
      <w:r>
        <w:tab/>
        <w:t>Selective reject</w:t>
      </w:r>
      <w:r>
        <w:tab/>
      </w:r>
      <w:r w:rsidR="00516FB2">
        <w:fldChar w:fldCharType="begin" w:fldLock="1"/>
      </w:r>
      <w:r>
        <w:instrText xml:space="preserve"> PAGEREF _Toc415151889 \h </w:instrText>
      </w:r>
      <w:r w:rsidR="00516FB2">
        <w:fldChar w:fldCharType="separate"/>
      </w:r>
      <w:r>
        <w:t>93</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7.7.9.1</w:t>
      </w:r>
      <w:r>
        <w:tab/>
        <w:t>Conformance requirements</w:t>
      </w:r>
      <w:r>
        <w:tab/>
      </w:r>
      <w:r w:rsidR="00516FB2">
        <w:fldChar w:fldCharType="begin" w:fldLock="1"/>
      </w:r>
      <w:r>
        <w:instrText xml:space="preserve"> PAGEREF _Toc415151890 \h </w:instrText>
      </w:r>
      <w:r w:rsidR="00516FB2">
        <w:fldChar w:fldCharType="separate"/>
      </w:r>
      <w:r>
        <w:t>93</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7.7.9.2</w:t>
      </w:r>
      <w:r>
        <w:tab/>
        <w:t>Test case 1: SREJ transmission</w:t>
      </w:r>
      <w:r>
        <w:tab/>
      </w:r>
      <w:r w:rsidR="00516FB2">
        <w:fldChar w:fldCharType="begin" w:fldLock="1"/>
      </w:r>
      <w:r>
        <w:instrText xml:space="preserve"> PAGEREF _Toc415151891 \h </w:instrText>
      </w:r>
      <w:r w:rsidR="00516FB2">
        <w:fldChar w:fldCharType="separate"/>
      </w:r>
      <w:r>
        <w:t>93</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7.7.9.3</w:t>
      </w:r>
      <w:r>
        <w:tab/>
        <w:t>Test case 2: SREJ transmission - multiple I-frames received</w:t>
      </w:r>
      <w:r>
        <w:tab/>
      </w:r>
      <w:r w:rsidR="00516FB2">
        <w:fldChar w:fldCharType="begin" w:fldLock="1"/>
      </w:r>
      <w:r>
        <w:instrText xml:space="preserve"> PAGEREF _Toc415151892 \h </w:instrText>
      </w:r>
      <w:r w:rsidR="00516FB2">
        <w:fldChar w:fldCharType="separate"/>
      </w:r>
      <w:r>
        <w:t>94</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7.7.9.4</w:t>
      </w:r>
      <w:r>
        <w:tab/>
        <w:t>Test case 3: SREJ reception</w:t>
      </w:r>
      <w:r>
        <w:tab/>
      </w:r>
      <w:r w:rsidR="00516FB2">
        <w:fldChar w:fldCharType="begin" w:fldLock="1"/>
      </w:r>
      <w:r>
        <w:instrText xml:space="preserve"> PAGEREF _Toc415151893 \h </w:instrText>
      </w:r>
      <w:r w:rsidR="00516FB2">
        <w:fldChar w:fldCharType="separate"/>
      </w:r>
      <w:r>
        <w:t>94</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7.7.9.5</w:t>
      </w:r>
      <w:r>
        <w:tab/>
        <w:t>Void</w:t>
      </w:r>
      <w:r>
        <w:tab/>
      </w:r>
      <w:r w:rsidR="00516FB2">
        <w:fldChar w:fldCharType="begin" w:fldLock="1"/>
      </w:r>
      <w:r>
        <w:instrText xml:space="preserve"> PAGEREF _Toc415151894 \h </w:instrText>
      </w:r>
      <w:r w:rsidR="00516FB2">
        <w:fldChar w:fldCharType="separate"/>
      </w:r>
      <w:r>
        <w:t>94</w:t>
      </w:r>
      <w:r w:rsidR="00516FB2">
        <w:fldChar w:fldCharType="end"/>
      </w:r>
    </w:p>
    <w:p w:rsidR="007953AE" w:rsidRPr="002C059B" w:rsidRDefault="007953AE" w:rsidP="007953AE">
      <w:pPr>
        <w:pStyle w:val="TOC3"/>
        <w:rPr>
          <w:rFonts w:asciiTheme="minorHAnsi" w:eastAsiaTheme="minorEastAsia" w:hAnsiTheme="minorHAnsi" w:cstheme="minorBidi"/>
          <w:sz w:val="22"/>
          <w:szCs w:val="22"/>
          <w:lang w:val="fr-FR" w:eastAsia="en-GB"/>
          <w:rPrChange w:id="28" w:author="SCP(15)000094" w:date="2017-09-12T15:33:00Z">
            <w:rPr>
              <w:rFonts w:asciiTheme="minorHAnsi" w:eastAsiaTheme="minorEastAsia" w:hAnsiTheme="minorHAnsi" w:cstheme="minorBidi"/>
              <w:sz w:val="22"/>
              <w:szCs w:val="22"/>
              <w:lang w:eastAsia="en-GB"/>
            </w:rPr>
          </w:rPrChange>
        </w:rPr>
      </w:pPr>
      <w:r w:rsidRPr="002C059B">
        <w:rPr>
          <w:lang w:val="fr-FR"/>
          <w:rPrChange w:id="29" w:author="SCP(15)000094" w:date="2017-09-12T15:33:00Z">
            <w:rPr/>
          </w:rPrChange>
        </w:rPr>
        <w:t>5.7.8</w:t>
      </w:r>
      <w:r w:rsidRPr="002C059B">
        <w:rPr>
          <w:lang w:val="fr-FR"/>
          <w:rPrChange w:id="30" w:author="SCP(15)000094" w:date="2017-09-12T15:33:00Z">
            <w:rPr/>
          </w:rPrChange>
        </w:rPr>
        <w:tab/>
        <w:t>Implementation</w:t>
      </w:r>
      <w:r w:rsidRPr="002C059B">
        <w:rPr>
          <w:lang w:val="fr-FR"/>
          <w:rPrChange w:id="31" w:author="SCP(15)000094" w:date="2017-09-12T15:33:00Z">
            <w:rPr/>
          </w:rPrChange>
        </w:rPr>
        <w:tab/>
      </w:r>
      <w:r w:rsidR="00516FB2">
        <w:fldChar w:fldCharType="begin" w:fldLock="1"/>
      </w:r>
      <w:r w:rsidRPr="002C059B">
        <w:rPr>
          <w:lang w:val="fr-FR"/>
          <w:rPrChange w:id="32" w:author="SCP(15)000094" w:date="2017-09-12T15:33:00Z">
            <w:rPr/>
          </w:rPrChange>
        </w:rPr>
        <w:instrText xml:space="preserve"> PAGEREF _Toc415151895 \h </w:instrText>
      </w:r>
      <w:r w:rsidR="00516FB2">
        <w:fldChar w:fldCharType="separate"/>
      </w:r>
      <w:r w:rsidRPr="002C059B">
        <w:rPr>
          <w:lang w:val="fr-FR"/>
          <w:rPrChange w:id="33" w:author="SCP(15)000094" w:date="2017-09-12T15:33:00Z">
            <w:rPr/>
          </w:rPrChange>
        </w:rPr>
        <w:t>94</w:t>
      </w:r>
      <w:r w:rsidR="00516FB2">
        <w:fldChar w:fldCharType="end"/>
      </w:r>
    </w:p>
    <w:p w:rsidR="007953AE" w:rsidRPr="002C059B" w:rsidRDefault="007953AE" w:rsidP="007953AE">
      <w:pPr>
        <w:pStyle w:val="TOC4"/>
        <w:rPr>
          <w:rFonts w:asciiTheme="minorHAnsi" w:eastAsiaTheme="minorEastAsia" w:hAnsiTheme="minorHAnsi" w:cstheme="minorBidi"/>
          <w:sz w:val="22"/>
          <w:szCs w:val="22"/>
          <w:lang w:val="fr-FR" w:eastAsia="en-GB"/>
          <w:rPrChange w:id="34" w:author="SCP(15)000094" w:date="2017-09-12T15:33:00Z">
            <w:rPr>
              <w:rFonts w:asciiTheme="minorHAnsi" w:eastAsiaTheme="minorEastAsia" w:hAnsiTheme="minorHAnsi" w:cstheme="minorBidi"/>
              <w:sz w:val="22"/>
              <w:szCs w:val="22"/>
              <w:lang w:eastAsia="en-GB"/>
            </w:rPr>
          </w:rPrChange>
        </w:rPr>
      </w:pPr>
      <w:r w:rsidRPr="002C059B">
        <w:rPr>
          <w:lang w:val="fr-FR"/>
          <w:rPrChange w:id="35" w:author="SCP(15)000094" w:date="2017-09-12T15:33:00Z">
            <w:rPr/>
          </w:rPrChange>
        </w:rPr>
        <w:t>5.7.8.1</w:t>
      </w:r>
      <w:r w:rsidRPr="002C059B">
        <w:rPr>
          <w:lang w:val="fr-FR"/>
          <w:rPrChange w:id="36" w:author="SCP(15)000094" w:date="2017-09-12T15:33:00Z">
            <w:rPr/>
          </w:rPrChange>
        </w:rPr>
        <w:tab/>
        <w:t>Conformance requirements</w:t>
      </w:r>
      <w:r w:rsidRPr="002C059B">
        <w:rPr>
          <w:lang w:val="fr-FR"/>
          <w:rPrChange w:id="37" w:author="SCP(15)000094" w:date="2017-09-12T15:33:00Z">
            <w:rPr/>
          </w:rPrChange>
        </w:rPr>
        <w:tab/>
      </w:r>
      <w:r w:rsidR="00516FB2">
        <w:fldChar w:fldCharType="begin" w:fldLock="1"/>
      </w:r>
      <w:r w:rsidRPr="002C059B">
        <w:rPr>
          <w:lang w:val="fr-FR"/>
          <w:rPrChange w:id="38" w:author="SCP(15)000094" w:date="2017-09-12T15:33:00Z">
            <w:rPr/>
          </w:rPrChange>
        </w:rPr>
        <w:instrText xml:space="preserve"> PAGEREF _Toc415151896 \h </w:instrText>
      </w:r>
      <w:r w:rsidR="00516FB2">
        <w:fldChar w:fldCharType="separate"/>
      </w:r>
      <w:r w:rsidRPr="002C059B">
        <w:rPr>
          <w:lang w:val="fr-FR"/>
          <w:rPrChange w:id="39" w:author="SCP(15)000094" w:date="2017-09-12T15:33:00Z">
            <w:rPr/>
          </w:rPrChange>
        </w:rPr>
        <w:t>94</w:t>
      </w:r>
      <w:r w:rsidR="00516FB2">
        <w:fldChar w:fldCharType="end"/>
      </w:r>
    </w:p>
    <w:p w:rsidR="007953AE" w:rsidRPr="002C059B" w:rsidRDefault="007953AE" w:rsidP="007953AE">
      <w:pPr>
        <w:pStyle w:val="TOC4"/>
        <w:rPr>
          <w:rFonts w:asciiTheme="minorHAnsi" w:eastAsiaTheme="minorEastAsia" w:hAnsiTheme="minorHAnsi" w:cstheme="minorBidi"/>
          <w:sz w:val="22"/>
          <w:szCs w:val="22"/>
          <w:lang w:val="fr-FR" w:eastAsia="en-GB"/>
          <w:rPrChange w:id="40" w:author="SCP(15)000094" w:date="2017-09-12T15:33:00Z">
            <w:rPr>
              <w:rFonts w:asciiTheme="minorHAnsi" w:eastAsiaTheme="minorEastAsia" w:hAnsiTheme="minorHAnsi" w:cstheme="minorBidi"/>
              <w:sz w:val="22"/>
              <w:szCs w:val="22"/>
              <w:lang w:eastAsia="en-GB"/>
            </w:rPr>
          </w:rPrChange>
        </w:rPr>
      </w:pPr>
      <w:r w:rsidRPr="002C059B">
        <w:rPr>
          <w:lang w:val="fr-FR"/>
          <w:rPrChange w:id="41" w:author="SCP(15)000094" w:date="2017-09-12T15:33:00Z">
            <w:rPr/>
          </w:rPrChange>
        </w:rPr>
        <w:t>5.7.8.2</w:t>
      </w:r>
      <w:r w:rsidRPr="002C059B">
        <w:rPr>
          <w:lang w:val="fr-FR"/>
          <w:rPrChange w:id="42" w:author="SCP(15)000094" w:date="2017-09-12T15:33:00Z">
            <w:rPr/>
          </w:rPrChange>
        </w:rPr>
        <w:tab/>
        <w:t>Information Frame emission</w:t>
      </w:r>
      <w:r w:rsidRPr="002C059B">
        <w:rPr>
          <w:lang w:val="fr-FR"/>
          <w:rPrChange w:id="43" w:author="SCP(15)000094" w:date="2017-09-12T15:33:00Z">
            <w:rPr/>
          </w:rPrChange>
        </w:rPr>
        <w:tab/>
      </w:r>
      <w:r w:rsidR="00516FB2">
        <w:fldChar w:fldCharType="begin" w:fldLock="1"/>
      </w:r>
      <w:r w:rsidRPr="002C059B">
        <w:rPr>
          <w:lang w:val="fr-FR"/>
          <w:rPrChange w:id="44" w:author="SCP(15)000094" w:date="2017-09-12T15:33:00Z">
            <w:rPr/>
          </w:rPrChange>
        </w:rPr>
        <w:instrText xml:space="preserve"> PAGEREF _Toc415151897 \h </w:instrText>
      </w:r>
      <w:r w:rsidR="00516FB2">
        <w:fldChar w:fldCharType="separate"/>
      </w:r>
      <w:r w:rsidRPr="002C059B">
        <w:rPr>
          <w:lang w:val="fr-FR"/>
          <w:rPrChange w:id="45" w:author="SCP(15)000094" w:date="2017-09-12T15:33:00Z">
            <w:rPr/>
          </w:rPrChange>
        </w:rPr>
        <w:t>94</w:t>
      </w:r>
      <w:r w:rsidR="00516FB2">
        <w:fldChar w:fldCharType="end"/>
      </w:r>
    </w:p>
    <w:p w:rsidR="007953AE" w:rsidRPr="002C059B" w:rsidRDefault="007953AE" w:rsidP="007953AE">
      <w:pPr>
        <w:pStyle w:val="TOC5"/>
        <w:rPr>
          <w:rFonts w:asciiTheme="minorHAnsi" w:eastAsiaTheme="minorEastAsia" w:hAnsiTheme="minorHAnsi" w:cstheme="minorBidi"/>
          <w:sz w:val="22"/>
          <w:szCs w:val="22"/>
          <w:lang w:val="fr-FR" w:eastAsia="en-GB"/>
          <w:rPrChange w:id="46" w:author="SCP(15)000094" w:date="2017-09-12T15:33:00Z">
            <w:rPr>
              <w:rFonts w:asciiTheme="minorHAnsi" w:eastAsiaTheme="minorEastAsia" w:hAnsiTheme="minorHAnsi" w:cstheme="minorBidi"/>
              <w:sz w:val="22"/>
              <w:szCs w:val="22"/>
              <w:lang w:eastAsia="en-GB"/>
            </w:rPr>
          </w:rPrChange>
        </w:rPr>
      </w:pPr>
      <w:r w:rsidRPr="002C059B">
        <w:rPr>
          <w:lang w:val="fr-FR"/>
          <w:rPrChange w:id="47" w:author="SCP(15)000094" w:date="2017-09-12T15:33:00Z">
            <w:rPr/>
          </w:rPrChange>
        </w:rPr>
        <w:t>5.7.8.2.1</w:t>
      </w:r>
      <w:r w:rsidRPr="002C059B">
        <w:rPr>
          <w:lang w:val="fr-FR"/>
          <w:rPrChange w:id="48" w:author="SCP(15)000094" w:date="2017-09-12T15:33:00Z">
            <w:rPr/>
          </w:rPrChange>
        </w:rPr>
        <w:tab/>
        <w:t>Conformance requirements</w:t>
      </w:r>
      <w:r w:rsidRPr="002C059B">
        <w:rPr>
          <w:lang w:val="fr-FR"/>
          <w:rPrChange w:id="49" w:author="SCP(15)000094" w:date="2017-09-12T15:33:00Z">
            <w:rPr/>
          </w:rPrChange>
        </w:rPr>
        <w:tab/>
      </w:r>
      <w:r w:rsidR="00516FB2">
        <w:fldChar w:fldCharType="begin" w:fldLock="1"/>
      </w:r>
      <w:r w:rsidRPr="002C059B">
        <w:rPr>
          <w:lang w:val="fr-FR"/>
          <w:rPrChange w:id="50" w:author="SCP(15)000094" w:date="2017-09-12T15:33:00Z">
            <w:rPr/>
          </w:rPrChange>
        </w:rPr>
        <w:instrText xml:space="preserve"> PAGEREF _Toc415151898 \h </w:instrText>
      </w:r>
      <w:r w:rsidR="00516FB2">
        <w:fldChar w:fldCharType="separate"/>
      </w:r>
      <w:r w:rsidRPr="002C059B">
        <w:rPr>
          <w:lang w:val="fr-FR"/>
          <w:rPrChange w:id="51" w:author="SCP(15)000094" w:date="2017-09-12T15:33:00Z">
            <w:rPr/>
          </w:rPrChange>
        </w:rPr>
        <w:t>94</w:t>
      </w:r>
      <w:r w:rsidR="00516FB2">
        <w:fldChar w:fldCharType="end"/>
      </w:r>
    </w:p>
    <w:p w:rsidR="007953AE" w:rsidRPr="002C059B" w:rsidRDefault="007953AE" w:rsidP="007953AE">
      <w:pPr>
        <w:pStyle w:val="TOC4"/>
        <w:rPr>
          <w:rFonts w:asciiTheme="minorHAnsi" w:eastAsiaTheme="minorEastAsia" w:hAnsiTheme="minorHAnsi" w:cstheme="minorBidi"/>
          <w:sz w:val="22"/>
          <w:szCs w:val="22"/>
          <w:lang w:val="fr-FR" w:eastAsia="en-GB"/>
          <w:rPrChange w:id="52" w:author="SCP(15)000094" w:date="2017-09-12T15:33:00Z">
            <w:rPr>
              <w:rFonts w:asciiTheme="minorHAnsi" w:eastAsiaTheme="minorEastAsia" w:hAnsiTheme="minorHAnsi" w:cstheme="minorBidi"/>
              <w:sz w:val="22"/>
              <w:szCs w:val="22"/>
              <w:lang w:eastAsia="en-GB"/>
            </w:rPr>
          </w:rPrChange>
        </w:rPr>
      </w:pPr>
      <w:r w:rsidRPr="002C059B">
        <w:rPr>
          <w:lang w:val="fr-FR"/>
          <w:rPrChange w:id="53" w:author="SCP(15)000094" w:date="2017-09-12T15:33:00Z">
            <w:rPr/>
          </w:rPrChange>
        </w:rPr>
        <w:t>5.7.8.3</w:t>
      </w:r>
      <w:r w:rsidRPr="002C059B">
        <w:rPr>
          <w:lang w:val="fr-FR"/>
          <w:rPrChange w:id="54" w:author="SCP(15)000094" w:date="2017-09-12T15:33:00Z">
            <w:rPr/>
          </w:rPrChange>
        </w:rPr>
        <w:tab/>
        <w:t>Information Frame reception</w:t>
      </w:r>
      <w:r w:rsidRPr="002C059B">
        <w:rPr>
          <w:lang w:val="fr-FR"/>
          <w:rPrChange w:id="55" w:author="SCP(15)000094" w:date="2017-09-12T15:33:00Z">
            <w:rPr/>
          </w:rPrChange>
        </w:rPr>
        <w:tab/>
      </w:r>
      <w:r w:rsidR="00516FB2">
        <w:fldChar w:fldCharType="begin" w:fldLock="1"/>
      </w:r>
      <w:r w:rsidRPr="002C059B">
        <w:rPr>
          <w:lang w:val="fr-FR"/>
          <w:rPrChange w:id="56" w:author="SCP(15)000094" w:date="2017-09-12T15:33:00Z">
            <w:rPr/>
          </w:rPrChange>
        </w:rPr>
        <w:instrText xml:space="preserve"> PAGEREF _Toc415151899 \h </w:instrText>
      </w:r>
      <w:r w:rsidR="00516FB2">
        <w:fldChar w:fldCharType="separate"/>
      </w:r>
      <w:r w:rsidRPr="002C059B">
        <w:rPr>
          <w:lang w:val="fr-FR"/>
          <w:rPrChange w:id="57" w:author="SCP(15)000094" w:date="2017-09-12T15:33:00Z">
            <w:rPr/>
          </w:rPrChange>
        </w:rPr>
        <w:t>95</w:t>
      </w:r>
      <w:r w:rsidR="00516FB2">
        <w:fldChar w:fldCharType="end"/>
      </w:r>
    </w:p>
    <w:p w:rsidR="007953AE" w:rsidRPr="002C059B" w:rsidRDefault="007953AE" w:rsidP="007953AE">
      <w:pPr>
        <w:pStyle w:val="TOC5"/>
        <w:rPr>
          <w:rFonts w:asciiTheme="minorHAnsi" w:eastAsiaTheme="minorEastAsia" w:hAnsiTheme="minorHAnsi" w:cstheme="minorBidi"/>
          <w:sz w:val="22"/>
          <w:szCs w:val="22"/>
          <w:lang w:val="fr-FR" w:eastAsia="en-GB"/>
          <w:rPrChange w:id="58" w:author="SCP(15)000094" w:date="2017-09-12T15:33:00Z">
            <w:rPr>
              <w:rFonts w:asciiTheme="minorHAnsi" w:eastAsiaTheme="minorEastAsia" w:hAnsiTheme="minorHAnsi" w:cstheme="minorBidi"/>
              <w:sz w:val="22"/>
              <w:szCs w:val="22"/>
              <w:lang w:eastAsia="en-GB"/>
            </w:rPr>
          </w:rPrChange>
        </w:rPr>
      </w:pPr>
      <w:r w:rsidRPr="002C059B">
        <w:rPr>
          <w:lang w:val="fr-FR"/>
          <w:rPrChange w:id="59" w:author="SCP(15)000094" w:date="2017-09-12T15:33:00Z">
            <w:rPr/>
          </w:rPrChange>
        </w:rPr>
        <w:t>5.7.8.3.1</w:t>
      </w:r>
      <w:r w:rsidRPr="002C059B">
        <w:rPr>
          <w:lang w:val="fr-FR"/>
          <w:rPrChange w:id="60" w:author="SCP(15)000094" w:date="2017-09-12T15:33:00Z">
            <w:rPr/>
          </w:rPrChange>
        </w:rPr>
        <w:tab/>
        <w:t>Conformance requirements</w:t>
      </w:r>
      <w:r w:rsidRPr="002C059B">
        <w:rPr>
          <w:lang w:val="fr-FR"/>
          <w:rPrChange w:id="61" w:author="SCP(15)000094" w:date="2017-09-12T15:33:00Z">
            <w:rPr/>
          </w:rPrChange>
        </w:rPr>
        <w:tab/>
      </w:r>
      <w:r w:rsidR="00516FB2">
        <w:fldChar w:fldCharType="begin" w:fldLock="1"/>
      </w:r>
      <w:r w:rsidRPr="002C059B">
        <w:rPr>
          <w:lang w:val="fr-FR"/>
          <w:rPrChange w:id="62" w:author="SCP(15)000094" w:date="2017-09-12T15:33:00Z">
            <w:rPr/>
          </w:rPrChange>
        </w:rPr>
        <w:instrText xml:space="preserve"> PAGEREF _Toc415151900 \h </w:instrText>
      </w:r>
      <w:r w:rsidR="00516FB2">
        <w:fldChar w:fldCharType="separate"/>
      </w:r>
      <w:r w:rsidRPr="002C059B">
        <w:rPr>
          <w:lang w:val="fr-FR"/>
          <w:rPrChange w:id="63" w:author="SCP(15)000094" w:date="2017-09-12T15:33:00Z">
            <w:rPr/>
          </w:rPrChange>
        </w:rPr>
        <w:t>95</w:t>
      </w:r>
      <w:r w:rsidR="00516FB2">
        <w:fldChar w:fldCharType="end"/>
      </w:r>
    </w:p>
    <w:p w:rsidR="007953AE" w:rsidRPr="002C059B" w:rsidRDefault="007953AE" w:rsidP="007953AE">
      <w:pPr>
        <w:pStyle w:val="TOC4"/>
        <w:rPr>
          <w:rFonts w:asciiTheme="minorHAnsi" w:eastAsiaTheme="minorEastAsia" w:hAnsiTheme="minorHAnsi" w:cstheme="minorBidi"/>
          <w:sz w:val="22"/>
          <w:szCs w:val="22"/>
          <w:lang w:val="fr-FR" w:eastAsia="en-GB"/>
          <w:rPrChange w:id="64" w:author="SCP(15)000094" w:date="2017-09-12T15:33:00Z">
            <w:rPr>
              <w:rFonts w:asciiTheme="minorHAnsi" w:eastAsiaTheme="minorEastAsia" w:hAnsiTheme="minorHAnsi" w:cstheme="minorBidi"/>
              <w:sz w:val="22"/>
              <w:szCs w:val="22"/>
              <w:lang w:eastAsia="en-GB"/>
            </w:rPr>
          </w:rPrChange>
        </w:rPr>
      </w:pPr>
      <w:r w:rsidRPr="002C059B">
        <w:rPr>
          <w:lang w:val="fr-FR"/>
          <w:rPrChange w:id="65" w:author="SCP(15)000094" w:date="2017-09-12T15:33:00Z">
            <w:rPr/>
          </w:rPrChange>
        </w:rPr>
        <w:t>5.7.8.4</w:t>
      </w:r>
      <w:r w:rsidRPr="002C059B">
        <w:rPr>
          <w:lang w:val="fr-FR"/>
          <w:rPrChange w:id="66" w:author="SCP(15)000094" w:date="2017-09-12T15:33:00Z">
            <w:rPr/>
          </w:rPrChange>
        </w:rPr>
        <w:tab/>
        <w:t>Reception Ready Frame reception</w:t>
      </w:r>
      <w:r w:rsidRPr="002C059B">
        <w:rPr>
          <w:lang w:val="fr-FR"/>
          <w:rPrChange w:id="67" w:author="SCP(15)000094" w:date="2017-09-12T15:33:00Z">
            <w:rPr/>
          </w:rPrChange>
        </w:rPr>
        <w:tab/>
      </w:r>
      <w:r w:rsidR="00516FB2">
        <w:fldChar w:fldCharType="begin" w:fldLock="1"/>
      </w:r>
      <w:r w:rsidRPr="002C059B">
        <w:rPr>
          <w:lang w:val="fr-FR"/>
          <w:rPrChange w:id="68" w:author="SCP(15)000094" w:date="2017-09-12T15:33:00Z">
            <w:rPr/>
          </w:rPrChange>
        </w:rPr>
        <w:instrText xml:space="preserve"> PAGEREF _Toc415151901 \h </w:instrText>
      </w:r>
      <w:r w:rsidR="00516FB2">
        <w:fldChar w:fldCharType="separate"/>
      </w:r>
      <w:r w:rsidRPr="002C059B">
        <w:rPr>
          <w:lang w:val="fr-FR"/>
          <w:rPrChange w:id="69" w:author="SCP(15)000094" w:date="2017-09-12T15:33:00Z">
            <w:rPr/>
          </w:rPrChange>
        </w:rPr>
        <w:t>95</w:t>
      </w:r>
      <w:r w:rsidR="00516FB2">
        <w:fldChar w:fldCharType="end"/>
      </w:r>
    </w:p>
    <w:p w:rsidR="007953AE" w:rsidRPr="002C059B" w:rsidRDefault="007953AE" w:rsidP="007953AE">
      <w:pPr>
        <w:pStyle w:val="TOC5"/>
        <w:rPr>
          <w:rFonts w:asciiTheme="minorHAnsi" w:eastAsiaTheme="minorEastAsia" w:hAnsiTheme="minorHAnsi" w:cstheme="minorBidi"/>
          <w:sz w:val="22"/>
          <w:szCs w:val="22"/>
          <w:lang w:val="fr-FR" w:eastAsia="en-GB"/>
          <w:rPrChange w:id="70" w:author="SCP(15)000094" w:date="2017-09-12T15:33:00Z">
            <w:rPr>
              <w:rFonts w:asciiTheme="minorHAnsi" w:eastAsiaTheme="minorEastAsia" w:hAnsiTheme="minorHAnsi" w:cstheme="minorBidi"/>
              <w:sz w:val="22"/>
              <w:szCs w:val="22"/>
              <w:lang w:eastAsia="en-GB"/>
            </w:rPr>
          </w:rPrChange>
        </w:rPr>
      </w:pPr>
      <w:r w:rsidRPr="002C059B">
        <w:rPr>
          <w:lang w:val="fr-FR"/>
          <w:rPrChange w:id="71" w:author="SCP(15)000094" w:date="2017-09-12T15:33:00Z">
            <w:rPr/>
          </w:rPrChange>
        </w:rPr>
        <w:t>5.7.8.4.1</w:t>
      </w:r>
      <w:r w:rsidRPr="002C059B">
        <w:rPr>
          <w:lang w:val="fr-FR"/>
          <w:rPrChange w:id="72" w:author="SCP(15)000094" w:date="2017-09-12T15:33:00Z">
            <w:rPr/>
          </w:rPrChange>
        </w:rPr>
        <w:tab/>
        <w:t>Conformance requirements</w:t>
      </w:r>
      <w:r w:rsidRPr="002C059B">
        <w:rPr>
          <w:lang w:val="fr-FR"/>
          <w:rPrChange w:id="73" w:author="SCP(15)000094" w:date="2017-09-12T15:33:00Z">
            <w:rPr/>
          </w:rPrChange>
        </w:rPr>
        <w:tab/>
      </w:r>
      <w:r w:rsidR="00516FB2">
        <w:fldChar w:fldCharType="begin" w:fldLock="1"/>
      </w:r>
      <w:r w:rsidRPr="002C059B">
        <w:rPr>
          <w:lang w:val="fr-FR"/>
          <w:rPrChange w:id="74" w:author="SCP(15)000094" w:date="2017-09-12T15:33:00Z">
            <w:rPr/>
          </w:rPrChange>
        </w:rPr>
        <w:instrText xml:space="preserve"> PAGEREF _Toc415151902 \h </w:instrText>
      </w:r>
      <w:r w:rsidR="00516FB2">
        <w:fldChar w:fldCharType="separate"/>
      </w:r>
      <w:r w:rsidRPr="002C059B">
        <w:rPr>
          <w:lang w:val="fr-FR"/>
          <w:rPrChange w:id="75" w:author="SCP(15)000094" w:date="2017-09-12T15:33:00Z">
            <w:rPr/>
          </w:rPrChange>
        </w:rPr>
        <w:t>95</w:t>
      </w:r>
      <w:r w:rsidR="00516FB2">
        <w:fldChar w:fldCharType="end"/>
      </w:r>
    </w:p>
    <w:p w:rsidR="007953AE" w:rsidRPr="002C059B" w:rsidRDefault="007953AE" w:rsidP="007953AE">
      <w:pPr>
        <w:pStyle w:val="TOC4"/>
        <w:rPr>
          <w:rFonts w:asciiTheme="minorHAnsi" w:eastAsiaTheme="minorEastAsia" w:hAnsiTheme="minorHAnsi" w:cstheme="minorBidi"/>
          <w:sz w:val="22"/>
          <w:szCs w:val="22"/>
          <w:lang w:val="fr-FR" w:eastAsia="en-GB"/>
          <w:rPrChange w:id="76" w:author="SCP(15)000094" w:date="2017-09-12T15:33:00Z">
            <w:rPr>
              <w:rFonts w:asciiTheme="minorHAnsi" w:eastAsiaTheme="minorEastAsia" w:hAnsiTheme="minorHAnsi" w:cstheme="minorBidi"/>
              <w:sz w:val="22"/>
              <w:szCs w:val="22"/>
              <w:lang w:eastAsia="en-GB"/>
            </w:rPr>
          </w:rPrChange>
        </w:rPr>
      </w:pPr>
      <w:r w:rsidRPr="002C059B">
        <w:rPr>
          <w:lang w:val="fr-FR"/>
          <w:rPrChange w:id="77" w:author="SCP(15)000094" w:date="2017-09-12T15:33:00Z">
            <w:rPr/>
          </w:rPrChange>
        </w:rPr>
        <w:t>5.7.8.5</w:t>
      </w:r>
      <w:r w:rsidRPr="002C059B">
        <w:rPr>
          <w:lang w:val="fr-FR"/>
          <w:rPrChange w:id="78" w:author="SCP(15)000094" w:date="2017-09-12T15:33:00Z">
            <w:rPr/>
          </w:rPrChange>
        </w:rPr>
        <w:tab/>
        <w:t>Reject Frame reception</w:t>
      </w:r>
      <w:r w:rsidRPr="002C059B">
        <w:rPr>
          <w:lang w:val="fr-FR"/>
          <w:rPrChange w:id="79" w:author="SCP(15)000094" w:date="2017-09-12T15:33:00Z">
            <w:rPr/>
          </w:rPrChange>
        </w:rPr>
        <w:tab/>
      </w:r>
      <w:r w:rsidR="00516FB2">
        <w:fldChar w:fldCharType="begin" w:fldLock="1"/>
      </w:r>
      <w:r w:rsidRPr="002C059B">
        <w:rPr>
          <w:lang w:val="fr-FR"/>
          <w:rPrChange w:id="80" w:author="SCP(15)000094" w:date="2017-09-12T15:33:00Z">
            <w:rPr/>
          </w:rPrChange>
        </w:rPr>
        <w:instrText xml:space="preserve"> PAGEREF _Toc415151903 \h </w:instrText>
      </w:r>
      <w:r w:rsidR="00516FB2">
        <w:fldChar w:fldCharType="separate"/>
      </w:r>
      <w:r w:rsidRPr="002C059B">
        <w:rPr>
          <w:lang w:val="fr-FR"/>
          <w:rPrChange w:id="81" w:author="SCP(15)000094" w:date="2017-09-12T15:33:00Z">
            <w:rPr/>
          </w:rPrChange>
        </w:rPr>
        <w:t>95</w:t>
      </w:r>
      <w:r w:rsidR="00516FB2">
        <w:fldChar w:fldCharType="end"/>
      </w:r>
    </w:p>
    <w:p w:rsidR="007953AE" w:rsidRPr="002C059B" w:rsidRDefault="007953AE" w:rsidP="007953AE">
      <w:pPr>
        <w:pStyle w:val="TOC5"/>
        <w:rPr>
          <w:rFonts w:asciiTheme="minorHAnsi" w:eastAsiaTheme="minorEastAsia" w:hAnsiTheme="minorHAnsi" w:cstheme="minorBidi"/>
          <w:sz w:val="22"/>
          <w:szCs w:val="22"/>
          <w:lang w:val="fr-FR" w:eastAsia="en-GB"/>
          <w:rPrChange w:id="82" w:author="SCP(15)000094" w:date="2017-09-12T15:33:00Z">
            <w:rPr>
              <w:rFonts w:asciiTheme="minorHAnsi" w:eastAsiaTheme="minorEastAsia" w:hAnsiTheme="minorHAnsi" w:cstheme="minorBidi"/>
              <w:sz w:val="22"/>
              <w:szCs w:val="22"/>
              <w:lang w:eastAsia="en-GB"/>
            </w:rPr>
          </w:rPrChange>
        </w:rPr>
      </w:pPr>
      <w:r w:rsidRPr="002C059B">
        <w:rPr>
          <w:lang w:val="fr-FR"/>
          <w:rPrChange w:id="83" w:author="SCP(15)000094" w:date="2017-09-12T15:33:00Z">
            <w:rPr/>
          </w:rPrChange>
        </w:rPr>
        <w:t>5.7.8.5.1</w:t>
      </w:r>
      <w:r w:rsidRPr="002C059B">
        <w:rPr>
          <w:lang w:val="fr-FR"/>
          <w:rPrChange w:id="84" w:author="SCP(15)000094" w:date="2017-09-12T15:33:00Z">
            <w:rPr/>
          </w:rPrChange>
        </w:rPr>
        <w:tab/>
        <w:t>Conformance requirements</w:t>
      </w:r>
      <w:r w:rsidRPr="002C059B">
        <w:rPr>
          <w:lang w:val="fr-FR"/>
          <w:rPrChange w:id="85" w:author="SCP(15)000094" w:date="2017-09-12T15:33:00Z">
            <w:rPr/>
          </w:rPrChange>
        </w:rPr>
        <w:tab/>
      </w:r>
      <w:r w:rsidR="00516FB2">
        <w:fldChar w:fldCharType="begin" w:fldLock="1"/>
      </w:r>
      <w:r w:rsidRPr="002C059B">
        <w:rPr>
          <w:lang w:val="fr-FR"/>
          <w:rPrChange w:id="86" w:author="SCP(15)000094" w:date="2017-09-12T15:33:00Z">
            <w:rPr/>
          </w:rPrChange>
        </w:rPr>
        <w:instrText xml:space="preserve"> PAGEREF _Toc415151904 \h </w:instrText>
      </w:r>
      <w:r w:rsidR="00516FB2">
        <w:fldChar w:fldCharType="separate"/>
      </w:r>
      <w:r w:rsidRPr="002C059B">
        <w:rPr>
          <w:lang w:val="fr-FR"/>
          <w:rPrChange w:id="87" w:author="SCP(15)000094" w:date="2017-09-12T15:33:00Z">
            <w:rPr/>
          </w:rPrChange>
        </w:rPr>
        <w:t>95</w:t>
      </w:r>
      <w:r w:rsidR="00516FB2">
        <w:fldChar w:fldCharType="end"/>
      </w:r>
    </w:p>
    <w:p w:rsidR="007953AE" w:rsidRPr="002C059B" w:rsidRDefault="007953AE" w:rsidP="007953AE">
      <w:pPr>
        <w:pStyle w:val="TOC4"/>
        <w:rPr>
          <w:rFonts w:asciiTheme="minorHAnsi" w:eastAsiaTheme="minorEastAsia" w:hAnsiTheme="minorHAnsi" w:cstheme="minorBidi"/>
          <w:sz w:val="22"/>
          <w:szCs w:val="22"/>
          <w:lang w:val="fr-FR" w:eastAsia="en-GB"/>
          <w:rPrChange w:id="88" w:author="SCP(15)000094" w:date="2017-09-12T15:33:00Z">
            <w:rPr>
              <w:rFonts w:asciiTheme="minorHAnsi" w:eastAsiaTheme="minorEastAsia" w:hAnsiTheme="minorHAnsi" w:cstheme="minorBidi"/>
              <w:sz w:val="22"/>
              <w:szCs w:val="22"/>
              <w:lang w:eastAsia="en-GB"/>
            </w:rPr>
          </w:rPrChange>
        </w:rPr>
      </w:pPr>
      <w:r w:rsidRPr="002C059B">
        <w:rPr>
          <w:lang w:val="fr-FR"/>
          <w:rPrChange w:id="89" w:author="SCP(15)000094" w:date="2017-09-12T15:33:00Z">
            <w:rPr/>
          </w:rPrChange>
        </w:rPr>
        <w:t>5.7.8.6</w:t>
      </w:r>
      <w:r w:rsidRPr="002C059B">
        <w:rPr>
          <w:lang w:val="fr-FR"/>
          <w:rPrChange w:id="90" w:author="SCP(15)000094" w:date="2017-09-12T15:33:00Z">
            <w:rPr/>
          </w:rPrChange>
        </w:rPr>
        <w:tab/>
        <w:t>Selective Reject Frame reception</w:t>
      </w:r>
      <w:r w:rsidRPr="002C059B">
        <w:rPr>
          <w:lang w:val="fr-FR"/>
          <w:rPrChange w:id="91" w:author="SCP(15)000094" w:date="2017-09-12T15:33:00Z">
            <w:rPr/>
          </w:rPrChange>
        </w:rPr>
        <w:tab/>
      </w:r>
      <w:r w:rsidR="00516FB2">
        <w:fldChar w:fldCharType="begin" w:fldLock="1"/>
      </w:r>
      <w:r w:rsidRPr="002C059B">
        <w:rPr>
          <w:lang w:val="fr-FR"/>
          <w:rPrChange w:id="92" w:author="SCP(15)000094" w:date="2017-09-12T15:33:00Z">
            <w:rPr/>
          </w:rPrChange>
        </w:rPr>
        <w:instrText xml:space="preserve"> PAGEREF _Toc415151905 \h </w:instrText>
      </w:r>
      <w:r w:rsidR="00516FB2">
        <w:fldChar w:fldCharType="separate"/>
      </w:r>
      <w:r w:rsidRPr="002C059B">
        <w:rPr>
          <w:lang w:val="fr-FR"/>
          <w:rPrChange w:id="93" w:author="SCP(15)000094" w:date="2017-09-12T15:33:00Z">
            <w:rPr/>
          </w:rPrChange>
        </w:rPr>
        <w:t>95</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7.8.6.1</w:t>
      </w:r>
      <w:r>
        <w:tab/>
        <w:t>Conformance requirements</w:t>
      </w:r>
      <w:r>
        <w:tab/>
      </w:r>
      <w:r w:rsidR="00516FB2">
        <w:fldChar w:fldCharType="begin" w:fldLock="1"/>
      </w:r>
      <w:r>
        <w:instrText xml:space="preserve"> PAGEREF _Toc415151906 \h </w:instrText>
      </w:r>
      <w:r w:rsidR="00516FB2">
        <w:fldChar w:fldCharType="separate"/>
      </w:r>
      <w:r>
        <w:t>95</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7.8.7</w:t>
      </w:r>
      <w:r>
        <w:tab/>
        <w:t>Acknowledge timeout</w:t>
      </w:r>
      <w:r>
        <w:tab/>
      </w:r>
      <w:r w:rsidR="00516FB2">
        <w:fldChar w:fldCharType="begin" w:fldLock="1"/>
      </w:r>
      <w:r>
        <w:instrText xml:space="preserve"> PAGEREF _Toc415151907 \h </w:instrText>
      </w:r>
      <w:r w:rsidR="00516FB2">
        <w:fldChar w:fldCharType="separate"/>
      </w:r>
      <w:r>
        <w:t>95</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7.8.7.1</w:t>
      </w:r>
      <w:r>
        <w:tab/>
        <w:t>Conformance requirements</w:t>
      </w:r>
      <w:r>
        <w:tab/>
      </w:r>
      <w:r w:rsidR="00516FB2">
        <w:fldChar w:fldCharType="begin" w:fldLock="1"/>
      </w:r>
      <w:r>
        <w:instrText xml:space="preserve"> PAGEREF _Toc415151908 \h </w:instrText>
      </w:r>
      <w:r w:rsidR="00516FB2">
        <w:fldChar w:fldCharType="separate"/>
      </w:r>
      <w:r>
        <w:t>95</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7.8.8</w:t>
      </w:r>
      <w:r>
        <w:tab/>
        <w:t>Guarding/transmit timeout</w:t>
      </w:r>
      <w:r>
        <w:tab/>
      </w:r>
      <w:r w:rsidR="00516FB2">
        <w:fldChar w:fldCharType="begin" w:fldLock="1"/>
      </w:r>
      <w:r>
        <w:instrText xml:space="preserve"> PAGEREF _Toc415151909 \h </w:instrText>
      </w:r>
      <w:r w:rsidR="00516FB2">
        <w:fldChar w:fldCharType="separate"/>
      </w:r>
      <w:r>
        <w:t>95</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7.8.8.1</w:t>
      </w:r>
      <w:r>
        <w:tab/>
        <w:t>Conformance requirements</w:t>
      </w:r>
      <w:r>
        <w:tab/>
      </w:r>
      <w:r w:rsidR="00516FB2">
        <w:fldChar w:fldCharType="begin" w:fldLock="1"/>
      </w:r>
      <w:r>
        <w:instrText xml:space="preserve"> PAGEREF _Toc415151910 \h </w:instrText>
      </w:r>
      <w:r w:rsidR="00516FB2">
        <w:fldChar w:fldCharType="separate"/>
      </w:r>
      <w:r>
        <w:t>95</w:t>
      </w:r>
      <w:r w:rsidR="00516FB2">
        <w:fldChar w:fldCharType="end"/>
      </w:r>
    </w:p>
    <w:p w:rsidR="007953AE" w:rsidRDefault="007953AE" w:rsidP="007953AE">
      <w:pPr>
        <w:pStyle w:val="TOC2"/>
        <w:rPr>
          <w:rFonts w:asciiTheme="minorHAnsi" w:eastAsiaTheme="minorEastAsia" w:hAnsiTheme="minorHAnsi" w:cstheme="minorBidi"/>
          <w:sz w:val="22"/>
          <w:szCs w:val="22"/>
          <w:lang w:eastAsia="en-GB"/>
        </w:rPr>
      </w:pPr>
      <w:r>
        <w:t>5.8</w:t>
      </w:r>
      <w:r>
        <w:tab/>
        <w:t>CLT LLC definition</w:t>
      </w:r>
      <w:r>
        <w:tab/>
      </w:r>
      <w:r w:rsidR="00516FB2">
        <w:fldChar w:fldCharType="begin" w:fldLock="1"/>
      </w:r>
      <w:r>
        <w:instrText xml:space="preserve"> PAGEREF _Toc415151911 \h </w:instrText>
      </w:r>
      <w:r w:rsidR="00516FB2">
        <w:fldChar w:fldCharType="separate"/>
      </w:r>
      <w:r>
        <w:t>95</w:t>
      </w:r>
      <w:r w:rsidR="00516FB2">
        <w:fldChar w:fldCharType="end"/>
      </w:r>
    </w:p>
    <w:p w:rsidR="007953AE" w:rsidRDefault="007953AE" w:rsidP="007953AE">
      <w:pPr>
        <w:pStyle w:val="TOC3"/>
        <w:rPr>
          <w:rFonts w:asciiTheme="minorHAnsi" w:eastAsiaTheme="minorEastAsia" w:hAnsiTheme="minorHAnsi" w:cstheme="minorBidi"/>
          <w:sz w:val="22"/>
          <w:szCs w:val="22"/>
          <w:lang w:eastAsia="en-GB"/>
        </w:rPr>
      </w:pPr>
      <w:r>
        <w:t>5.8.1</w:t>
      </w:r>
      <w:r>
        <w:tab/>
        <w:t>System Assumptions</w:t>
      </w:r>
      <w:r>
        <w:tab/>
      </w:r>
      <w:r w:rsidR="00516FB2">
        <w:fldChar w:fldCharType="begin" w:fldLock="1"/>
      </w:r>
      <w:r>
        <w:instrText xml:space="preserve"> PAGEREF _Toc415151912 \h </w:instrText>
      </w:r>
      <w:r w:rsidR="00516FB2">
        <w:fldChar w:fldCharType="separate"/>
      </w:r>
      <w:r>
        <w:t>95</w:t>
      </w:r>
      <w:r w:rsidR="00516FB2">
        <w:fldChar w:fldCharType="end"/>
      </w:r>
    </w:p>
    <w:p w:rsidR="007953AE" w:rsidRDefault="007953AE" w:rsidP="007953AE">
      <w:pPr>
        <w:pStyle w:val="TOC3"/>
        <w:rPr>
          <w:rFonts w:asciiTheme="minorHAnsi" w:eastAsiaTheme="minorEastAsia" w:hAnsiTheme="minorHAnsi" w:cstheme="minorBidi"/>
          <w:sz w:val="22"/>
          <w:szCs w:val="22"/>
          <w:lang w:eastAsia="en-GB"/>
        </w:rPr>
      </w:pPr>
      <w:r>
        <w:t>5.8.2</w:t>
      </w:r>
      <w:r>
        <w:tab/>
        <w:t>Overview</w:t>
      </w:r>
      <w:r>
        <w:tab/>
      </w:r>
      <w:r w:rsidR="00516FB2">
        <w:fldChar w:fldCharType="begin" w:fldLock="1"/>
      </w:r>
      <w:r>
        <w:instrText xml:space="preserve"> PAGEREF _Toc415151913 \h </w:instrText>
      </w:r>
      <w:r w:rsidR="00516FB2">
        <w:fldChar w:fldCharType="separate"/>
      </w:r>
      <w:r>
        <w:t>95</w:t>
      </w:r>
      <w:r w:rsidR="00516FB2">
        <w:fldChar w:fldCharType="end"/>
      </w:r>
    </w:p>
    <w:p w:rsidR="007953AE" w:rsidRDefault="007953AE" w:rsidP="007953AE">
      <w:pPr>
        <w:pStyle w:val="TOC3"/>
        <w:rPr>
          <w:rFonts w:asciiTheme="minorHAnsi" w:eastAsiaTheme="minorEastAsia" w:hAnsiTheme="minorHAnsi" w:cstheme="minorBidi"/>
          <w:sz w:val="22"/>
          <w:szCs w:val="22"/>
          <w:lang w:eastAsia="en-GB"/>
        </w:rPr>
      </w:pPr>
      <w:r>
        <w:t>5.8.3</w:t>
      </w:r>
      <w:r>
        <w:tab/>
        <w:t>Supported RF protocols</w:t>
      </w:r>
      <w:r>
        <w:tab/>
      </w:r>
      <w:r w:rsidR="00516FB2">
        <w:fldChar w:fldCharType="begin" w:fldLock="1"/>
      </w:r>
      <w:r>
        <w:instrText xml:space="preserve"> PAGEREF _Toc415151914 \h </w:instrText>
      </w:r>
      <w:r w:rsidR="00516FB2">
        <w:fldChar w:fldCharType="separate"/>
      </w:r>
      <w:r>
        <w:t>96</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8.3.1</w:t>
      </w:r>
      <w:r>
        <w:tab/>
        <w:t>Conformance requirements</w:t>
      </w:r>
      <w:r>
        <w:tab/>
      </w:r>
      <w:r w:rsidR="00516FB2">
        <w:fldChar w:fldCharType="begin" w:fldLock="1"/>
      </w:r>
      <w:r>
        <w:instrText xml:space="preserve"> PAGEREF _Toc415151915 \h </w:instrText>
      </w:r>
      <w:r w:rsidR="00516FB2">
        <w:fldChar w:fldCharType="separate"/>
      </w:r>
      <w:r>
        <w:t>96</w:t>
      </w:r>
      <w:r w:rsidR="00516FB2">
        <w:fldChar w:fldCharType="end"/>
      </w:r>
    </w:p>
    <w:p w:rsidR="007953AE" w:rsidRDefault="007953AE" w:rsidP="007953AE">
      <w:pPr>
        <w:pStyle w:val="TOC3"/>
        <w:rPr>
          <w:rFonts w:asciiTheme="minorHAnsi" w:eastAsiaTheme="minorEastAsia" w:hAnsiTheme="minorHAnsi" w:cstheme="minorBidi"/>
          <w:sz w:val="22"/>
          <w:szCs w:val="22"/>
          <w:lang w:eastAsia="en-GB"/>
        </w:rPr>
      </w:pPr>
      <w:r>
        <w:t>5.8.4</w:t>
      </w:r>
      <w:r>
        <w:tab/>
        <w:t>CLT Frame Format</w:t>
      </w:r>
      <w:r>
        <w:tab/>
      </w:r>
      <w:r w:rsidR="00516FB2">
        <w:fldChar w:fldCharType="begin" w:fldLock="1"/>
      </w:r>
      <w:r>
        <w:instrText xml:space="preserve"> PAGEREF _Toc415151916 \h </w:instrText>
      </w:r>
      <w:r w:rsidR="00516FB2">
        <w:fldChar w:fldCharType="separate"/>
      </w:r>
      <w:r>
        <w:t>96</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8.4.1</w:t>
      </w:r>
      <w:r>
        <w:tab/>
        <w:t>Conformance requirements</w:t>
      </w:r>
      <w:r>
        <w:tab/>
      </w:r>
      <w:r w:rsidR="00516FB2">
        <w:fldChar w:fldCharType="begin" w:fldLock="1"/>
      </w:r>
      <w:r>
        <w:instrText xml:space="preserve"> PAGEREF _Toc415151917 \h </w:instrText>
      </w:r>
      <w:r w:rsidR="00516FB2">
        <w:fldChar w:fldCharType="separate"/>
      </w:r>
      <w:r>
        <w:t>96</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8.4.2</w:t>
      </w:r>
      <w:r>
        <w:tab/>
        <w:t>Test case 1: Padding of CLT PAYLOAD in Type A aligned structure</w:t>
      </w:r>
      <w:r>
        <w:tab/>
      </w:r>
      <w:r w:rsidR="00516FB2">
        <w:fldChar w:fldCharType="begin" w:fldLock="1"/>
      </w:r>
      <w:r>
        <w:instrText xml:space="preserve"> PAGEREF _Toc415151918 \h </w:instrText>
      </w:r>
      <w:r w:rsidR="00516FB2">
        <w:fldChar w:fldCharType="separate"/>
      </w:r>
      <w:r>
        <w:t>96</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8.4.2.1</w:t>
      </w:r>
      <w:r>
        <w:tab/>
        <w:t>Test execution</w:t>
      </w:r>
      <w:r>
        <w:tab/>
      </w:r>
      <w:r w:rsidR="00516FB2">
        <w:fldChar w:fldCharType="begin" w:fldLock="1"/>
      </w:r>
      <w:r>
        <w:instrText xml:space="preserve"> PAGEREF _Toc415151919 \h </w:instrText>
      </w:r>
      <w:r w:rsidR="00516FB2">
        <w:fldChar w:fldCharType="separate"/>
      </w:r>
      <w:r>
        <w:t>96</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8.4.2.2</w:t>
      </w:r>
      <w:r>
        <w:tab/>
        <w:t>Initial conditions</w:t>
      </w:r>
      <w:r>
        <w:tab/>
      </w:r>
      <w:r w:rsidR="00516FB2">
        <w:fldChar w:fldCharType="begin" w:fldLock="1"/>
      </w:r>
      <w:r>
        <w:instrText xml:space="preserve"> PAGEREF _Toc415151920 \h </w:instrText>
      </w:r>
      <w:r w:rsidR="00516FB2">
        <w:fldChar w:fldCharType="separate"/>
      </w:r>
      <w:r>
        <w:t>96</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8.4.2.3</w:t>
      </w:r>
      <w:r>
        <w:tab/>
        <w:t>Test procedure</w:t>
      </w:r>
      <w:r>
        <w:tab/>
      </w:r>
      <w:r w:rsidR="00516FB2">
        <w:fldChar w:fldCharType="begin" w:fldLock="1"/>
      </w:r>
      <w:r>
        <w:instrText xml:space="preserve"> PAGEREF _Toc415151921 \h </w:instrText>
      </w:r>
      <w:r w:rsidR="00516FB2">
        <w:fldChar w:fldCharType="separate"/>
      </w:r>
      <w:r>
        <w:t>96</w:t>
      </w:r>
      <w:r w:rsidR="00516FB2">
        <w:fldChar w:fldCharType="end"/>
      </w:r>
    </w:p>
    <w:p w:rsidR="007953AE" w:rsidRDefault="007953AE" w:rsidP="007953AE">
      <w:pPr>
        <w:pStyle w:val="TOC3"/>
        <w:rPr>
          <w:rFonts w:asciiTheme="minorHAnsi" w:eastAsiaTheme="minorEastAsia" w:hAnsiTheme="minorHAnsi" w:cstheme="minorBidi"/>
          <w:sz w:val="22"/>
          <w:szCs w:val="22"/>
          <w:lang w:eastAsia="en-GB"/>
        </w:rPr>
      </w:pPr>
      <w:r>
        <w:t>5.8.5</w:t>
      </w:r>
      <w:r>
        <w:tab/>
        <w:t>CLT Command Set</w:t>
      </w:r>
      <w:r>
        <w:tab/>
      </w:r>
      <w:r w:rsidR="00516FB2">
        <w:fldChar w:fldCharType="begin" w:fldLock="1"/>
      </w:r>
      <w:r>
        <w:instrText xml:space="preserve"> PAGEREF _Toc415151922 \h </w:instrText>
      </w:r>
      <w:r w:rsidR="00516FB2">
        <w:fldChar w:fldCharType="separate"/>
      </w:r>
      <w:r>
        <w:t>97</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8.5.1</w:t>
      </w:r>
      <w:r>
        <w:tab/>
        <w:t>Conformance requirements</w:t>
      </w:r>
      <w:r>
        <w:tab/>
      </w:r>
      <w:r w:rsidR="00516FB2">
        <w:fldChar w:fldCharType="begin" w:fldLock="1"/>
      </w:r>
      <w:r>
        <w:instrText xml:space="preserve"> PAGEREF _Toc415151923 \h </w:instrText>
      </w:r>
      <w:r w:rsidR="00516FB2">
        <w:fldChar w:fldCharType="separate"/>
      </w:r>
      <w:r>
        <w:t>97</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8.5.2</w:t>
      </w:r>
      <w:r>
        <w:tab/>
        <w:t>Test case 1: CLT commands, ISO/IEC 14443-3 Type A</w:t>
      </w:r>
      <w:r>
        <w:tab/>
      </w:r>
      <w:r w:rsidR="00516FB2">
        <w:fldChar w:fldCharType="begin" w:fldLock="1"/>
      </w:r>
      <w:r>
        <w:instrText xml:space="preserve"> PAGEREF _Toc415151924 \h </w:instrText>
      </w:r>
      <w:r w:rsidR="00516FB2">
        <w:fldChar w:fldCharType="separate"/>
      </w:r>
      <w:r>
        <w:t>97</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8.5.2.1</w:t>
      </w:r>
      <w:r>
        <w:tab/>
        <w:t>Test execution</w:t>
      </w:r>
      <w:r>
        <w:tab/>
      </w:r>
      <w:r w:rsidR="00516FB2">
        <w:fldChar w:fldCharType="begin" w:fldLock="1"/>
      </w:r>
      <w:r>
        <w:instrText xml:space="preserve"> PAGEREF _Toc415151925 \h </w:instrText>
      </w:r>
      <w:r w:rsidR="00516FB2">
        <w:fldChar w:fldCharType="separate"/>
      </w:r>
      <w:r>
        <w:t>97</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8.5.2.2</w:t>
      </w:r>
      <w:r>
        <w:tab/>
        <w:t>Initial conditions</w:t>
      </w:r>
      <w:r>
        <w:tab/>
      </w:r>
      <w:r w:rsidR="00516FB2">
        <w:fldChar w:fldCharType="begin" w:fldLock="1"/>
      </w:r>
      <w:r>
        <w:instrText xml:space="preserve"> PAGEREF _Toc415151926 \h </w:instrText>
      </w:r>
      <w:r w:rsidR="00516FB2">
        <w:fldChar w:fldCharType="separate"/>
      </w:r>
      <w:r>
        <w:t>97</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8.5.2.3</w:t>
      </w:r>
      <w:r>
        <w:tab/>
        <w:t>Test procedure</w:t>
      </w:r>
      <w:r>
        <w:tab/>
      </w:r>
      <w:r w:rsidR="00516FB2">
        <w:fldChar w:fldCharType="begin" w:fldLock="1"/>
      </w:r>
      <w:r>
        <w:instrText xml:space="preserve"> PAGEREF _Toc415151927 \h </w:instrText>
      </w:r>
      <w:r w:rsidR="00516FB2">
        <w:fldChar w:fldCharType="separate"/>
      </w:r>
      <w:r>
        <w:t>97</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8.5.3</w:t>
      </w:r>
      <w:r>
        <w:tab/>
        <w:t>Test case 2: CLT commands, ISO/IEC 18092</w:t>
      </w:r>
      <w:r>
        <w:tab/>
      </w:r>
      <w:r w:rsidR="00516FB2">
        <w:fldChar w:fldCharType="begin" w:fldLock="1"/>
      </w:r>
      <w:r>
        <w:instrText xml:space="preserve"> PAGEREF _Toc415151928 \h </w:instrText>
      </w:r>
      <w:r w:rsidR="00516FB2">
        <w:fldChar w:fldCharType="separate"/>
      </w:r>
      <w:r>
        <w:t>98</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8.5.3.1</w:t>
      </w:r>
      <w:r>
        <w:tab/>
        <w:t>Test execution</w:t>
      </w:r>
      <w:r>
        <w:tab/>
      </w:r>
      <w:r w:rsidR="00516FB2">
        <w:fldChar w:fldCharType="begin" w:fldLock="1"/>
      </w:r>
      <w:r>
        <w:instrText xml:space="preserve"> PAGEREF _Toc415151929 \h </w:instrText>
      </w:r>
      <w:r w:rsidR="00516FB2">
        <w:fldChar w:fldCharType="separate"/>
      </w:r>
      <w:r>
        <w:t>98</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8.5.3.2</w:t>
      </w:r>
      <w:r>
        <w:tab/>
        <w:t>Initial conditions</w:t>
      </w:r>
      <w:r>
        <w:tab/>
      </w:r>
      <w:r w:rsidR="00516FB2">
        <w:fldChar w:fldCharType="begin" w:fldLock="1"/>
      </w:r>
      <w:r>
        <w:instrText xml:space="preserve"> PAGEREF _Toc415151930 \h </w:instrText>
      </w:r>
      <w:r w:rsidR="00516FB2">
        <w:fldChar w:fldCharType="separate"/>
      </w:r>
      <w:r>
        <w:t>98</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8.5.3.3</w:t>
      </w:r>
      <w:r>
        <w:tab/>
        <w:t>Test procedure</w:t>
      </w:r>
      <w:r>
        <w:tab/>
      </w:r>
      <w:r w:rsidR="00516FB2">
        <w:fldChar w:fldCharType="begin" w:fldLock="1"/>
      </w:r>
      <w:r>
        <w:instrText xml:space="preserve"> PAGEREF _Toc415151931 \h </w:instrText>
      </w:r>
      <w:r w:rsidR="00516FB2">
        <w:fldChar w:fldCharType="separate"/>
      </w:r>
      <w:r>
        <w:t>98</w:t>
      </w:r>
      <w:r w:rsidR="00516FB2">
        <w:fldChar w:fldCharType="end"/>
      </w:r>
    </w:p>
    <w:p w:rsidR="007953AE" w:rsidRDefault="007953AE" w:rsidP="007953AE">
      <w:pPr>
        <w:pStyle w:val="TOC3"/>
        <w:rPr>
          <w:rFonts w:asciiTheme="minorHAnsi" w:eastAsiaTheme="minorEastAsia" w:hAnsiTheme="minorHAnsi" w:cstheme="minorBidi"/>
          <w:sz w:val="22"/>
          <w:szCs w:val="22"/>
          <w:lang w:eastAsia="en-GB"/>
        </w:rPr>
      </w:pPr>
      <w:r>
        <w:t>5.8.6</w:t>
      </w:r>
      <w:r>
        <w:tab/>
        <w:t>CLT Frame Interpretation</w:t>
      </w:r>
      <w:r>
        <w:tab/>
      </w:r>
      <w:r w:rsidR="00516FB2">
        <w:fldChar w:fldCharType="begin" w:fldLock="1"/>
      </w:r>
      <w:r>
        <w:instrText xml:space="preserve"> PAGEREF _Toc415151932 \h </w:instrText>
      </w:r>
      <w:r w:rsidR="00516FB2">
        <w:fldChar w:fldCharType="separate"/>
      </w:r>
      <w:r>
        <w:t>99</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8.6.1</w:t>
      </w:r>
      <w:r>
        <w:tab/>
        <w:t>CLT frames with Type A aligned DATA_FIELD</w:t>
      </w:r>
      <w:r>
        <w:tab/>
      </w:r>
      <w:r w:rsidR="00516FB2">
        <w:fldChar w:fldCharType="begin" w:fldLock="1"/>
      </w:r>
      <w:r>
        <w:instrText xml:space="preserve"> PAGEREF _Toc415151933 \h </w:instrText>
      </w:r>
      <w:r w:rsidR="00516FB2">
        <w:fldChar w:fldCharType="separate"/>
      </w:r>
      <w:r>
        <w:t>99</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8.6.1.1</w:t>
      </w:r>
      <w:r>
        <w:tab/>
        <w:t>Conformance requirements</w:t>
      </w:r>
      <w:r>
        <w:tab/>
      </w:r>
      <w:r w:rsidR="00516FB2">
        <w:fldChar w:fldCharType="begin" w:fldLock="1"/>
      </w:r>
      <w:r>
        <w:instrText xml:space="preserve"> PAGEREF _Toc415151934 \h </w:instrText>
      </w:r>
      <w:r w:rsidR="00516FB2">
        <w:fldChar w:fldCharType="separate"/>
      </w:r>
      <w:r>
        <w:t>99</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8.6.2</w:t>
      </w:r>
      <w:r>
        <w:tab/>
        <w:t>Handling of DATA_FIELD by the CLF</w:t>
      </w:r>
      <w:r>
        <w:tab/>
      </w:r>
      <w:r w:rsidR="00516FB2">
        <w:fldChar w:fldCharType="begin" w:fldLock="1"/>
      </w:r>
      <w:r>
        <w:instrText xml:space="preserve"> PAGEREF _Toc415151935 \h </w:instrText>
      </w:r>
      <w:r w:rsidR="00516FB2">
        <w:fldChar w:fldCharType="separate"/>
      </w:r>
      <w:r>
        <w:t>99</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8.6.2.1</w:t>
      </w:r>
      <w:r>
        <w:tab/>
        <w:t>Conformance requirements</w:t>
      </w:r>
      <w:r>
        <w:tab/>
      </w:r>
      <w:r w:rsidR="00516FB2">
        <w:fldChar w:fldCharType="begin" w:fldLock="1"/>
      </w:r>
      <w:r>
        <w:instrText xml:space="preserve"> PAGEREF _Toc415151936 \h </w:instrText>
      </w:r>
      <w:r w:rsidR="00516FB2">
        <w:fldChar w:fldCharType="separate"/>
      </w:r>
      <w:r>
        <w:t>99</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8.6.3</w:t>
      </w:r>
      <w:r>
        <w:tab/>
        <w:t>Handling of ADMIN_FIELD</w:t>
      </w:r>
      <w:r>
        <w:tab/>
      </w:r>
      <w:r w:rsidR="00516FB2">
        <w:fldChar w:fldCharType="begin" w:fldLock="1"/>
      </w:r>
      <w:r>
        <w:instrText xml:space="preserve"> PAGEREF _Toc415151937 \h </w:instrText>
      </w:r>
      <w:r w:rsidR="00516FB2">
        <w:fldChar w:fldCharType="separate"/>
      </w:r>
      <w:r>
        <w:t>99</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8.6.3.1</w:t>
      </w:r>
      <w:r>
        <w:tab/>
        <w:t>CL_PROTO_INF(A)</w:t>
      </w:r>
      <w:r>
        <w:tab/>
      </w:r>
      <w:r w:rsidR="00516FB2">
        <w:fldChar w:fldCharType="begin" w:fldLock="1"/>
      </w:r>
      <w:r>
        <w:instrText xml:space="preserve"> PAGEREF _Toc415151938 \h </w:instrText>
      </w:r>
      <w:r w:rsidR="00516FB2">
        <w:fldChar w:fldCharType="separate"/>
      </w:r>
      <w:r>
        <w:t>99</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8.6.3.2</w:t>
      </w:r>
      <w:r>
        <w:tab/>
        <w:t>CL_PROTO_INF(F)</w:t>
      </w:r>
      <w:r>
        <w:tab/>
      </w:r>
      <w:r w:rsidR="00516FB2">
        <w:fldChar w:fldCharType="begin" w:fldLock="1"/>
      </w:r>
      <w:r>
        <w:instrText xml:space="preserve"> PAGEREF _Toc415151939 \h </w:instrText>
      </w:r>
      <w:r w:rsidR="00516FB2">
        <w:fldChar w:fldCharType="separate"/>
      </w:r>
      <w:r>
        <w:t>100</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8.6.3.3</w:t>
      </w:r>
      <w:r>
        <w:tab/>
        <w:t>CL_GOTO_INIT and CL_GOTO_HALT</w:t>
      </w:r>
      <w:r>
        <w:tab/>
      </w:r>
      <w:r w:rsidR="00516FB2">
        <w:fldChar w:fldCharType="begin" w:fldLock="1"/>
      </w:r>
      <w:r>
        <w:instrText xml:space="preserve"> PAGEREF _Toc415151940 \h </w:instrText>
      </w:r>
      <w:r w:rsidR="00516FB2">
        <w:fldChar w:fldCharType="separate"/>
      </w:r>
      <w:r>
        <w:t>102</w:t>
      </w:r>
      <w:r w:rsidR="00516FB2">
        <w:fldChar w:fldCharType="end"/>
      </w:r>
    </w:p>
    <w:p w:rsidR="007953AE" w:rsidRDefault="007953AE" w:rsidP="007953AE">
      <w:pPr>
        <w:pStyle w:val="TOC3"/>
        <w:rPr>
          <w:rFonts w:asciiTheme="minorHAnsi" w:eastAsiaTheme="minorEastAsia" w:hAnsiTheme="minorHAnsi" w:cstheme="minorBidi"/>
          <w:sz w:val="22"/>
          <w:szCs w:val="22"/>
          <w:lang w:eastAsia="en-GB"/>
        </w:rPr>
      </w:pPr>
      <w:r>
        <w:t>5.8.7</w:t>
      </w:r>
      <w:r>
        <w:tab/>
        <w:t>CLT Protocol Rules</w:t>
      </w:r>
      <w:r>
        <w:tab/>
      </w:r>
      <w:r w:rsidR="00516FB2">
        <w:fldChar w:fldCharType="begin" w:fldLock="1"/>
      </w:r>
      <w:r>
        <w:instrText xml:space="preserve"> PAGEREF _Toc415151941 \h </w:instrText>
      </w:r>
      <w:r w:rsidR="00516FB2">
        <w:fldChar w:fldCharType="separate"/>
      </w:r>
      <w:r>
        <w:t>102</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8.7.1</w:t>
      </w:r>
      <w:r>
        <w:tab/>
        <w:t>Rules for the CLF</w:t>
      </w:r>
      <w:r>
        <w:tab/>
      </w:r>
      <w:r w:rsidR="00516FB2">
        <w:fldChar w:fldCharType="begin" w:fldLock="1"/>
      </w:r>
      <w:r>
        <w:instrText xml:space="preserve"> PAGEREF _Toc415151942 \h </w:instrText>
      </w:r>
      <w:r w:rsidR="00516FB2">
        <w:fldChar w:fldCharType="separate"/>
      </w:r>
      <w:r>
        <w:t>102</w:t>
      </w:r>
      <w:r w:rsidR="00516FB2">
        <w:fldChar w:fldCharType="end"/>
      </w:r>
    </w:p>
    <w:p w:rsidR="007953AE" w:rsidRDefault="007953AE" w:rsidP="007953AE">
      <w:pPr>
        <w:pStyle w:val="TOC4"/>
        <w:rPr>
          <w:rFonts w:asciiTheme="minorHAnsi" w:eastAsiaTheme="minorEastAsia" w:hAnsiTheme="minorHAnsi" w:cstheme="minorBidi"/>
          <w:sz w:val="22"/>
          <w:szCs w:val="22"/>
          <w:lang w:eastAsia="en-GB"/>
        </w:rPr>
      </w:pPr>
      <w:r>
        <w:t>5.8.7.2</w:t>
      </w:r>
      <w:r>
        <w:tab/>
        <w:t>Rules for the UICC</w:t>
      </w:r>
      <w:r>
        <w:tab/>
      </w:r>
      <w:r w:rsidR="00516FB2">
        <w:fldChar w:fldCharType="begin" w:fldLock="1"/>
      </w:r>
      <w:r>
        <w:instrText xml:space="preserve"> PAGEREF _Toc415151943 \h </w:instrText>
      </w:r>
      <w:r w:rsidR="00516FB2">
        <w:fldChar w:fldCharType="separate"/>
      </w:r>
      <w:r>
        <w:t>102</w:t>
      </w:r>
      <w:r w:rsidR="00516FB2">
        <w:fldChar w:fldCharType="end"/>
      </w:r>
    </w:p>
    <w:p w:rsidR="007953AE" w:rsidRDefault="007953AE" w:rsidP="007953AE">
      <w:pPr>
        <w:pStyle w:val="TOC5"/>
        <w:rPr>
          <w:rFonts w:asciiTheme="minorHAnsi" w:eastAsiaTheme="minorEastAsia" w:hAnsiTheme="minorHAnsi" w:cstheme="minorBidi"/>
          <w:sz w:val="22"/>
          <w:szCs w:val="22"/>
          <w:lang w:eastAsia="en-GB"/>
        </w:rPr>
      </w:pPr>
      <w:r>
        <w:t>5.8.7.2.1</w:t>
      </w:r>
      <w:r>
        <w:tab/>
        <w:t>Conformance requirements</w:t>
      </w:r>
      <w:r>
        <w:tab/>
      </w:r>
      <w:r w:rsidR="00516FB2">
        <w:fldChar w:fldCharType="begin" w:fldLock="1"/>
      </w:r>
      <w:r>
        <w:instrText xml:space="preserve"> PAGEREF _Toc415151944 \h </w:instrText>
      </w:r>
      <w:r w:rsidR="00516FB2">
        <w:fldChar w:fldCharType="separate"/>
      </w:r>
      <w:r>
        <w:t>102</w:t>
      </w:r>
      <w:r w:rsidR="00516FB2">
        <w:fldChar w:fldCharType="end"/>
      </w:r>
    </w:p>
    <w:p w:rsidR="007953AE" w:rsidRDefault="007953AE" w:rsidP="007953AE">
      <w:pPr>
        <w:pStyle w:val="TOC2"/>
        <w:rPr>
          <w:rFonts w:asciiTheme="minorHAnsi" w:eastAsiaTheme="minorEastAsia" w:hAnsiTheme="minorHAnsi" w:cstheme="minorBidi"/>
          <w:sz w:val="22"/>
          <w:szCs w:val="22"/>
          <w:lang w:eastAsia="en-GB"/>
        </w:rPr>
      </w:pPr>
      <w:r>
        <w:t>5.9</w:t>
      </w:r>
      <w:r>
        <w:tab/>
        <w:t>Timing and performance</w:t>
      </w:r>
      <w:r>
        <w:tab/>
      </w:r>
      <w:r w:rsidR="00516FB2">
        <w:fldChar w:fldCharType="begin" w:fldLock="1"/>
      </w:r>
      <w:r>
        <w:instrText xml:space="preserve"> PAGEREF _Toc415151945 \h </w:instrText>
      </w:r>
      <w:r w:rsidR="00516FB2">
        <w:fldChar w:fldCharType="separate"/>
      </w:r>
      <w:r>
        <w:t>102</w:t>
      </w:r>
      <w:r w:rsidR="00516FB2">
        <w:fldChar w:fldCharType="end"/>
      </w:r>
    </w:p>
    <w:p w:rsidR="007953AE" w:rsidRDefault="007953AE" w:rsidP="007953AE">
      <w:pPr>
        <w:pStyle w:val="TOC8"/>
        <w:rPr>
          <w:rFonts w:asciiTheme="minorHAnsi" w:eastAsiaTheme="minorEastAsia" w:hAnsiTheme="minorHAnsi" w:cstheme="minorBidi"/>
          <w:szCs w:val="22"/>
          <w:lang w:eastAsia="en-GB"/>
        </w:rPr>
      </w:pPr>
      <w:r>
        <w:t>Annex A (informative):</w:t>
      </w:r>
      <w:r>
        <w:tab/>
        <w:t>State diagrams</w:t>
      </w:r>
      <w:r>
        <w:tab/>
      </w:r>
      <w:r w:rsidR="00516FB2">
        <w:fldChar w:fldCharType="begin" w:fldLock="1"/>
      </w:r>
      <w:r>
        <w:instrText xml:space="preserve"> PAGEREF _Toc415151946 \h </w:instrText>
      </w:r>
      <w:r w:rsidR="00516FB2">
        <w:fldChar w:fldCharType="separate"/>
      </w:r>
      <w:r>
        <w:t>103</w:t>
      </w:r>
      <w:r w:rsidR="00516FB2">
        <w:fldChar w:fldCharType="end"/>
      </w:r>
    </w:p>
    <w:p w:rsidR="007953AE" w:rsidRDefault="007953AE" w:rsidP="007953AE">
      <w:pPr>
        <w:pStyle w:val="TOC1"/>
        <w:rPr>
          <w:rFonts w:asciiTheme="minorHAnsi" w:eastAsiaTheme="minorEastAsia" w:hAnsiTheme="minorHAnsi" w:cstheme="minorBidi"/>
          <w:szCs w:val="22"/>
          <w:lang w:eastAsia="en-GB"/>
        </w:rPr>
      </w:pPr>
      <w:r>
        <w:t>A.1</w:t>
      </w:r>
      <w:r>
        <w:tab/>
        <w:t>SDL symbols definition</w:t>
      </w:r>
      <w:r>
        <w:tab/>
      </w:r>
      <w:r w:rsidR="00516FB2">
        <w:fldChar w:fldCharType="begin" w:fldLock="1"/>
      </w:r>
      <w:r>
        <w:instrText xml:space="preserve"> PAGEREF _Toc415151947 \h </w:instrText>
      </w:r>
      <w:r w:rsidR="00516FB2">
        <w:fldChar w:fldCharType="separate"/>
      </w:r>
      <w:r>
        <w:t>103</w:t>
      </w:r>
      <w:r w:rsidR="00516FB2">
        <w:fldChar w:fldCharType="end"/>
      </w:r>
    </w:p>
    <w:p w:rsidR="007953AE" w:rsidRDefault="007953AE" w:rsidP="007953AE">
      <w:pPr>
        <w:pStyle w:val="TOC1"/>
        <w:rPr>
          <w:rFonts w:asciiTheme="minorHAnsi" w:eastAsiaTheme="minorEastAsia" w:hAnsiTheme="minorHAnsi" w:cstheme="minorBidi"/>
          <w:szCs w:val="22"/>
          <w:lang w:eastAsia="en-GB"/>
        </w:rPr>
      </w:pPr>
      <w:r>
        <w:t>A.2</w:t>
      </w:r>
      <w:r>
        <w:tab/>
        <w:t>Initial SWP interface activation</w:t>
      </w:r>
      <w:r>
        <w:tab/>
      </w:r>
      <w:r w:rsidR="00516FB2">
        <w:fldChar w:fldCharType="begin" w:fldLock="1"/>
      </w:r>
      <w:r>
        <w:instrText xml:space="preserve"> PAGEREF _Toc415151948 \h </w:instrText>
      </w:r>
      <w:r w:rsidR="00516FB2">
        <w:fldChar w:fldCharType="separate"/>
      </w:r>
      <w:r>
        <w:t>104</w:t>
      </w:r>
      <w:r w:rsidR="00516FB2">
        <w:fldChar w:fldCharType="end"/>
      </w:r>
    </w:p>
    <w:p w:rsidR="007953AE" w:rsidRDefault="007953AE" w:rsidP="007953AE">
      <w:pPr>
        <w:pStyle w:val="TOC1"/>
        <w:rPr>
          <w:rFonts w:asciiTheme="minorHAnsi" w:eastAsiaTheme="minorEastAsia" w:hAnsiTheme="minorHAnsi" w:cstheme="minorBidi"/>
          <w:szCs w:val="22"/>
          <w:lang w:eastAsia="en-GB"/>
        </w:rPr>
      </w:pPr>
      <w:r>
        <w:lastRenderedPageBreak/>
        <w:t>A.3</w:t>
      </w:r>
      <w:r>
        <w:tab/>
        <w:t>SHDLC operation</w:t>
      </w:r>
      <w:r>
        <w:tab/>
      </w:r>
      <w:r w:rsidR="00516FB2">
        <w:fldChar w:fldCharType="begin" w:fldLock="1"/>
      </w:r>
      <w:r>
        <w:instrText xml:space="preserve"> PAGEREF _Toc415151949 \h </w:instrText>
      </w:r>
      <w:r w:rsidR="00516FB2">
        <w:fldChar w:fldCharType="separate"/>
      </w:r>
      <w:r>
        <w:t>106</w:t>
      </w:r>
      <w:r w:rsidR="00516FB2">
        <w:fldChar w:fldCharType="end"/>
      </w:r>
    </w:p>
    <w:p w:rsidR="007953AE" w:rsidRDefault="007953AE" w:rsidP="007953AE">
      <w:pPr>
        <w:pStyle w:val="TOC8"/>
        <w:rPr>
          <w:rFonts w:asciiTheme="minorHAnsi" w:eastAsiaTheme="minorEastAsia" w:hAnsiTheme="minorHAnsi" w:cstheme="minorBidi"/>
          <w:szCs w:val="22"/>
          <w:lang w:eastAsia="en-GB"/>
        </w:rPr>
      </w:pPr>
      <w:r>
        <w:t>Annex B (informative):</w:t>
      </w:r>
      <w:r>
        <w:tab/>
        <w:t>Bibliography</w:t>
      </w:r>
      <w:r>
        <w:tab/>
      </w:r>
      <w:r w:rsidR="00516FB2">
        <w:fldChar w:fldCharType="begin" w:fldLock="1"/>
      </w:r>
      <w:r>
        <w:instrText xml:space="preserve"> PAGEREF _Toc415151950 \h </w:instrText>
      </w:r>
      <w:r w:rsidR="00516FB2">
        <w:fldChar w:fldCharType="separate"/>
      </w:r>
      <w:r>
        <w:t>114</w:t>
      </w:r>
      <w:r w:rsidR="00516FB2">
        <w:fldChar w:fldCharType="end"/>
      </w:r>
    </w:p>
    <w:p w:rsidR="007953AE" w:rsidRDefault="007953AE" w:rsidP="007953AE">
      <w:pPr>
        <w:pStyle w:val="TOC8"/>
        <w:rPr>
          <w:rFonts w:asciiTheme="minorHAnsi" w:eastAsiaTheme="minorEastAsia" w:hAnsiTheme="minorHAnsi" w:cstheme="minorBidi"/>
          <w:szCs w:val="22"/>
          <w:lang w:eastAsia="en-GB"/>
        </w:rPr>
      </w:pPr>
      <w:r>
        <w:t>Annex C (informative):</w:t>
      </w:r>
      <w:r>
        <w:tab/>
        <w:t>Core specification version information</w:t>
      </w:r>
      <w:r>
        <w:tab/>
      </w:r>
      <w:r w:rsidR="00516FB2">
        <w:fldChar w:fldCharType="begin" w:fldLock="1"/>
      </w:r>
      <w:r>
        <w:instrText xml:space="preserve"> PAGEREF _Toc415151951 \h </w:instrText>
      </w:r>
      <w:r w:rsidR="00516FB2">
        <w:fldChar w:fldCharType="separate"/>
      </w:r>
      <w:r>
        <w:t>115</w:t>
      </w:r>
      <w:r w:rsidR="00516FB2">
        <w:fldChar w:fldCharType="end"/>
      </w:r>
    </w:p>
    <w:p w:rsidR="007953AE" w:rsidRDefault="007953AE" w:rsidP="007953AE">
      <w:pPr>
        <w:pStyle w:val="TOC8"/>
        <w:rPr>
          <w:rFonts w:asciiTheme="minorHAnsi" w:eastAsiaTheme="minorEastAsia" w:hAnsiTheme="minorHAnsi" w:cstheme="minorBidi"/>
          <w:szCs w:val="22"/>
          <w:lang w:eastAsia="en-GB"/>
        </w:rPr>
      </w:pPr>
      <w:r>
        <w:t>Annex D (informative):</w:t>
      </w:r>
      <w:r>
        <w:tab/>
        <w:t>Change history</w:t>
      </w:r>
      <w:r>
        <w:tab/>
      </w:r>
      <w:r w:rsidR="00516FB2">
        <w:fldChar w:fldCharType="begin" w:fldLock="1"/>
      </w:r>
      <w:r>
        <w:instrText xml:space="preserve"> PAGEREF _Toc415151952 \h </w:instrText>
      </w:r>
      <w:r w:rsidR="00516FB2">
        <w:fldChar w:fldCharType="separate"/>
      </w:r>
      <w:r>
        <w:t>116</w:t>
      </w:r>
      <w:r w:rsidR="00516FB2">
        <w:fldChar w:fldCharType="end"/>
      </w:r>
    </w:p>
    <w:p w:rsidR="007953AE" w:rsidRDefault="007953AE" w:rsidP="007953AE">
      <w:pPr>
        <w:pStyle w:val="TOC1"/>
        <w:rPr>
          <w:rFonts w:asciiTheme="minorHAnsi" w:eastAsiaTheme="minorEastAsia" w:hAnsiTheme="minorHAnsi" w:cstheme="minorBidi"/>
          <w:szCs w:val="22"/>
          <w:lang w:eastAsia="en-GB"/>
        </w:rPr>
      </w:pPr>
      <w:r>
        <w:t>History</w:t>
      </w:r>
      <w:r>
        <w:tab/>
      </w:r>
      <w:r w:rsidR="00516FB2">
        <w:fldChar w:fldCharType="begin" w:fldLock="1"/>
      </w:r>
      <w:r>
        <w:instrText xml:space="preserve"> PAGEREF _Toc415151953 \h </w:instrText>
      </w:r>
      <w:r w:rsidR="00516FB2">
        <w:fldChar w:fldCharType="separate"/>
      </w:r>
      <w:r>
        <w:t>118</w:t>
      </w:r>
      <w:r w:rsidR="00516FB2">
        <w:fldChar w:fldCharType="end"/>
      </w:r>
    </w:p>
    <w:p w:rsidR="0097671D" w:rsidRPr="00EA75A6" w:rsidRDefault="00516FB2" w:rsidP="0097671D">
      <w:r>
        <w:fldChar w:fldCharType="end"/>
      </w:r>
    </w:p>
    <w:p w:rsidR="00F70C91" w:rsidRPr="00EA75A6" w:rsidRDefault="00F70C91" w:rsidP="00B000AD">
      <w:pPr>
        <w:pStyle w:val="Heading1"/>
      </w:pPr>
      <w:r w:rsidRPr="00EA75A6">
        <w:br w:type="page"/>
      </w:r>
      <w:bookmarkStart w:id="94" w:name="_Toc415059068"/>
      <w:bookmarkStart w:id="95" w:name="_Toc415064509"/>
      <w:bookmarkStart w:id="96" w:name="_Toc415151132"/>
      <w:bookmarkStart w:id="97" w:name="_Toc415151543"/>
      <w:r w:rsidRPr="00EA75A6">
        <w:lastRenderedPageBreak/>
        <w:t>Intellectual Property Rights</w:t>
      </w:r>
      <w:bookmarkEnd w:id="94"/>
      <w:bookmarkEnd w:id="95"/>
      <w:bookmarkEnd w:id="96"/>
      <w:bookmarkEnd w:id="97"/>
    </w:p>
    <w:p w:rsidR="00453BC6" w:rsidRPr="00EA75A6" w:rsidRDefault="00453BC6" w:rsidP="00453BC6">
      <w:r w:rsidRPr="00EA75A6">
        <w:t xml:space="preserve">IPRs essential or potentially essential to the present document may have been declared to ETSI. The information pertaining to these essential IPRs, if any, is publicly available for </w:t>
      </w:r>
      <w:r w:rsidRPr="00EA75A6">
        <w:rPr>
          <w:b/>
        </w:rPr>
        <w:t>ETSI members and non-members</w:t>
      </w:r>
      <w:r w:rsidRPr="00EA75A6">
        <w:t xml:space="preserve">, and can be found in ETSI SR 000 314: </w:t>
      </w:r>
      <w:r w:rsidRPr="00EA75A6">
        <w:rPr>
          <w:i/>
        </w:rPr>
        <w:t>"Intellectual Property Rights (IPRs); Essential, or potentially Essential, IPRs notified to ETSI in respect of ETSI standards"</w:t>
      </w:r>
      <w:r w:rsidRPr="00EA75A6">
        <w:t>, which is available from the ETSI Secretariat. Latest updates are available on the ETSI Web server (</w:t>
      </w:r>
      <w:hyperlink r:id="rId13" w:history="1">
        <w:r w:rsidRPr="00EA75A6">
          <w:rPr>
            <w:rStyle w:val="Hyperlink"/>
          </w:rPr>
          <w:t>http://ipr.etsi.org</w:t>
        </w:r>
      </w:hyperlink>
      <w:r w:rsidRPr="00EA75A6">
        <w:t>).</w:t>
      </w:r>
    </w:p>
    <w:p w:rsidR="00F70C91" w:rsidRPr="00EA75A6" w:rsidRDefault="00F70C91">
      <w:r w:rsidRPr="00EA75A6">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rsidR="00F70C91" w:rsidRPr="00EA75A6" w:rsidRDefault="00F70C91" w:rsidP="00B000AD">
      <w:pPr>
        <w:pStyle w:val="Heading1"/>
      </w:pPr>
      <w:bookmarkStart w:id="98" w:name="_Toc415059069"/>
      <w:bookmarkStart w:id="99" w:name="_Toc415064510"/>
      <w:bookmarkStart w:id="100" w:name="_Toc415151133"/>
      <w:bookmarkStart w:id="101" w:name="_Toc415151544"/>
      <w:r w:rsidRPr="00EA75A6">
        <w:t>Foreword</w:t>
      </w:r>
      <w:bookmarkEnd w:id="98"/>
      <w:bookmarkEnd w:id="99"/>
      <w:bookmarkEnd w:id="100"/>
      <w:bookmarkEnd w:id="101"/>
    </w:p>
    <w:p w:rsidR="00453BC6" w:rsidRPr="00EA75A6" w:rsidRDefault="00453BC6" w:rsidP="00453BC6">
      <w:r w:rsidRPr="00EA75A6">
        <w:t>This Technical Specification (TS) has been produced by ETSI Technical Committee Smart Card Platform (SCP).</w:t>
      </w:r>
    </w:p>
    <w:p w:rsidR="00F70C91" w:rsidRPr="00EA75A6" w:rsidRDefault="00F70C91">
      <w:r w:rsidRPr="00EA75A6">
        <w:t>The contents of the present document are subject to continuing work within TC SCP and may change following formal TC SCP approval. If TC SCP modifies the contents of the present document, it will then be republished by ETSI with an identifying change of release date and an increase in version number as follows:</w:t>
      </w:r>
    </w:p>
    <w:p w:rsidR="00F70C91" w:rsidRPr="00EA75A6" w:rsidRDefault="00F70C91" w:rsidP="005A00FF">
      <w:pPr>
        <w:pStyle w:val="B10"/>
      </w:pPr>
      <w:r w:rsidRPr="00EA75A6">
        <w:t>Version x.y.z</w:t>
      </w:r>
    </w:p>
    <w:p w:rsidR="00F70C91" w:rsidRPr="00EA75A6" w:rsidRDefault="00F70C91" w:rsidP="005A00FF">
      <w:pPr>
        <w:pStyle w:val="B10"/>
      </w:pPr>
      <w:r w:rsidRPr="00EA75A6">
        <w:t>where:</w:t>
      </w:r>
    </w:p>
    <w:p w:rsidR="00F70C91" w:rsidRPr="00EA75A6" w:rsidRDefault="00F70C91" w:rsidP="005A00FF">
      <w:pPr>
        <w:pStyle w:val="B20"/>
      </w:pPr>
      <w:r w:rsidRPr="00EA75A6">
        <w:t>x</w:t>
      </w:r>
      <w:r w:rsidRPr="00EA75A6">
        <w:tab/>
        <w:t>the first digit:</w:t>
      </w:r>
    </w:p>
    <w:p w:rsidR="00F70C91" w:rsidRPr="00EA75A6" w:rsidRDefault="00F70C91" w:rsidP="005A00FF">
      <w:pPr>
        <w:pStyle w:val="B30"/>
      </w:pPr>
      <w:r w:rsidRPr="00EA75A6">
        <w:t>0</w:t>
      </w:r>
      <w:r w:rsidRPr="00EA75A6">
        <w:tab/>
        <w:t>early working draft;</w:t>
      </w:r>
    </w:p>
    <w:p w:rsidR="00F70C91" w:rsidRPr="00EA75A6" w:rsidRDefault="00F70C91" w:rsidP="005A00FF">
      <w:pPr>
        <w:pStyle w:val="B30"/>
      </w:pPr>
      <w:r w:rsidRPr="00EA75A6">
        <w:t>1</w:t>
      </w:r>
      <w:r w:rsidRPr="00EA75A6">
        <w:tab/>
        <w:t>presented to TC SCP for information;</w:t>
      </w:r>
    </w:p>
    <w:p w:rsidR="00F70C91" w:rsidRPr="00EA75A6" w:rsidRDefault="00F70C91" w:rsidP="005A00FF">
      <w:pPr>
        <w:pStyle w:val="B30"/>
      </w:pPr>
      <w:r w:rsidRPr="00EA75A6">
        <w:t>2</w:t>
      </w:r>
      <w:r w:rsidRPr="00EA75A6">
        <w:tab/>
        <w:t>presented to TC SCP for approval;</w:t>
      </w:r>
    </w:p>
    <w:p w:rsidR="00F70C91" w:rsidRPr="00EA75A6" w:rsidRDefault="00F70C91" w:rsidP="005A00FF">
      <w:pPr>
        <w:pStyle w:val="B30"/>
      </w:pPr>
      <w:r w:rsidRPr="00EA75A6">
        <w:t>3</w:t>
      </w:r>
      <w:r w:rsidRPr="00EA75A6">
        <w:tab/>
        <w:t>or greater indicates TC SCP approved document under change control.</w:t>
      </w:r>
    </w:p>
    <w:p w:rsidR="00F70C91" w:rsidRPr="00EA75A6" w:rsidRDefault="009F2EE3" w:rsidP="005A00FF">
      <w:pPr>
        <w:pStyle w:val="B20"/>
      </w:pPr>
      <w:r w:rsidRPr="00EA75A6">
        <w:t>y</w:t>
      </w:r>
      <w:r w:rsidR="00F70C91" w:rsidRPr="00EA75A6">
        <w:tab/>
        <w:t>the second digit is incremented for all changes of substance, i.e. technical enhancements, corrections, updates, etc.</w:t>
      </w:r>
    </w:p>
    <w:p w:rsidR="00F70C91" w:rsidRPr="00EA75A6" w:rsidRDefault="009F2EE3" w:rsidP="005A00FF">
      <w:pPr>
        <w:pStyle w:val="B20"/>
      </w:pPr>
      <w:r w:rsidRPr="00EA75A6">
        <w:t>z</w:t>
      </w:r>
      <w:r w:rsidR="00F70C91" w:rsidRPr="00EA75A6">
        <w:tab/>
        <w:t>the third digit is incremented when editorial only changes have been incorporated in the document.</w:t>
      </w:r>
    </w:p>
    <w:p w:rsidR="007F6C90" w:rsidRPr="00EA75A6" w:rsidRDefault="007F6C90" w:rsidP="007F6C90">
      <w:pPr>
        <w:keepNext/>
      </w:pPr>
      <w:r w:rsidRPr="00EA75A6">
        <w:t>The present document is part 2 of a multi-part deliverable covering the Test specification for the Single Wire Protocol</w:t>
      </w:r>
      <w:r w:rsidR="005178FD" w:rsidRPr="00EA75A6">
        <w:t> </w:t>
      </w:r>
      <w:r w:rsidRPr="00EA75A6">
        <w:t>(SWP) interface, as identified below:</w:t>
      </w:r>
    </w:p>
    <w:p w:rsidR="007F6C90" w:rsidRPr="00EA75A6" w:rsidRDefault="007F6C90" w:rsidP="007F6C90">
      <w:pPr>
        <w:pStyle w:val="NO"/>
      </w:pPr>
      <w:r w:rsidRPr="00EA75A6">
        <w:t>Part 1:</w:t>
      </w:r>
      <w:r w:rsidRPr="00EA75A6">
        <w:tab/>
        <w:t>"Terminal features";</w:t>
      </w:r>
    </w:p>
    <w:p w:rsidR="007F6C90" w:rsidRPr="00EA75A6" w:rsidRDefault="007F6C90" w:rsidP="007F6C90">
      <w:pPr>
        <w:pStyle w:val="NO"/>
        <w:rPr>
          <w:b/>
        </w:rPr>
      </w:pPr>
      <w:r w:rsidRPr="00EA75A6">
        <w:rPr>
          <w:b/>
        </w:rPr>
        <w:t>Part 2:</w:t>
      </w:r>
      <w:r w:rsidRPr="00EA75A6">
        <w:rPr>
          <w:b/>
        </w:rPr>
        <w:tab/>
        <w:t>"UICC features".</w:t>
      </w:r>
    </w:p>
    <w:p w:rsidR="00453BC6" w:rsidRPr="00EA75A6" w:rsidRDefault="00453BC6" w:rsidP="00453BC6">
      <w:pPr>
        <w:pStyle w:val="Heading1"/>
        <w:rPr>
          <w:b/>
        </w:rPr>
      </w:pPr>
      <w:bookmarkStart w:id="102" w:name="_Toc412711751"/>
      <w:bookmarkStart w:id="103" w:name="_Toc415059070"/>
      <w:bookmarkStart w:id="104" w:name="_Toc415064511"/>
      <w:bookmarkStart w:id="105" w:name="_Toc415151134"/>
      <w:bookmarkStart w:id="106" w:name="_Toc415151545"/>
      <w:r w:rsidRPr="00EA75A6">
        <w:t>Modal verbs terminology</w:t>
      </w:r>
      <w:bookmarkEnd w:id="102"/>
      <w:bookmarkEnd w:id="103"/>
      <w:bookmarkEnd w:id="104"/>
      <w:bookmarkEnd w:id="105"/>
      <w:bookmarkEnd w:id="106"/>
    </w:p>
    <w:p w:rsidR="00453BC6" w:rsidRPr="00EA75A6" w:rsidRDefault="00453BC6" w:rsidP="00453BC6">
      <w:r w:rsidRPr="00EA75A6">
        <w:t>In the present document "</w:t>
      </w:r>
      <w:r w:rsidR="00F70B0C" w:rsidRPr="00EA75A6">
        <w:rPr>
          <w:b/>
          <w:bCs/>
        </w:rPr>
        <w:t>shall</w:t>
      </w:r>
      <w:r w:rsidRPr="00EA75A6">
        <w:t>", "</w:t>
      </w:r>
      <w:r w:rsidR="00F70B0C" w:rsidRPr="00EA75A6">
        <w:rPr>
          <w:b/>
          <w:bCs/>
        </w:rPr>
        <w:t>shall</w:t>
      </w:r>
      <w:r w:rsidRPr="00EA75A6">
        <w:rPr>
          <w:b/>
          <w:bCs/>
        </w:rPr>
        <w:t xml:space="preserve"> not</w:t>
      </w:r>
      <w:r w:rsidRPr="00EA75A6">
        <w:t>", "</w:t>
      </w:r>
      <w:r w:rsidRPr="00EA75A6">
        <w:rPr>
          <w:b/>
          <w:bCs/>
        </w:rPr>
        <w:t>should</w:t>
      </w:r>
      <w:r w:rsidRPr="00EA75A6">
        <w:t>", "</w:t>
      </w:r>
      <w:r w:rsidRPr="00EA75A6">
        <w:rPr>
          <w:b/>
          <w:bCs/>
        </w:rPr>
        <w:t>should not</w:t>
      </w:r>
      <w:r w:rsidRPr="00EA75A6">
        <w:t>", "</w:t>
      </w:r>
      <w:r w:rsidRPr="00EA75A6">
        <w:rPr>
          <w:b/>
          <w:bCs/>
        </w:rPr>
        <w:t>may</w:t>
      </w:r>
      <w:r w:rsidRPr="00EA75A6">
        <w:t>", "</w:t>
      </w:r>
      <w:r w:rsidRPr="00EA75A6">
        <w:rPr>
          <w:b/>
          <w:bCs/>
        </w:rPr>
        <w:t>need not</w:t>
      </w:r>
      <w:r w:rsidRPr="00EA75A6">
        <w:t>", "</w:t>
      </w:r>
      <w:r w:rsidRPr="00EA75A6">
        <w:rPr>
          <w:b/>
          <w:bCs/>
        </w:rPr>
        <w:t>will</w:t>
      </w:r>
      <w:r w:rsidRPr="00EA75A6">
        <w:rPr>
          <w:bCs/>
        </w:rPr>
        <w:t>"</w:t>
      </w:r>
      <w:r w:rsidRPr="00EA75A6">
        <w:t xml:space="preserve">, </w:t>
      </w:r>
      <w:r w:rsidRPr="00EA75A6">
        <w:rPr>
          <w:bCs/>
        </w:rPr>
        <w:t>"</w:t>
      </w:r>
      <w:r w:rsidRPr="00EA75A6">
        <w:rPr>
          <w:b/>
          <w:bCs/>
        </w:rPr>
        <w:t>will not</w:t>
      </w:r>
      <w:r w:rsidRPr="00EA75A6">
        <w:rPr>
          <w:bCs/>
        </w:rPr>
        <w:t>"</w:t>
      </w:r>
      <w:r w:rsidRPr="00EA75A6">
        <w:t>, "</w:t>
      </w:r>
      <w:r w:rsidRPr="00EA75A6">
        <w:rPr>
          <w:b/>
          <w:bCs/>
        </w:rPr>
        <w:t>can</w:t>
      </w:r>
      <w:r w:rsidRPr="00EA75A6">
        <w:t>" and "</w:t>
      </w:r>
      <w:r w:rsidRPr="00EA75A6">
        <w:rPr>
          <w:b/>
          <w:bCs/>
        </w:rPr>
        <w:t>cannot</w:t>
      </w:r>
      <w:r w:rsidRPr="00EA75A6">
        <w:t xml:space="preserve">" are to be interpreted as described in clause 3.2 of the </w:t>
      </w:r>
      <w:hyperlink r:id="rId14" w:history="1">
        <w:r w:rsidRPr="00EA75A6">
          <w:rPr>
            <w:rStyle w:val="Hyperlink"/>
          </w:rPr>
          <w:t>ETSI Drafting Rules</w:t>
        </w:r>
      </w:hyperlink>
      <w:r w:rsidRPr="00EA75A6">
        <w:t xml:space="preserve"> (Verbal forms for the expression of provisions).</w:t>
      </w:r>
    </w:p>
    <w:p w:rsidR="00453BC6" w:rsidRPr="00EA75A6" w:rsidRDefault="00453BC6" w:rsidP="00453BC6">
      <w:r w:rsidRPr="00EA75A6">
        <w:t>"</w:t>
      </w:r>
      <w:r w:rsidR="00F70B0C" w:rsidRPr="00EA75A6">
        <w:rPr>
          <w:b/>
          <w:bCs/>
        </w:rPr>
        <w:t>must</w:t>
      </w:r>
      <w:r w:rsidRPr="00EA75A6">
        <w:t>" and "</w:t>
      </w:r>
      <w:r w:rsidR="00F70B0C" w:rsidRPr="00EA75A6">
        <w:rPr>
          <w:b/>
          <w:bCs/>
        </w:rPr>
        <w:t>must</w:t>
      </w:r>
      <w:r w:rsidRPr="00EA75A6">
        <w:rPr>
          <w:b/>
          <w:bCs/>
        </w:rPr>
        <w:t xml:space="preserve"> not</w:t>
      </w:r>
      <w:r w:rsidRPr="00EA75A6">
        <w:t xml:space="preserve">" are </w:t>
      </w:r>
      <w:r w:rsidRPr="00EA75A6">
        <w:rPr>
          <w:b/>
          <w:bCs/>
        </w:rPr>
        <w:t>NOT</w:t>
      </w:r>
      <w:r w:rsidRPr="00EA75A6">
        <w:t xml:space="preserve"> allowed in ETSI deliverables except when used in direct citation.</w:t>
      </w:r>
    </w:p>
    <w:p w:rsidR="00F70C91" w:rsidRPr="00EA75A6" w:rsidRDefault="00F70C91" w:rsidP="00B000AD">
      <w:pPr>
        <w:pStyle w:val="Heading1"/>
      </w:pPr>
      <w:bookmarkStart w:id="107" w:name="_Toc415059071"/>
      <w:bookmarkStart w:id="108" w:name="_Toc415064512"/>
      <w:bookmarkStart w:id="109" w:name="_Toc415151135"/>
      <w:bookmarkStart w:id="110" w:name="_Toc415151546"/>
      <w:r w:rsidRPr="00EA75A6">
        <w:t>Introduction</w:t>
      </w:r>
      <w:bookmarkEnd w:id="107"/>
      <w:bookmarkEnd w:id="108"/>
      <w:bookmarkEnd w:id="109"/>
      <w:bookmarkEnd w:id="110"/>
    </w:p>
    <w:p w:rsidR="00F70C91" w:rsidRPr="00EA75A6" w:rsidRDefault="00F70C91">
      <w:r w:rsidRPr="00EA75A6">
        <w:t xml:space="preserve">The present document defines test cases for the UICC relating to Single Wire Protocol (SWP). SWP is the communication interface between the UICC and a contactless frontend (CLF) as specified in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w:t>
      </w:r>
    </w:p>
    <w:p w:rsidR="00F70C91" w:rsidRPr="00EA75A6" w:rsidRDefault="00F70C91">
      <w:r w:rsidRPr="00EA75A6">
        <w:t>The aim of the present document is to ensure interoperability between the terminal and the UICC independently of the respective manufacturer, card issuer or operator.</w:t>
      </w:r>
    </w:p>
    <w:p w:rsidR="00F70C91" w:rsidRPr="00EA75A6" w:rsidRDefault="00F70C91" w:rsidP="00B000AD">
      <w:pPr>
        <w:pStyle w:val="Heading1"/>
      </w:pPr>
      <w:r w:rsidRPr="00EA75A6">
        <w:lastRenderedPageBreak/>
        <w:br w:type="page"/>
      </w:r>
      <w:bookmarkStart w:id="111" w:name="_Toc415059072"/>
      <w:bookmarkStart w:id="112" w:name="_Toc415064513"/>
      <w:bookmarkStart w:id="113" w:name="_Toc415151136"/>
      <w:bookmarkStart w:id="114" w:name="_Toc415151547"/>
      <w:r w:rsidRPr="00EA75A6">
        <w:lastRenderedPageBreak/>
        <w:t>1</w:t>
      </w:r>
      <w:r w:rsidRPr="00EA75A6">
        <w:tab/>
        <w:t>Scope</w:t>
      </w:r>
      <w:bookmarkEnd w:id="111"/>
      <w:bookmarkEnd w:id="112"/>
      <w:bookmarkEnd w:id="113"/>
      <w:bookmarkEnd w:id="114"/>
    </w:p>
    <w:p w:rsidR="00F70C91" w:rsidRPr="00EA75A6" w:rsidRDefault="00F70C91">
      <w:r w:rsidRPr="00EA75A6">
        <w:t xml:space="preserve">The present document covers the minimum characteristics which are considered necessary for the UICC in order to provide compliance to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w:t>
      </w:r>
    </w:p>
    <w:p w:rsidR="00F70C91" w:rsidRPr="00EA75A6" w:rsidRDefault="00F70C91">
      <w:r w:rsidRPr="00EA75A6">
        <w:t>The present document specifies the test cases for:</w:t>
      </w:r>
    </w:p>
    <w:p w:rsidR="00F70C91" w:rsidRPr="00EA75A6" w:rsidRDefault="00F70C91" w:rsidP="00D6171B">
      <w:pPr>
        <w:pStyle w:val="B1"/>
      </w:pPr>
      <w:r w:rsidRPr="00EA75A6">
        <w:t>the physical layer of the interface CLF - UICC</w:t>
      </w:r>
      <w:r w:rsidR="00A171B6" w:rsidRPr="00EA75A6">
        <w:t>;</w:t>
      </w:r>
    </w:p>
    <w:p w:rsidR="00F70C91" w:rsidRPr="00EA75A6" w:rsidRDefault="00F70C91" w:rsidP="00D6171B">
      <w:pPr>
        <w:pStyle w:val="B1"/>
      </w:pPr>
      <w:r w:rsidRPr="00EA75A6">
        <w:t>the electrical interface of the UICC</w:t>
      </w:r>
      <w:r w:rsidR="00A171B6" w:rsidRPr="00EA75A6">
        <w:t>;</w:t>
      </w:r>
    </w:p>
    <w:p w:rsidR="00F70C91" w:rsidRPr="00EA75A6" w:rsidRDefault="00F70C91" w:rsidP="00D6171B">
      <w:pPr>
        <w:pStyle w:val="B1"/>
      </w:pPr>
      <w:r w:rsidRPr="00EA75A6">
        <w:t>the initial communication establishment CLF - UICC</w:t>
      </w:r>
      <w:r w:rsidR="00A171B6" w:rsidRPr="00EA75A6">
        <w:t>;</w:t>
      </w:r>
    </w:p>
    <w:p w:rsidR="00F70C91" w:rsidRPr="00EA75A6" w:rsidRDefault="00F70C91" w:rsidP="00D6171B">
      <w:pPr>
        <w:pStyle w:val="B1"/>
      </w:pPr>
      <w:r w:rsidRPr="00EA75A6">
        <w:t>the data link layer</w:t>
      </w:r>
      <w:r w:rsidR="00A171B6" w:rsidRPr="00EA75A6">
        <w:t>.</w:t>
      </w:r>
    </w:p>
    <w:p w:rsidR="00F70C91" w:rsidRPr="00EA75A6" w:rsidRDefault="00F70C91">
      <w:r w:rsidRPr="00EA75A6">
        <w:t xml:space="preserve">Test cases for the terminal relating to </w:t>
      </w:r>
      <w:r w:rsidR="00045A8E" w:rsidRPr="00EA75A6">
        <w:t>ETSI TS 102 613</w:t>
      </w:r>
      <w:r w:rsidRPr="00EA75A6">
        <w:t xml:space="preserve"> </w:t>
      </w:r>
      <w:r w:rsidR="00331B29" w:rsidRPr="00EA75A6">
        <w:t>[</w:t>
      </w:r>
      <w:fldSimple w:instr="REF REF_TS102613 \h  \* MERGEFORMAT ">
        <w:r w:rsidR="004F2024">
          <w:rPr>
            <w:noProof/>
          </w:rPr>
          <w:t>1</w:t>
        </w:r>
      </w:fldSimple>
      <w:r w:rsidR="00331B29" w:rsidRPr="00EA75A6">
        <w:t>]</w:t>
      </w:r>
      <w:r w:rsidRPr="00EA75A6">
        <w:t xml:space="preserve"> and test cases for the host controller interface (HCI) covering both terminal and UICC are out of scope of </w:t>
      </w:r>
      <w:r w:rsidR="001C0378" w:rsidRPr="00EA75A6">
        <w:t>the present document</w:t>
      </w:r>
      <w:r w:rsidRPr="00EA75A6">
        <w:t>.</w:t>
      </w:r>
    </w:p>
    <w:p w:rsidR="00F70C91" w:rsidRPr="00EA75A6" w:rsidRDefault="00F70C91" w:rsidP="00B000AD">
      <w:pPr>
        <w:pStyle w:val="Heading1"/>
      </w:pPr>
      <w:bookmarkStart w:id="115" w:name="_Toc415059073"/>
      <w:bookmarkStart w:id="116" w:name="_Toc415064514"/>
      <w:bookmarkStart w:id="117" w:name="_Toc415151137"/>
      <w:bookmarkStart w:id="118" w:name="_Toc415151548"/>
      <w:r w:rsidRPr="00EA75A6">
        <w:t>2</w:t>
      </w:r>
      <w:r w:rsidRPr="00EA75A6">
        <w:tab/>
        <w:t>References</w:t>
      </w:r>
      <w:bookmarkEnd w:id="115"/>
      <w:bookmarkEnd w:id="116"/>
      <w:bookmarkEnd w:id="117"/>
      <w:bookmarkEnd w:id="118"/>
    </w:p>
    <w:p w:rsidR="00D473EA" w:rsidRPr="00EA75A6" w:rsidRDefault="00D473EA" w:rsidP="00B000AD">
      <w:pPr>
        <w:pStyle w:val="Heading2"/>
      </w:pPr>
      <w:bookmarkStart w:id="119" w:name="_Toc415059074"/>
      <w:bookmarkStart w:id="120" w:name="_Toc415064515"/>
      <w:bookmarkStart w:id="121" w:name="_Toc415151138"/>
      <w:bookmarkStart w:id="122" w:name="_Toc415151549"/>
      <w:r w:rsidRPr="00EA75A6">
        <w:t>2.1</w:t>
      </w:r>
      <w:r w:rsidRPr="00EA75A6">
        <w:tab/>
        <w:t>Normative references</w:t>
      </w:r>
      <w:bookmarkEnd w:id="119"/>
      <w:bookmarkEnd w:id="120"/>
      <w:bookmarkEnd w:id="121"/>
      <w:bookmarkEnd w:id="122"/>
    </w:p>
    <w:p w:rsidR="003F5C97" w:rsidRPr="00EA75A6" w:rsidRDefault="003F5C97" w:rsidP="003F5C97">
      <w:pPr>
        <w:keepNext/>
        <w:keepLines/>
      </w:pPr>
      <w:r w:rsidRPr="00EA75A6">
        <w:t>References are either specific (identified by date of publication and/or edition number or version number) or non</w:t>
      </w:r>
      <w:r w:rsidRPr="00EA75A6">
        <w:noBreakHyphen/>
        <w:t>specific. For specific references, only the cited version applies. For non-specific references, the latest version of the reference document (including any amendments) applies.</w:t>
      </w:r>
    </w:p>
    <w:p w:rsidR="003F5C97" w:rsidRPr="00EA75A6" w:rsidRDefault="003F5C97" w:rsidP="003F5C97">
      <w:pPr>
        <w:pStyle w:val="B1"/>
        <w:keepNext/>
        <w:keepLines/>
      </w:pPr>
      <w:r w:rsidRPr="00EA75A6">
        <w:t>In the case of a reference to a TC SCP document, a non specific reference implicitly refers to the latest version of that document in the same Release as the present document.</w:t>
      </w:r>
    </w:p>
    <w:p w:rsidR="003F5C97" w:rsidRPr="00EA75A6" w:rsidRDefault="003F5C97" w:rsidP="003F5C97">
      <w:pPr>
        <w:keepNext/>
        <w:keepLines/>
      </w:pPr>
      <w:r w:rsidRPr="00EA75A6">
        <w:t xml:space="preserve">Referenced documents which are not found to be publicly available in the expected location might be found at </w:t>
      </w:r>
      <w:hyperlink r:id="rId15" w:history="1">
        <w:r w:rsidRPr="00EA75A6">
          <w:rPr>
            <w:rStyle w:val="Hyperlink"/>
          </w:rPr>
          <w:t>http://docbox.etsi.org/Reference</w:t>
        </w:r>
      </w:hyperlink>
      <w:r w:rsidRPr="00EA75A6">
        <w:t>.</w:t>
      </w:r>
    </w:p>
    <w:p w:rsidR="003F5C97" w:rsidRPr="00EA75A6" w:rsidRDefault="003F5C97" w:rsidP="003F5C97">
      <w:pPr>
        <w:pStyle w:val="NO"/>
        <w:keepNext/>
      </w:pPr>
      <w:r w:rsidRPr="00EA75A6">
        <w:t>NOTE:</w:t>
      </w:r>
      <w:r w:rsidRPr="00EA75A6">
        <w:tab/>
        <w:t>While any hyperlinks included in this clause were valid at the time of publication, ETSI cannot guarantee their long term validity.</w:t>
      </w:r>
    </w:p>
    <w:p w:rsidR="003F5C97" w:rsidRPr="00EA75A6" w:rsidRDefault="003F5C97" w:rsidP="003F5C97">
      <w:pPr>
        <w:rPr>
          <w:lang w:eastAsia="en-GB"/>
        </w:rPr>
      </w:pPr>
      <w:r w:rsidRPr="00EA75A6">
        <w:rPr>
          <w:lang w:eastAsia="en-GB"/>
        </w:rPr>
        <w:t>The following referenced documents are necessary for the application of the present document.</w:t>
      </w:r>
    </w:p>
    <w:p w:rsidR="00F70C91" w:rsidRPr="00EA75A6" w:rsidRDefault="005C1F64" w:rsidP="005C1F64">
      <w:pPr>
        <w:pStyle w:val="EX"/>
      </w:pPr>
      <w:r w:rsidRPr="00EA75A6">
        <w:t>[</w:t>
      </w:r>
      <w:bookmarkStart w:id="123" w:name="REF_TS102613"/>
      <w:r w:rsidR="00516FB2" w:rsidRPr="00EA75A6">
        <w:fldChar w:fldCharType="begin"/>
      </w:r>
      <w:r w:rsidRPr="00EA75A6">
        <w:instrText>SEQ REF</w:instrText>
      </w:r>
      <w:r w:rsidR="00516FB2" w:rsidRPr="00EA75A6">
        <w:fldChar w:fldCharType="separate"/>
      </w:r>
      <w:r w:rsidR="004F2024">
        <w:rPr>
          <w:noProof/>
        </w:rPr>
        <w:t>1</w:t>
      </w:r>
      <w:r w:rsidR="00516FB2" w:rsidRPr="00EA75A6">
        <w:fldChar w:fldCharType="end"/>
      </w:r>
      <w:bookmarkEnd w:id="123"/>
      <w:r w:rsidRPr="00EA75A6">
        <w:t>]</w:t>
      </w:r>
      <w:r w:rsidRPr="00EA75A6">
        <w:tab/>
        <w:t>ETSI TS 102 613: "Smart Cards; UICC - Contactless Front-end (CLF) Interface; Part 1: Physical and data link layer characteristics".</w:t>
      </w:r>
    </w:p>
    <w:p w:rsidR="00F70C91" w:rsidRPr="00EA75A6" w:rsidRDefault="005C1F64" w:rsidP="005C1F64">
      <w:pPr>
        <w:pStyle w:val="EX"/>
      </w:pPr>
      <w:r w:rsidRPr="00EA75A6">
        <w:t>[</w:t>
      </w:r>
      <w:bookmarkStart w:id="124" w:name="REF_TS102221"/>
      <w:r w:rsidR="00516FB2" w:rsidRPr="00EA75A6">
        <w:fldChar w:fldCharType="begin"/>
      </w:r>
      <w:r w:rsidRPr="00EA75A6">
        <w:instrText>SEQ REF</w:instrText>
      </w:r>
      <w:r w:rsidR="00516FB2" w:rsidRPr="00EA75A6">
        <w:fldChar w:fldCharType="separate"/>
      </w:r>
      <w:r w:rsidR="004F2024">
        <w:rPr>
          <w:noProof/>
        </w:rPr>
        <w:t>2</w:t>
      </w:r>
      <w:r w:rsidR="00516FB2" w:rsidRPr="00EA75A6">
        <w:fldChar w:fldCharType="end"/>
      </w:r>
      <w:bookmarkEnd w:id="124"/>
      <w:r w:rsidRPr="00EA75A6">
        <w:t>]</w:t>
      </w:r>
      <w:r w:rsidRPr="00EA75A6">
        <w:tab/>
        <w:t>ETSI TS 102 221: "Smart Cards; UICC-Terminal interface; Physical and logical characteristics".</w:t>
      </w:r>
    </w:p>
    <w:p w:rsidR="00F70C91" w:rsidRPr="00EA75A6" w:rsidRDefault="005C1F64" w:rsidP="005C1F64">
      <w:pPr>
        <w:pStyle w:val="EX"/>
      </w:pPr>
      <w:r w:rsidRPr="00EA75A6">
        <w:t>[</w:t>
      </w:r>
      <w:bookmarkStart w:id="125" w:name="REF_TS102600"/>
      <w:r w:rsidR="00516FB2" w:rsidRPr="00EA75A6">
        <w:fldChar w:fldCharType="begin"/>
      </w:r>
      <w:r w:rsidRPr="00EA75A6">
        <w:instrText>SEQ REF</w:instrText>
      </w:r>
      <w:r w:rsidR="00516FB2" w:rsidRPr="00EA75A6">
        <w:fldChar w:fldCharType="separate"/>
      </w:r>
      <w:r w:rsidR="004F2024">
        <w:rPr>
          <w:noProof/>
        </w:rPr>
        <w:t>3</w:t>
      </w:r>
      <w:r w:rsidR="00516FB2" w:rsidRPr="00EA75A6">
        <w:fldChar w:fldCharType="end"/>
      </w:r>
      <w:bookmarkEnd w:id="125"/>
      <w:r w:rsidRPr="00EA75A6">
        <w:t>]</w:t>
      </w:r>
      <w:r w:rsidRPr="00EA75A6">
        <w:tab/>
        <w:t>ETSI TS 102 600: "Smart Cards; UICC-Terminal interface; Characteristics of the USB interface".</w:t>
      </w:r>
    </w:p>
    <w:p w:rsidR="00F70C91" w:rsidRPr="00EA75A6" w:rsidRDefault="005C1F64" w:rsidP="005C1F64">
      <w:pPr>
        <w:pStyle w:val="EX"/>
      </w:pPr>
      <w:r w:rsidRPr="00EA75A6">
        <w:t>[</w:t>
      </w:r>
      <w:bookmarkStart w:id="126" w:name="REF_TS102622"/>
      <w:r w:rsidR="00516FB2" w:rsidRPr="00EA75A6">
        <w:fldChar w:fldCharType="begin"/>
      </w:r>
      <w:r w:rsidRPr="00EA75A6">
        <w:instrText>SEQ REF</w:instrText>
      </w:r>
      <w:r w:rsidR="00516FB2" w:rsidRPr="00EA75A6">
        <w:fldChar w:fldCharType="separate"/>
      </w:r>
      <w:r w:rsidR="004F2024">
        <w:rPr>
          <w:noProof/>
        </w:rPr>
        <w:t>4</w:t>
      </w:r>
      <w:r w:rsidR="00516FB2" w:rsidRPr="00EA75A6">
        <w:fldChar w:fldCharType="end"/>
      </w:r>
      <w:bookmarkEnd w:id="126"/>
      <w:r w:rsidRPr="00EA75A6">
        <w:t>]</w:t>
      </w:r>
      <w:r w:rsidRPr="00EA75A6">
        <w:tab/>
        <w:t>ETSI TS 102 622: "Smart Cards; UICC - Contactless Front-end (CLF) Interface; Host Controller Interface (HCI)".</w:t>
      </w:r>
    </w:p>
    <w:p w:rsidR="00F70C91" w:rsidRPr="00EA75A6" w:rsidRDefault="005C1F64" w:rsidP="005C1F64">
      <w:pPr>
        <w:pStyle w:val="EX"/>
      </w:pPr>
      <w:r w:rsidRPr="00EA75A6">
        <w:t>[</w:t>
      </w:r>
      <w:bookmarkStart w:id="127" w:name="REF_ISOIEC9646_7"/>
      <w:r w:rsidR="00516FB2" w:rsidRPr="00EA75A6">
        <w:fldChar w:fldCharType="begin"/>
      </w:r>
      <w:r w:rsidRPr="00EA75A6">
        <w:instrText>SEQ REF</w:instrText>
      </w:r>
      <w:r w:rsidR="00516FB2" w:rsidRPr="00EA75A6">
        <w:fldChar w:fldCharType="separate"/>
      </w:r>
      <w:r w:rsidR="004F2024">
        <w:rPr>
          <w:noProof/>
        </w:rPr>
        <w:t>5</w:t>
      </w:r>
      <w:r w:rsidR="00516FB2" w:rsidRPr="00EA75A6">
        <w:fldChar w:fldCharType="end"/>
      </w:r>
      <w:bookmarkEnd w:id="127"/>
      <w:r w:rsidRPr="00EA75A6">
        <w:t>]</w:t>
      </w:r>
      <w:r w:rsidRPr="00EA75A6">
        <w:tab/>
        <w:t>ISO/IEC 9646-7: "Information technology - Open Systems Interconnection - Conformance testing methodology and framework - Part 7: Implementation Conformance Statements".</w:t>
      </w:r>
    </w:p>
    <w:p w:rsidR="00F70C91" w:rsidRPr="00EA75A6" w:rsidRDefault="005C1F64" w:rsidP="005C1F64">
      <w:pPr>
        <w:pStyle w:val="EX"/>
      </w:pPr>
      <w:r w:rsidRPr="00EA75A6">
        <w:t>[</w:t>
      </w:r>
      <w:bookmarkStart w:id="128" w:name="REF_ISOIEC14443_3"/>
      <w:r w:rsidR="00516FB2" w:rsidRPr="00EA75A6">
        <w:fldChar w:fldCharType="begin"/>
      </w:r>
      <w:r w:rsidRPr="00EA75A6">
        <w:instrText>SEQ REF</w:instrText>
      </w:r>
      <w:r w:rsidR="00516FB2" w:rsidRPr="00EA75A6">
        <w:fldChar w:fldCharType="separate"/>
      </w:r>
      <w:r w:rsidR="004F2024">
        <w:rPr>
          <w:noProof/>
        </w:rPr>
        <w:t>6</w:t>
      </w:r>
      <w:r w:rsidR="00516FB2" w:rsidRPr="00EA75A6">
        <w:fldChar w:fldCharType="end"/>
      </w:r>
      <w:bookmarkEnd w:id="128"/>
      <w:r w:rsidRPr="00EA75A6">
        <w:t>]</w:t>
      </w:r>
      <w:r w:rsidRPr="00EA75A6">
        <w:tab/>
        <w:t>ISO/IEC 14443-3: "Identification cards - Contactless integrated circuit cards - Proximity cards - Part 3: Initialization and anticollision".</w:t>
      </w:r>
    </w:p>
    <w:p w:rsidR="00F70C91" w:rsidRPr="00EA75A6" w:rsidRDefault="005C1F64" w:rsidP="005C1F64">
      <w:pPr>
        <w:pStyle w:val="EX"/>
      </w:pPr>
      <w:r w:rsidRPr="00EA75A6">
        <w:t>[</w:t>
      </w:r>
      <w:bookmarkStart w:id="129" w:name="REF_VOID"/>
      <w:r w:rsidR="00516FB2" w:rsidRPr="00EA75A6">
        <w:fldChar w:fldCharType="begin"/>
      </w:r>
      <w:r w:rsidRPr="00EA75A6">
        <w:instrText>SEQ REF</w:instrText>
      </w:r>
      <w:r w:rsidR="00516FB2" w:rsidRPr="00EA75A6">
        <w:fldChar w:fldCharType="separate"/>
      </w:r>
      <w:r w:rsidR="004F2024">
        <w:rPr>
          <w:noProof/>
        </w:rPr>
        <w:t>7</w:t>
      </w:r>
      <w:r w:rsidR="00516FB2" w:rsidRPr="00EA75A6">
        <w:fldChar w:fldCharType="end"/>
      </w:r>
      <w:bookmarkEnd w:id="129"/>
      <w:r w:rsidRPr="00EA75A6">
        <w:t>]</w:t>
      </w:r>
      <w:r w:rsidRPr="00EA75A6">
        <w:tab/>
        <w:t>Void.</w:t>
      </w:r>
    </w:p>
    <w:p w:rsidR="00331B29" w:rsidRPr="00EA75A6" w:rsidRDefault="005C1F64" w:rsidP="005C1F64">
      <w:pPr>
        <w:pStyle w:val="EX"/>
      </w:pPr>
      <w:r w:rsidRPr="00EA75A6">
        <w:t>[</w:t>
      </w:r>
      <w:bookmarkStart w:id="130" w:name="REF_ISOIEC18092"/>
      <w:r w:rsidR="00516FB2" w:rsidRPr="00EA75A6">
        <w:fldChar w:fldCharType="begin"/>
      </w:r>
      <w:r w:rsidRPr="00EA75A6">
        <w:instrText>SEQ REF</w:instrText>
      </w:r>
      <w:r w:rsidR="00516FB2" w:rsidRPr="00EA75A6">
        <w:fldChar w:fldCharType="separate"/>
      </w:r>
      <w:r w:rsidR="004F2024">
        <w:rPr>
          <w:noProof/>
        </w:rPr>
        <w:t>8</w:t>
      </w:r>
      <w:r w:rsidR="00516FB2" w:rsidRPr="00EA75A6">
        <w:fldChar w:fldCharType="end"/>
      </w:r>
      <w:bookmarkEnd w:id="130"/>
      <w:r w:rsidRPr="00EA75A6">
        <w:t>]</w:t>
      </w:r>
      <w:r w:rsidRPr="00EA75A6">
        <w:tab/>
        <w:t>ISO/IEC 18092: "Information technology - Telecommunications and information exchange between systems - Near Field Communication - Interface and Protocol (NFCIP-1)".</w:t>
      </w:r>
    </w:p>
    <w:p w:rsidR="00F70C91" w:rsidRPr="00EA75A6" w:rsidRDefault="005C1F64" w:rsidP="005C1F64">
      <w:pPr>
        <w:pStyle w:val="EX"/>
      </w:pPr>
      <w:r w:rsidRPr="00EA75A6">
        <w:t>[</w:t>
      </w:r>
      <w:bookmarkStart w:id="131" w:name="REF_ISOIEC13239"/>
      <w:r w:rsidR="00516FB2" w:rsidRPr="00EA75A6">
        <w:fldChar w:fldCharType="begin"/>
      </w:r>
      <w:r w:rsidRPr="00EA75A6">
        <w:instrText>SEQ REF</w:instrText>
      </w:r>
      <w:r w:rsidR="00516FB2" w:rsidRPr="00EA75A6">
        <w:fldChar w:fldCharType="separate"/>
      </w:r>
      <w:r w:rsidR="004F2024">
        <w:rPr>
          <w:noProof/>
        </w:rPr>
        <w:t>9</w:t>
      </w:r>
      <w:r w:rsidR="00516FB2" w:rsidRPr="00EA75A6">
        <w:fldChar w:fldCharType="end"/>
      </w:r>
      <w:bookmarkEnd w:id="131"/>
      <w:r w:rsidRPr="00EA75A6">
        <w:t>]</w:t>
      </w:r>
      <w:r w:rsidRPr="00EA75A6">
        <w:tab/>
        <w:t>ISO/IEC 13239: "Information technology - Telecommunications and information exchange between systems - High-level data link control (HDLC) procedures".</w:t>
      </w:r>
    </w:p>
    <w:p w:rsidR="00F70C91" w:rsidRPr="00EA75A6" w:rsidRDefault="00F70C91" w:rsidP="00B000AD">
      <w:pPr>
        <w:pStyle w:val="Heading2"/>
      </w:pPr>
      <w:bookmarkStart w:id="132" w:name="_Toc415059075"/>
      <w:bookmarkStart w:id="133" w:name="_Toc415064516"/>
      <w:bookmarkStart w:id="134" w:name="_Toc415151139"/>
      <w:bookmarkStart w:id="135" w:name="_Toc415151550"/>
      <w:r w:rsidRPr="00EA75A6">
        <w:lastRenderedPageBreak/>
        <w:t>2.2</w:t>
      </w:r>
      <w:r w:rsidRPr="00EA75A6">
        <w:tab/>
        <w:t>Informative references</w:t>
      </w:r>
      <w:bookmarkEnd w:id="132"/>
      <w:bookmarkEnd w:id="133"/>
      <w:bookmarkEnd w:id="134"/>
      <w:bookmarkEnd w:id="135"/>
    </w:p>
    <w:p w:rsidR="003F5C97" w:rsidRPr="00EA75A6" w:rsidRDefault="003F5C97" w:rsidP="003F5C97">
      <w:pPr>
        <w:keepNext/>
        <w:keepLines/>
      </w:pPr>
      <w:r w:rsidRPr="00EA75A6">
        <w:t>References are either specific (identified by date of publication and/or edition number or version number) or non</w:t>
      </w:r>
      <w:r w:rsidRPr="00EA75A6">
        <w:noBreakHyphen/>
        <w:t>specific. For specific references, only the cited version applies. For non-specific references, the latest version of the reference document (including any amendments) applies.</w:t>
      </w:r>
    </w:p>
    <w:p w:rsidR="003F5C97" w:rsidRPr="00EA75A6" w:rsidRDefault="003F5C97" w:rsidP="003F5C97">
      <w:pPr>
        <w:pStyle w:val="B1"/>
        <w:keepNext/>
        <w:keepLines/>
      </w:pPr>
      <w:r w:rsidRPr="00EA75A6">
        <w:t>In the case of a reference to a TC SCP document, a non specific reference implicitly refers to the latest version of that document in the same Release as the present document.</w:t>
      </w:r>
    </w:p>
    <w:p w:rsidR="003F5C97" w:rsidRPr="00EA75A6" w:rsidRDefault="003F5C97" w:rsidP="003F5C97">
      <w:pPr>
        <w:pStyle w:val="NO"/>
        <w:keepNext/>
      </w:pPr>
      <w:r w:rsidRPr="00EA75A6">
        <w:t>NOTE:</w:t>
      </w:r>
      <w:r w:rsidRPr="00EA75A6">
        <w:tab/>
        <w:t>While any hyperlinks included in this clause were valid at the time of publication, ETSI cannot guarantee their long term validity.</w:t>
      </w:r>
    </w:p>
    <w:p w:rsidR="003F5C97" w:rsidRPr="00EA75A6" w:rsidRDefault="003F5C97" w:rsidP="003F5C97">
      <w:pPr>
        <w:keepNext/>
        <w:keepLines/>
      </w:pPr>
      <w:r w:rsidRPr="00EA75A6">
        <w:rPr>
          <w:lang w:eastAsia="en-GB"/>
        </w:rPr>
        <w:t xml:space="preserve">The following referenced documents are </w:t>
      </w:r>
      <w:r w:rsidRPr="00EA75A6">
        <w:t>not necessary for the application of the present document but they assist the user with regard to a particular subject area</w:t>
      </w:r>
      <w:r w:rsidRPr="00EA75A6">
        <w:rPr>
          <w:lang w:eastAsia="en-GB"/>
        </w:rPr>
        <w:t>.</w:t>
      </w:r>
    </w:p>
    <w:p w:rsidR="00F70C91" w:rsidRPr="00EA75A6" w:rsidRDefault="00F70C91">
      <w:r w:rsidRPr="00EA75A6">
        <w:t>Not applicable.</w:t>
      </w:r>
    </w:p>
    <w:p w:rsidR="00F70C91" w:rsidRPr="00EA75A6" w:rsidRDefault="00F70C91" w:rsidP="00B000AD">
      <w:pPr>
        <w:pStyle w:val="Heading1"/>
      </w:pPr>
      <w:bookmarkStart w:id="136" w:name="_Toc415059076"/>
      <w:bookmarkStart w:id="137" w:name="_Toc415064517"/>
      <w:bookmarkStart w:id="138" w:name="_Toc415151140"/>
      <w:bookmarkStart w:id="139" w:name="_Toc415151551"/>
      <w:r w:rsidRPr="00EA75A6">
        <w:t>3</w:t>
      </w:r>
      <w:r w:rsidRPr="00EA75A6">
        <w:tab/>
        <w:t>Definitions, symbols and abbreviations</w:t>
      </w:r>
      <w:bookmarkEnd w:id="136"/>
      <w:bookmarkEnd w:id="137"/>
      <w:bookmarkEnd w:id="138"/>
      <w:bookmarkEnd w:id="139"/>
    </w:p>
    <w:p w:rsidR="00F70C91" w:rsidRPr="00EA75A6" w:rsidRDefault="00F70C91" w:rsidP="00B000AD">
      <w:pPr>
        <w:pStyle w:val="Heading2"/>
      </w:pPr>
      <w:bookmarkStart w:id="140" w:name="_Toc415059077"/>
      <w:bookmarkStart w:id="141" w:name="_Toc415064518"/>
      <w:bookmarkStart w:id="142" w:name="_Toc415151141"/>
      <w:bookmarkStart w:id="143" w:name="_Toc415151552"/>
      <w:r w:rsidRPr="00EA75A6">
        <w:t>3.1</w:t>
      </w:r>
      <w:r w:rsidRPr="00EA75A6">
        <w:tab/>
        <w:t>Definitions</w:t>
      </w:r>
      <w:bookmarkEnd w:id="140"/>
      <w:bookmarkEnd w:id="141"/>
      <w:bookmarkEnd w:id="142"/>
      <w:bookmarkEnd w:id="143"/>
    </w:p>
    <w:p w:rsidR="00D6171B" w:rsidRPr="00EA75A6" w:rsidRDefault="00D6171B" w:rsidP="00D6171B">
      <w:pPr>
        <w:keepNext/>
      </w:pPr>
      <w:r w:rsidRPr="00EA75A6">
        <w:t xml:space="preserve">For the purposes of the present document, the terms and definitions given in </w:t>
      </w:r>
      <w:r w:rsidR="00045A8E" w:rsidRPr="00EA75A6">
        <w:t>ETSI TS 102 613</w:t>
      </w:r>
      <w:r w:rsidRPr="00EA75A6">
        <w:t xml:space="preserve"> </w:t>
      </w:r>
      <w:r w:rsidR="00331B29" w:rsidRPr="00EA75A6">
        <w:t>[</w:t>
      </w:r>
      <w:fldSimple w:instr="REF REF_TS102613 \h  \* MERGEFORMAT ">
        <w:r w:rsidR="004F2024">
          <w:rPr>
            <w:noProof/>
          </w:rPr>
          <w:t>1</w:t>
        </w:r>
      </w:fldSimple>
      <w:r w:rsidR="00331B29" w:rsidRPr="00EA75A6">
        <w:t>]</w:t>
      </w:r>
      <w:r w:rsidRPr="00EA75A6">
        <w:t xml:space="preserve"> and the following apply:</w:t>
      </w:r>
    </w:p>
    <w:p w:rsidR="00FD5C02" w:rsidRPr="00EA75A6" w:rsidRDefault="00E248C8" w:rsidP="00E248C8">
      <w:r w:rsidRPr="00EA75A6">
        <w:rPr>
          <w:b/>
          <w:bCs/>
        </w:rPr>
        <w:t>c</w:t>
      </w:r>
      <w:r w:rsidR="00F70C91" w:rsidRPr="00EA75A6">
        <w:rPr>
          <w:b/>
          <w:bCs/>
        </w:rPr>
        <w:t>orrupted frame:</w:t>
      </w:r>
      <w:r w:rsidR="00F70C91" w:rsidRPr="00EA75A6">
        <w:t xml:space="preserve"> SWP frame which is well-formed with respect to the MAC layer, with the exception that the CRC16 </w:t>
      </w:r>
      <w:r w:rsidR="00B23BBD" w:rsidRPr="00EA75A6">
        <w:t xml:space="preserve">in the frame </w:t>
      </w:r>
      <w:r w:rsidR="002A3AA7" w:rsidRPr="00EA75A6">
        <w:t xml:space="preserve">does not match with the CRC16 </w:t>
      </w:r>
      <w:r w:rsidR="00B23BBD" w:rsidRPr="00EA75A6">
        <w:t xml:space="preserve">result </w:t>
      </w:r>
      <w:r w:rsidRPr="00EA75A6">
        <w:t>calculated over the payload</w:t>
      </w:r>
    </w:p>
    <w:p w:rsidR="00F70C91" w:rsidRPr="00EA75A6" w:rsidRDefault="00FD5C02" w:rsidP="00FD5C02">
      <w:pPr>
        <w:pStyle w:val="NO"/>
      </w:pPr>
      <w:r w:rsidRPr="00EA75A6">
        <w:t>NOTE:</w:t>
      </w:r>
      <w:r w:rsidRPr="00EA75A6">
        <w:tab/>
      </w:r>
      <w:r w:rsidR="00F70C91" w:rsidRPr="00EA75A6">
        <w:t xml:space="preserve">This frame </w:t>
      </w:r>
      <w:r w:rsidR="00FC0C73" w:rsidRPr="00EA75A6">
        <w:t>has</w:t>
      </w:r>
      <w:r w:rsidR="00F70C91" w:rsidRPr="00EA75A6">
        <w:t xml:space="preserve"> at least 1</w:t>
      </w:r>
      <w:r w:rsidR="00A171B6" w:rsidRPr="00EA75A6">
        <w:t> </w:t>
      </w:r>
      <w:r w:rsidR="00F70C91" w:rsidRPr="00EA75A6">
        <w:t xml:space="preserve">byte </w:t>
      </w:r>
      <w:r w:rsidR="002A3AA7" w:rsidRPr="00EA75A6">
        <w:t>p</w:t>
      </w:r>
      <w:r w:rsidR="00F70C91" w:rsidRPr="00EA75A6">
        <w:t>ayload. Used by the TE to represent the situation where the DUT receives a corrupted frame (unless otherwise specified).</w:t>
      </w:r>
    </w:p>
    <w:p w:rsidR="00FD5C02" w:rsidRPr="00EA75A6" w:rsidRDefault="005D34A8" w:rsidP="00D53C9E">
      <w:r w:rsidRPr="00EA75A6">
        <w:rPr>
          <w:b/>
          <w:bCs/>
        </w:rPr>
        <w:t>n</w:t>
      </w:r>
      <w:r w:rsidR="00F70C91" w:rsidRPr="00EA75A6">
        <w:rPr>
          <w:b/>
          <w:bCs/>
        </w:rPr>
        <w:t>on-occurrence RQ</w:t>
      </w:r>
      <w:r w:rsidR="00E248C8" w:rsidRPr="00EA75A6">
        <w:rPr>
          <w:b/>
        </w:rPr>
        <w:t>:</w:t>
      </w:r>
      <w:r w:rsidR="00F70C91" w:rsidRPr="00EA75A6">
        <w:t xml:space="preserve"> RQ which has been extracted from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00F70C91" w:rsidRPr="00EA75A6">
        <w:t>, but which indicates a sit</w:t>
      </w:r>
      <w:r w:rsidR="00D53C9E" w:rsidRPr="00EA75A6">
        <w:t>uation which should never occur</w:t>
      </w:r>
    </w:p>
    <w:p w:rsidR="00F70C91" w:rsidRPr="00EA75A6" w:rsidRDefault="00FD5C02" w:rsidP="00FD5C02">
      <w:pPr>
        <w:pStyle w:val="NO"/>
      </w:pPr>
      <w:r w:rsidRPr="00EA75A6">
        <w:t>NOTE:</w:t>
      </w:r>
      <w:r w:rsidRPr="00EA75A6">
        <w:tab/>
      </w:r>
      <w:r w:rsidR="00F70C91" w:rsidRPr="00EA75A6">
        <w:t>The consequence is that such RQs cannot be explicitly tested.</w:t>
      </w:r>
    </w:p>
    <w:p w:rsidR="00F70C91" w:rsidRPr="00EA75A6" w:rsidRDefault="005D34A8">
      <w:pPr>
        <w:rPr>
          <w:b/>
          <w:bCs/>
        </w:rPr>
      </w:pPr>
      <w:r w:rsidRPr="00EA75A6">
        <w:rPr>
          <w:b/>
          <w:bCs/>
        </w:rPr>
        <w:t>n</w:t>
      </w:r>
      <w:r w:rsidR="00F70C91" w:rsidRPr="00EA75A6">
        <w:rPr>
          <w:b/>
          <w:bCs/>
        </w:rPr>
        <w:t>omenclature used for tests involving SHDLC LLC:</w:t>
      </w:r>
    </w:p>
    <w:p w:rsidR="00F70C91" w:rsidRPr="00EA75A6" w:rsidRDefault="00F70C91" w:rsidP="00D53C9E">
      <w:pPr>
        <w:pStyle w:val="B10"/>
      </w:pPr>
      <w:r w:rsidRPr="00EA75A6">
        <w:t>For SHDLC link establishment, following definitions apply:</w:t>
      </w:r>
    </w:p>
    <w:p w:rsidR="00F70C91" w:rsidRPr="00EA75A6" w:rsidRDefault="00DA1512" w:rsidP="00D53C9E">
      <w:pPr>
        <w:pStyle w:val="B1"/>
      </w:pPr>
      <w:r w:rsidRPr="00EA75A6">
        <w:t>Terminal simulator</w:t>
      </w:r>
      <w:r w:rsidR="00F70C91" w:rsidRPr="00EA75A6">
        <w:t xml:space="preserve"> transmits RSET:</w:t>
      </w:r>
    </w:p>
    <w:p w:rsidR="00F70C91" w:rsidRPr="00EA75A6" w:rsidRDefault="00F70C91" w:rsidP="00D53C9E">
      <w:pPr>
        <w:pStyle w:val="B2"/>
      </w:pPr>
      <w:r w:rsidRPr="00EA75A6">
        <w:t>RSET(): RSET frame without payload.</w:t>
      </w:r>
    </w:p>
    <w:p w:rsidR="00F70C91" w:rsidRPr="00EA75A6" w:rsidRDefault="00F70C91" w:rsidP="00D53C9E">
      <w:pPr>
        <w:pStyle w:val="B2"/>
      </w:pPr>
      <w:r w:rsidRPr="00EA75A6">
        <w:t>RSET(Ws=w): RSET frame with one byte payload.</w:t>
      </w:r>
    </w:p>
    <w:p w:rsidR="00F70C91" w:rsidRPr="00EA75A6" w:rsidRDefault="00F70C91" w:rsidP="00D53C9E">
      <w:pPr>
        <w:pStyle w:val="B2"/>
      </w:pPr>
      <w:r w:rsidRPr="00EA75A6">
        <w:t>RSET(Ws=w, SREJ=S): RSET frame with two bytes payload. For the endpoint capabilities byte, SREJ=0 represents the value 0x00, SREJ=1 represents the value 0x01.</w:t>
      </w:r>
    </w:p>
    <w:p w:rsidR="00F70C91" w:rsidRPr="00EA75A6" w:rsidRDefault="00DA1512" w:rsidP="00D53C9E">
      <w:pPr>
        <w:pStyle w:val="B1"/>
      </w:pPr>
      <w:r w:rsidRPr="00EA75A6">
        <w:t>UICC</w:t>
      </w:r>
      <w:r w:rsidR="00F70C91" w:rsidRPr="00EA75A6">
        <w:t xml:space="preserve"> transmits RSET:</w:t>
      </w:r>
    </w:p>
    <w:p w:rsidR="00F70C91" w:rsidRPr="00EA75A6" w:rsidRDefault="00F70C91" w:rsidP="00D53C9E">
      <w:pPr>
        <w:pStyle w:val="B2"/>
      </w:pPr>
      <w:r w:rsidRPr="00EA75A6">
        <w:t>RSET: RSET frame with any valid payload.</w:t>
      </w:r>
    </w:p>
    <w:p w:rsidR="00F70C91" w:rsidRPr="00EA75A6" w:rsidRDefault="00F70C91" w:rsidP="00D53C9E">
      <w:pPr>
        <w:pStyle w:val="B2"/>
      </w:pPr>
      <w:r w:rsidRPr="00EA75A6">
        <w:t>RSET(): RSET frame without payload.</w:t>
      </w:r>
    </w:p>
    <w:p w:rsidR="00F70C91" w:rsidRPr="00EA75A6" w:rsidRDefault="00F70C91" w:rsidP="00D53C9E">
      <w:pPr>
        <w:pStyle w:val="B2"/>
      </w:pPr>
      <w:r w:rsidRPr="00EA75A6">
        <w:t>RSET(Ws=w): RSET frame with one byte payload.</w:t>
      </w:r>
    </w:p>
    <w:p w:rsidR="00F70C91" w:rsidRPr="00EA75A6" w:rsidRDefault="00F70C91" w:rsidP="00D53C9E">
      <w:pPr>
        <w:pStyle w:val="B2"/>
      </w:pPr>
      <w:r w:rsidRPr="00EA75A6">
        <w:t>RSET(Ws=w, SREJ=S): RSET frame with two bytes payload. For the endpoint capabilities byte, SREJ=0 represents the value 0x00, SREJ=1 represents the value 0x01.</w:t>
      </w:r>
    </w:p>
    <w:p w:rsidR="00F70C91" w:rsidRPr="00EA75A6" w:rsidRDefault="00F70C91" w:rsidP="00D53C9E">
      <w:pPr>
        <w:pStyle w:val="B10"/>
      </w:pPr>
      <w:r w:rsidRPr="00EA75A6">
        <w:t>For every calculation on NS0_T, NS0_S or NR in the test procedures use modulo 8.</w:t>
      </w:r>
    </w:p>
    <w:p w:rsidR="00DD5A20" w:rsidRPr="00EA75A6" w:rsidRDefault="005D34A8" w:rsidP="00BF657B">
      <w:pPr>
        <w:keepNext/>
        <w:keepLines/>
      </w:pPr>
      <w:r w:rsidRPr="00EA75A6">
        <w:rPr>
          <w:b/>
          <w:bCs/>
        </w:rPr>
        <w:lastRenderedPageBreak/>
        <w:t>r</w:t>
      </w:r>
      <w:r w:rsidR="00D53C9E" w:rsidRPr="00EA75A6">
        <w:rPr>
          <w:b/>
          <w:bCs/>
        </w:rPr>
        <w:t>epresentative SWP frame exchange procedure:</w:t>
      </w:r>
      <w:r w:rsidR="00D53C9E" w:rsidRPr="00EA75A6">
        <w:t xml:space="preserve"> sequence of SWP frames exchanged between TE and DUT</w:t>
      </w:r>
    </w:p>
    <w:p w:rsidR="00D53C9E" w:rsidRPr="00EA75A6" w:rsidRDefault="00DD5A20" w:rsidP="00BF657B">
      <w:pPr>
        <w:pStyle w:val="NO"/>
        <w:keepNext/>
      </w:pPr>
      <w:r w:rsidRPr="00EA75A6">
        <w:t>NOTE:</w:t>
      </w:r>
      <w:r w:rsidRPr="00EA75A6">
        <w:tab/>
      </w:r>
      <w:r w:rsidR="00D53C9E" w:rsidRPr="00EA75A6">
        <w:t>Used by the TE to cause SWP communication traffic where needed in test procedures. This sequence shall provide the following characteristics, unless otherwise specified or more precisely stated in test procedures:</w:t>
      </w:r>
    </w:p>
    <w:p w:rsidR="00D53C9E" w:rsidRPr="00EA75A6" w:rsidRDefault="00D53C9E" w:rsidP="00BF657B">
      <w:pPr>
        <w:pStyle w:val="B3"/>
        <w:keepNext/>
        <w:keepLines/>
      </w:pPr>
      <w:r w:rsidRPr="00EA75A6">
        <w:t>Amount of data exchanged between TE and DUT at least 500 byte (with respect to the MAC layer), valid for both directions.</w:t>
      </w:r>
    </w:p>
    <w:p w:rsidR="00D53C9E" w:rsidRPr="00EA75A6" w:rsidRDefault="00D53C9E" w:rsidP="00BF657B">
      <w:pPr>
        <w:pStyle w:val="B3"/>
        <w:keepNext/>
        <w:keepLines/>
      </w:pPr>
      <w:r w:rsidRPr="00EA75A6">
        <w:t>Some half-duplex SWP communication.</w:t>
      </w:r>
    </w:p>
    <w:p w:rsidR="00D53C9E" w:rsidRPr="00EA75A6" w:rsidRDefault="00D53C9E" w:rsidP="00BF657B">
      <w:pPr>
        <w:pStyle w:val="B3"/>
        <w:keepNext/>
        <w:keepLines/>
      </w:pPr>
      <w:r w:rsidRPr="00EA75A6">
        <w:t>Some full-duplex SWP communication.</w:t>
      </w:r>
    </w:p>
    <w:p w:rsidR="00D53C9E" w:rsidRPr="00EA75A6" w:rsidRDefault="00D53C9E" w:rsidP="00BF657B">
      <w:pPr>
        <w:pStyle w:val="B3"/>
        <w:keepNext/>
        <w:keepLines/>
      </w:pPr>
      <w:r w:rsidRPr="00EA75A6">
        <w:t>Frame transmission started by the TE while the DUT yet sends a frame.</w:t>
      </w:r>
    </w:p>
    <w:p w:rsidR="00D53C9E" w:rsidRPr="00EA75A6" w:rsidRDefault="00D53C9E" w:rsidP="00DD5A20">
      <w:pPr>
        <w:pStyle w:val="B3"/>
      </w:pPr>
      <w:r w:rsidRPr="00EA75A6">
        <w:t>Exchanged data shall enforce occurrence of some bit stuffing in both directions.</w:t>
      </w:r>
    </w:p>
    <w:p w:rsidR="00D53C9E" w:rsidRPr="00EA75A6" w:rsidRDefault="00D53C9E" w:rsidP="00DD5A20">
      <w:pPr>
        <w:pStyle w:val="B3"/>
      </w:pPr>
      <w:r w:rsidRPr="00EA75A6">
        <w:t>Some variation of frame length sent from the TE.</w:t>
      </w:r>
    </w:p>
    <w:p w:rsidR="00D53C9E" w:rsidRPr="00EA75A6" w:rsidRDefault="00DD5A20" w:rsidP="00DD5A20">
      <w:pPr>
        <w:pStyle w:val="NO"/>
      </w:pPr>
      <w:r w:rsidRPr="00EA75A6">
        <w:tab/>
      </w:r>
      <w:r w:rsidR="00D53C9E" w:rsidRPr="00EA75A6">
        <w:t>The DUT provider shall provide sufficient information to allow this procedure to be defined.</w:t>
      </w:r>
    </w:p>
    <w:p w:rsidR="00A93B5A" w:rsidRPr="00EA75A6" w:rsidRDefault="005D34A8" w:rsidP="00D53C9E">
      <w:r w:rsidRPr="00EA75A6">
        <w:rPr>
          <w:b/>
          <w:bCs/>
        </w:rPr>
        <w:t>r</w:t>
      </w:r>
      <w:r w:rsidR="00D53C9E" w:rsidRPr="00EA75A6">
        <w:rPr>
          <w:b/>
          <w:bCs/>
        </w:rPr>
        <w:t>epresentative USB frame exchange procedure:</w:t>
      </w:r>
      <w:r w:rsidR="00D53C9E" w:rsidRPr="00EA75A6">
        <w:t xml:space="preserve"> sequence of USB frames exchanged between TE and DUT</w:t>
      </w:r>
    </w:p>
    <w:p w:rsidR="00D53C9E" w:rsidRPr="00EA75A6" w:rsidRDefault="00A93B5A" w:rsidP="00A93B5A">
      <w:pPr>
        <w:pStyle w:val="NO"/>
      </w:pPr>
      <w:r w:rsidRPr="00EA75A6">
        <w:t>NOTE:</w:t>
      </w:r>
      <w:r w:rsidRPr="00EA75A6">
        <w:tab/>
      </w:r>
      <w:r w:rsidR="00D53C9E" w:rsidRPr="00EA75A6">
        <w:t>Used by the TE to cause USB communication traffic where needed in test procedures.</w:t>
      </w:r>
    </w:p>
    <w:p w:rsidR="00EA75A6" w:rsidRPr="00EA75A6" w:rsidRDefault="005D34A8" w:rsidP="00D04E3B">
      <w:r w:rsidRPr="00EA75A6">
        <w:rPr>
          <w:b/>
          <w:bCs/>
        </w:rPr>
        <w:t>u</w:t>
      </w:r>
      <w:r w:rsidR="00D04E3B" w:rsidRPr="00EA75A6">
        <w:rPr>
          <w:b/>
          <w:bCs/>
        </w:rPr>
        <w:t>pper layer initialisation:</w:t>
      </w:r>
      <w:r w:rsidR="00D04E3B" w:rsidRPr="00EA75A6">
        <w:t xml:space="preserve"> any initialisation of the upper layer which needs to be performed by the DUT after SWP</w:t>
      </w:r>
      <w:r w:rsidR="00EA75A6" w:rsidRPr="00EA75A6">
        <w:t xml:space="preserve"> interface activation</w:t>
      </w:r>
    </w:p>
    <w:p w:rsidR="00D04E3B" w:rsidRPr="00EA75A6" w:rsidRDefault="00EA75A6" w:rsidP="00EA75A6">
      <w:pPr>
        <w:pStyle w:val="EX"/>
      </w:pPr>
      <w:r w:rsidRPr="00EA75A6">
        <w:t>NOTE:</w:t>
      </w:r>
      <w:r w:rsidRPr="00EA75A6">
        <w:tab/>
      </w:r>
      <w:r w:rsidR="00D04E3B" w:rsidRPr="00EA75A6">
        <w:t xml:space="preserve">If </w:t>
      </w:r>
      <w:r w:rsidR="00045A8E" w:rsidRPr="00EA75A6">
        <w:t>ETSI TS 102 622</w:t>
      </w:r>
      <w:r w:rsidR="00D04E3B" w:rsidRPr="00EA75A6">
        <w:t xml:space="preserve"> [</w:t>
      </w:r>
      <w:fldSimple w:instr="REF REF_TS102622  \* MERGEFORMAT  \h ">
        <w:r w:rsidR="004F2024">
          <w:t>4</w:t>
        </w:r>
      </w:fldSimple>
      <w:r w:rsidR="00D04E3B" w:rsidRPr="00EA75A6">
        <w:t>] is being used, then upper layer initialisation refers to the HCI session initialisation procedure.</w:t>
      </w:r>
    </w:p>
    <w:p w:rsidR="002A3AA7" w:rsidRPr="00EA75A6" w:rsidRDefault="005D34A8" w:rsidP="002A3AA7">
      <w:r w:rsidRPr="00EA75A6">
        <w:rPr>
          <w:b/>
          <w:bCs/>
        </w:rPr>
        <w:t>u</w:t>
      </w:r>
      <w:r w:rsidR="002A3AA7" w:rsidRPr="00EA75A6">
        <w:rPr>
          <w:b/>
          <w:bCs/>
        </w:rPr>
        <w:t>ser:</w:t>
      </w:r>
      <w:r w:rsidR="002A3AA7" w:rsidRPr="00EA75A6">
        <w:t xml:space="preserve"> logical or physical entity which controls the test equipment in a way that it is able t</w:t>
      </w:r>
      <w:r w:rsidR="00D53C9E" w:rsidRPr="00EA75A6">
        <w:t>o trigger activities of the DUT</w:t>
      </w:r>
    </w:p>
    <w:p w:rsidR="00F70C91" w:rsidRPr="00EA75A6" w:rsidRDefault="00F70C91" w:rsidP="00B000AD">
      <w:pPr>
        <w:pStyle w:val="Heading2"/>
      </w:pPr>
      <w:bookmarkStart w:id="144" w:name="_Toc415059078"/>
      <w:bookmarkStart w:id="145" w:name="_Toc415064519"/>
      <w:bookmarkStart w:id="146" w:name="_Toc415151142"/>
      <w:bookmarkStart w:id="147" w:name="_Toc415151553"/>
      <w:r w:rsidRPr="00EA75A6">
        <w:t>3.2</w:t>
      </w:r>
      <w:r w:rsidRPr="00EA75A6">
        <w:tab/>
        <w:t>Symbols</w:t>
      </w:r>
      <w:bookmarkEnd w:id="144"/>
      <w:bookmarkEnd w:id="145"/>
      <w:bookmarkEnd w:id="146"/>
      <w:bookmarkEnd w:id="147"/>
    </w:p>
    <w:p w:rsidR="00D6171B" w:rsidRPr="00EA75A6" w:rsidRDefault="00D6171B" w:rsidP="00D6171B">
      <w:pPr>
        <w:keepNext/>
      </w:pPr>
      <w:r w:rsidRPr="00EA75A6">
        <w:t xml:space="preserve">For the purposes of the present document, the symbols given in </w:t>
      </w:r>
      <w:r w:rsidR="00045A8E" w:rsidRPr="00EA75A6">
        <w:t>ETSI TS 102 613</w:t>
      </w:r>
      <w:r w:rsidRPr="00EA75A6">
        <w:t xml:space="preserve"> </w:t>
      </w:r>
      <w:r w:rsidR="00331B29" w:rsidRPr="00EA75A6">
        <w:t>[</w:t>
      </w:r>
      <w:fldSimple w:instr="REF REF_TS102613 \h  \* MERGEFORMAT ">
        <w:r w:rsidR="004F2024">
          <w:rPr>
            <w:noProof/>
          </w:rPr>
          <w:t>1</w:t>
        </w:r>
      </w:fldSimple>
      <w:r w:rsidR="00331B29" w:rsidRPr="00EA75A6">
        <w:t>]</w:t>
      </w:r>
      <w:r w:rsidRPr="00EA75A6">
        <w:t xml:space="preserve"> and the following apply:</w:t>
      </w:r>
    </w:p>
    <w:p w:rsidR="00F70C91" w:rsidRPr="00EA75A6" w:rsidRDefault="00F70C91" w:rsidP="00C06056">
      <w:pPr>
        <w:pStyle w:val="EX"/>
      </w:pPr>
      <w:r w:rsidRPr="00EA75A6">
        <w:t>The characters x, y, z represent any values for the current test, unless otherwise specified.</w:t>
      </w:r>
    </w:p>
    <w:p w:rsidR="00F70C91" w:rsidRPr="00EA75A6" w:rsidRDefault="00F70C91" w:rsidP="00B000AD">
      <w:pPr>
        <w:pStyle w:val="Heading2"/>
      </w:pPr>
      <w:bookmarkStart w:id="148" w:name="_Toc415059079"/>
      <w:bookmarkStart w:id="149" w:name="_Toc415064520"/>
      <w:bookmarkStart w:id="150" w:name="_Toc415151143"/>
      <w:bookmarkStart w:id="151" w:name="_Toc415151554"/>
      <w:r w:rsidRPr="00EA75A6">
        <w:t>3.3</w:t>
      </w:r>
      <w:r w:rsidRPr="00EA75A6">
        <w:tab/>
        <w:t>Abbreviations</w:t>
      </w:r>
      <w:bookmarkEnd w:id="148"/>
      <w:bookmarkEnd w:id="149"/>
      <w:bookmarkEnd w:id="150"/>
      <w:bookmarkEnd w:id="151"/>
    </w:p>
    <w:p w:rsidR="00D6171B" w:rsidRPr="00EA75A6" w:rsidRDefault="00D6171B" w:rsidP="00D6171B">
      <w:pPr>
        <w:keepNext/>
      </w:pPr>
      <w:r w:rsidRPr="00EA75A6">
        <w:t xml:space="preserve">For the purposes of the present document, the abbreviations given in </w:t>
      </w:r>
      <w:r w:rsidR="00045A8E" w:rsidRPr="00EA75A6">
        <w:t>ETSI TS 102 613</w:t>
      </w:r>
      <w:r w:rsidRPr="00EA75A6">
        <w:t xml:space="preserve"> </w:t>
      </w:r>
      <w:r w:rsidR="00331B29" w:rsidRPr="00EA75A6">
        <w:t>[</w:t>
      </w:r>
      <w:fldSimple w:instr="REF REF_TS102613 \h  \* MERGEFORMAT ">
        <w:r w:rsidR="004F2024">
          <w:rPr>
            <w:noProof/>
          </w:rPr>
          <w:t>1</w:t>
        </w:r>
      </w:fldSimple>
      <w:r w:rsidR="00331B29" w:rsidRPr="00EA75A6">
        <w:t>]</w:t>
      </w:r>
      <w:r w:rsidRPr="00EA75A6">
        <w:t xml:space="preserve"> and the following apply:</w:t>
      </w:r>
    </w:p>
    <w:p w:rsidR="00C81D21" w:rsidRPr="00EA75A6" w:rsidRDefault="00C81D21" w:rsidP="000B0D67">
      <w:pPr>
        <w:pStyle w:val="EW"/>
      </w:pPr>
      <w:r w:rsidRPr="00EA75A6">
        <w:t>AC</w:t>
      </w:r>
      <w:r w:rsidRPr="00EA75A6">
        <w:tab/>
        <w:t>Alternating Current</w:t>
      </w:r>
    </w:p>
    <w:p w:rsidR="00C81D21" w:rsidRPr="00EA75A6" w:rsidRDefault="00C81D21" w:rsidP="00B664C2">
      <w:pPr>
        <w:pStyle w:val="EW"/>
      </w:pPr>
      <w:r w:rsidRPr="00EA75A6">
        <w:t>CLK</w:t>
      </w:r>
      <w:r w:rsidRPr="00EA75A6">
        <w:tab/>
        <w:t>ClocK</w:t>
      </w:r>
    </w:p>
    <w:p w:rsidR="00C81D21" w:rsidRPr="00EA75A6" w:rsidRDefault="00C81D21" w:rsidP="00B664C2">
      <w:pPr>
        <w:pStyle w:val="EW"/>
      </w:pPr>
      <w:r w:rsidRPr="00EA75A6">
        <w:t>CLT</w:t>
      </w:r>
      <w:r w:rsidRPr="00EA75A6">
        <w:tab/>
        <w:t>ContactLess Tunnelling</w:t>
      </w:r>
    </w:p>
    <w:p w:rsidR="00C81D21" w:rsidRPr="00EA75A6" w:rsidRDefault="00C81D21" w:rsidP="000B0D67">
      <w:pPr>
        <w:pStyle w:val="EW"/>
      </w:pPr>
      <w:r w:rsidRPr="00EA75A6">
        <w:t>CRC</w:t>
      </w:r>
      <w:r w:rsidRPr="00EA75A6">
        <w:tab/>
        <w:t>Cyclic Redundancy Code</w:t>
      </w:r>
    </w:p>
    <w:p w:rsidR="00C81D21" w:rsidRPr="00EA75A6" w:rsidRDefault="00C81D21">
      <w:pPr>
        <w:pStyle w:val="EW"/>
      </w:pPr>
      <w:r w:rsidRPr="00EA75A6">
        <w:t>DUT</w:t>
      </w:r>
      <w:r w:rsidRPr="00EA75A6">
        <w:tab/>
        <w:t>Device Under Test</w:t>
      </w:r>
    </w:p>
    <w:p w:rsidR="00C81D21" w:rsidRPr="00EA75A6" w:rsidRDefault="00C81D21">
      <w:pPr>
        <w:pStyle w:val="EW"/>
      </w:pPr>
      <w:r w:rsidRPr="00EA75A6">
        <w:t>ES</w:t>
      </w:r>
      <w:r w:rsidRPr="00EA75A6">
        <w:tab/>
        <w:t>SHDLC endpoint of test equipment (i.e. the terminal simulator)</w:t>
      </w:r>
    </w:p>
    <w:p w:rsidR="00C81D21" w:rsidRPr="00EA75A6" w:rsidRDefault="00C81D21">
      <w:pPr>
        <w:pStyle w:val="EW"/>
      </w:pPr>
      <w:r w:rsidRPr="00EA75A6">
        <w:t>EUT</w:t>
      </w:r>
      <w:r w:rsidRPr="00EA75A6">
        <w:tab/>
        <w:t>SHDLC Endpoint Under Test (i.e. the DUT)</w:t>
      </w:r>
    </w:p>
    <w:p w:rsidR="00C81D21" w:rsidRPr="00EA75A6" w:rsidRDefault="00C81D21">
      <w:pPr>
        <w:pStyle w:val="EW"/>
      </w:pPr>
      <w:r w:rsidRPr="00EA75A6">
        <w:t>FFS</w:t>
      </w:r>
      <w:r w:rsidRPr="00EA75A6">
        <w:tab/>
        <w:t>For Further Study</w:t>
      </w:r>
    </w:p>
    <w:p w:rsidR="00C81D21" w:rsidRPr="00EA75A6" w:rsidRDefault="00C81D21" w:rsidP="00B664C2">
      <w:pPr>
        <w:pStyle w:val="EW"/>
      </w:pPr>
      <w:r w:rsidRPr="00EA75A6">
        <w:t>GND</w:t>
      </w:r>
      <w:r w:rsidRPr="00EA75A6">
        <w:tab/>
        <w:t>GrouND</w:t>
      </w:r>
    </w:p>
    <w:p w:rsidR="00C81D21" w:rsidRPr="00EA75A6" w:rsidRDefault="00C81D21" w:rsidP="008D399E">
      <w:pPr>
        <w:pStyle w:val="EW"/>
      </w:pPr>
      <w:r w:rsidRPr="00EA75A6">
        <w:t>ISO</w:t>
      </w:r>
      <w:r w:rsidRPr="00EA75A6">
        <w:tab/>
        <w:t>International Organization for Standardization</w:t>
      </w:r>
    </w:p>
    <w:p w:rsidR="00C81D21" w:rsidRPr="00EA75A6" w:rsidRDefault="00C81D21" w:rsidP="008D399E">
      <w:pPr>
        <w:pStyle w:val="EW"/>
      </w:pPr>
      <w:r w:rsidRPr="00EA75A6">
        <w:t>NR</w:t>
      </w:r>
      <w:r w:rsidRPr="00EA75A6">
        <w:tab/>
        <w:t>Number of next information frame to Receive</w:t>
      </w:r>
    </w:p>
    <w:p w:rsidR="00C81D21" w:rsidRPr="00EA75A6" w:rsidRDefault="00C81D21" w:rsidP="00B664C2">
      <w:pPr>
        <w:pStyle w:val="EW"/>
      </w:pPr>
      <w:r w:rsidRPr="00EA75A6">
        <w:t>RF</w:t>
      </w:r>
      <w:r w:rsidRPr="00EA75A6">
        <w:tab/>
        <w:t>Radio Frequency</w:t>
      </w:r>
    </w:p>
    <w:p w:rsidR="00C81D21" w:rsidRPr="00EA75A6" w:rsidRDefault="00C81D21" w:rsidP="00B664C2">
      <w:pPr>
        <w:pStyle w:val="EW"/>
      </w:pPr>
      <w:r w:rsidRPr="00EA75A6">
        <w:t>RNR</w:t>
      </w:r>
      <w:r w:rsidRPr="00EA75A6">
        <w:tab/>
        <w:t>Receive Not Ready</w:t>
      </w:r>
    </w:p>
    <w:p w:rsidR="00C81D21" w:rsidRPr="00EA75A6" w:rsidRDefault="00C81D21">
      <w:pPr>
        <w:pStyle w:val="EW"/>
      </w:pPr>
      <w:r w:rsidRPr="00EA75A6">
        <w:t>RQ</w:t>
      </w:r>
      <w:r w:rsidRPr="00EA75A6">
        <w:tab/>
        <w:t>Conformance requirement</w:t>
      </w:r>
    </w:p>
    <w:p w:rsidR="00C81D21" w:rsidRPr="00EA75A6" w:rsidRDefault="00C81D21" w:rsidP="00B664C2">
      <w:pPr>
        <w:pStyle w:val="EW"/>
      </w:pPr>
      <w:r w:rsidRPr="00EA75A6">
        <w:t>RR</w:t>
      </w:r>
      <w:r w:rsidRPr="00EA75A6">
        <w:tab/>
        <w:t>Receive Ready</w:t>
      </w:r>
    </w:p>
    <w:p w:rsidR="00C81D21" w:rsidRPr="00EA75A6" w:rsidRDefault="00C81D21" w:rsidP="00B664C2">
      <w:pPr>
        <w:pStyle w:val="EW"/>
      </w:pPr>
      <w:r w:rsidRPr="00EA75A6">
        <w:t>RSET</w:t>
      </w:r>
      <w:r w:rsidRPr="00EA75A6">
        <w:tab/>
        <w:t>ReSET</w:t>
      </w:r>
    </w:p>
    <w:p w:rsidR="00C81D21" w:rsidRPr="00EA75A6" w:rsidRDefault="00C81D21" w:rsidP="00B664C2">
      <w:pPr>
        <w:pStyle w:val="EW"/>
      </w:pPr>
      <w:r w:rsidRPr="00EA75A6">
        <w:t>RST</w:t>
      </w:r>
      <w:r w:rsidRPr="00EA75A6">
        <w:tab/>
        <w:t>ReSeT</w:t>
      </w:r>
    </w:p>
    <w:p w:rsidR="00C81D21" w:rsidRPr="00EA75A6" w:rsidRDefault="00C81D21" w:rsidP="00FC4C01">
      <w:pPr>
        <w:pStyle w:val="EW"/>
      </w:pPr>
      <w:r w:rsidRPr="00EA75A6">
        <w:t>SDL</w:t>
      </w:r>
      <w:r w:rsidRPr="00EA75A6">
        <w:tab/>
        <w:t>Specification and Description Language</w:t>
      </w:r>
    </w:p>
    <w:p w:rsidR="00C81D21" w:rsidRPr="00EA75A6" w:rsidRDefault="00C81D21">
      <w:pPr>
        <w:pStyle w:val="EW"/>
      </w:pPr>
      <w:r w:rsidRPr="00EA75A6">
        <w:t>SHDLC</w:t>
      </w:r>
      <w:r w:rsidRPr="00EA75A6">
        <w:tab/>
        <w:t>Simplified High Level Data Link Control</w:t>
      </w:r>
    </w:p>
    <w:p w:rsidR="00C81D21" w:rsidRPr="00EA75A6" w:rsidRDefault="00C81D21" w:rsidP="00B664C2">
      <w:pPr>
        <w:pStyle w:val="EW"/>
      </w:pPr>
      <w:r w:rsidRPr="00EA75A6">
        <w:t>SREJ</w:t>
      </w:r>
      <w:r w:rsidRPr="00EA75A6">
        <w:tab/>
        <w:t>Selective Reject</w:t>
      </w:r>
    </w:p>
    <w:p w:rsidR="00C81D21" w:rsidRPr="00EA75A6" w:rsidRDefault="00C81D21" w:rsidP="00B664C2">
      <w:pPr>
        <w:pStyle w:val="EW"/>
      </w:pPr>
      <w:r w:rsidRPr="00EA75A6">
        <w:t>SWIO</w:t>
      </w:r>
      <w:r w:rsidRPr="00EA75A6">
        <w:tab/>
        <w:t>Single Wire protocol Input/Output</w:t>
      </w:r>
    </w:p>
    <w:p w:rsidR="00C81D21" w:rsidRPr="00EA75A6" w:rsidRDefault="00C81D21">
      <w:pPr>
        <w:pStyle w:val="EW"/>
      </w:pPr>
      <w:r w:rsidRPr="00EA75A6">
        <w:t>SWP</w:t>
      </w:r>
      <w:r w:rsidRPr="00EA75A6">
        <w:tab/>
        <w:t>Single Wire Protocol</w:t>
      </w:r>
    </w:p>
    <w:p w:rsidR="00C81D21" w:rsidRPr="00EA75A6" w:rsidRDefault="00C81D21">
      <w:pPr>
        <w:pStyle w:val="EW"/>
      </w:pPr>
      <w:r w:rsidRPr="00EA75A6">
        <w:lastRenderedPageBreak/>
        <w:t>T</w:t>
      </w:r>
      <w:r w:rsidRPr="00EA75A6">
        <w:tab/>
        <w:t>Terminal, i.e. the terminal simulator (shortcut used only in test procedure tables)</w:t>
      </w:r>
    </w:p>
    <w:p w:rsidR="00C81D21" w:rsidRPr="00EA75A6" w:rsidRDefault="00C81D21" w:rsidP="00B664C2">
      <w:pPr>
        <w:pStyle w:val="EW"/>
      </w:pPr>
      <w:r w:rsidRPr="00EA75A6">
        <w:t>TE</w:t>
      </w:r>
      <w:r w:rsidRPr="00EA75A6">
        <w:tab/>
        <w:t>Test Equipment</w:t>
      </w:r>
    </w:p>
    <w:p w:rsidR="00C81D21" w:rsidRPr="00EA75A6" w:rsidRDefault="00C81D21" w:rsidP="000B0D67">
      <w:pPr>
        <w:pStyle w:val="EW"/>
      </w:pPr>
      <w:r w:rsidRPr="00EA75A6">
        <w:t>UA</w:t>
      </w:r>
      <w:r w:rsidRPr="00EA75A6">
        <w:tab/>
        <w:t>Unnumbered Acknowledgment</w:t>
      </w:r>
    </w:p>
    <w:p w:rsidR="00C81D21" w:rsidRPr="00EA75A6" w:rsidRDefault="00C81D21" w:rsidP="00C81D21">
      <w:pPr>
        <w:pStyle w:val="EX"/>
      </w:pPr>
      <w:r w:rsidRPr="00EA75A6">
        <w:t>WS</w:t>
      </w:r>
      <w:r w:rsidRPr="00EA75A6">
        <w:tab/>
        <w:t>Window Size</w:t>
      </w:r>
    </w:p>
    <w:p w:rsidR="00F70C91" w:rsidRPr="00EA75A6" w:rsidRDefault="00F70C91" w:rsidP="00B000AD">
      <w:pPr>
        <w:pStyle w:val="Heading2"/>
      </w:pPr>
      <w:bookmarkStart w:id="152" w:name="_Toc415059080"/>
      <w:bookmarkStart w:id="153" w:name="_Toc415064521"/>
      <w:bookmarkStart w:id="154" w:name="_Toc415151144"/>
      <w:bookmarkStart w:id="155" w:name="_Toc415151555"/>
      <w:r w:rsidRPr="00EA75A6">
        <w:t>3.4</w:t>
      </w:r>
      <w:r w:rsidRPr="00EA75A6">
        <w:tab/>
        <w:t>Formats</w:t>
      </w:r>
      <w:bookmarkEnd w:id="152"/>
      <w:bookmarkEnd w:id="153"/>
      <w:bookmarkEnd w:id="154"/>
      <w:bookmarkEnd w:id="155"/>
    </w:p>
    <w:p w:rsidR="00F70C91" w:rsidRPr="00EA75A6" w:rsidRDefault="00F70C91" w:rsidP="00B000AD">
      <w:pPr>
        <w:pStyle w:val="Heading3"/>
      </w:pPr>
      <w:bookmarkStart w:id="156" w:name="_Toc415059081"/>
      <w:bookmarkStart w:id="157" w:name="_Toc415064522"/>
      <w:bookmarkStart w:id="158" w:name="_Toc415151145"/>
      <w:bookmarkStart w:id="159" w:name="_Toc415151556"/>
      <w:r w:rsidRPr="00EA75A6">
        <w:t>3.4.1</w:t>
      </w:r>
      <w:r w:rsidRPr="00EA75A6">
        <w:tab/>
        <w:t>Format of the table of optional features</w:t>
      </w:r>
      <w:bookmarkEnd w:id="156"/>
      <w:bookmarkEnd w:id="157"/>
      <w:bookmarkEnd w:id="158"/>
      <w:bookmarkEnd w:id="159"/>
    </w:p>
    <w:p w:rsidR="00F70C91" w:rsidRPr="00EA75A6" w:rsidRDefault="00F70C91" w:rsidP="00A16CE4">
      <w:pPr>
        <w:keepNext/>
      </w:pPr>
      <w:r w:rsidRPr="00EA75A6">
        <w:t>The columns in table</w:t>
      </w:r>
      <w:r w:rsidR="00C06056" w:rsidRPr="00EA75A6">
        <w:t xml:space="preserve"> 4.1 have the following mea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380"/>
        <w:gridCol w:w="8395"/>
      </w:tblGrid>
      <w:tr w:rsidR="00F70C91" w:rsidRPr="00EA75A6" w:rsidTr="00836EB5">
        <w:trPr>
          <w:jc w:val="center"/>
        </w:trPr>
        <w:tc>
          <w:tcPr>
            <w:tcW w:w="1384" w:type="dxa"/>
          </w:tcPr>
          <w:p w:rsidR="00F70C91" w:rsidRPr="00EA75A6" w:rsidRDefault="00F70C91" w:rsidP="00E42693">
            <w:pPr>
              <w:pStyle w:val="TAH"/>
            </w:pPr>
            <w:r w:rsidRPr="00EA75A6">
              <w:t>Column</w:t>
            </w:r>
          </w:p>
        </w:tc>
        <w:tc>
          <w:tcPr>
            <w:tcW w:w="8471" w:type="dxa"/>
          </w:tcPr>
          <w:p w:rsidR="00F70C91" w:rsidRPr="00EA75A6" w:rsidRDefault="00C06056" w:rsidP="00E42693">
            <w:pPr>
              <w:pStyle w:val="TAH"/>
            </w:pPr>
            <w:r w:rsidRPr="00EA75A6">
              <w:t>Meaning</w:t>
            </w:r>
          </w:p>
        </w:tc>
      </w:tr>
      <w:tr w:rsidR="00F70C91" w:rsidRPr="00EA75A6" w:rsidTr="00836EB5">
        <w:trPr>
          <w:jc w:val="center"/>
        </w:trPr>
        <w:tc>
          <w:tcPr>
            <w:tcW w:w="1384" w:type="dxa"/>
          </w:tcPr>
          <w:p w:rsidR="00F70C91" w:rsidRPr="00EA75A6" w:rsidRDefault="00F70C91" w:rsidP="00836EB5">
            <w:pPr>
              <w:pStyle w:val="TAL"/>
            </w:pPr>
            <w:r w:rsidRPr="00EA75A6">
              <w:t>Option:</w:t>
            </w:r>
          </w:p>
        </w:tc>
        <w:tc>
          <w:tcPr>
            <w:tcW w:w="8471" w:type="dxa"/>
          </w:tcPr>
          <w:p w:rsidR="00F70C91" w:rsidRPr="00EA75A6" w:rsidRDefault="00F70C91" w:rsidP="00836EB5">
            <w:pPr>
              <w:pStyle w:val="TAL"/>
            </w:pPr>
            <w:r w:rsidRPr="00EA75A6">
              <w:t>The optional feature supported or not by the implementation.</w:t>
            </w:r>
          </w:p>
        </w:tc>
      </w:tr>
      <w:tr w:rsidR="00F70C91" w:rsidRPr="00EA75A6" w:rsidTr="00836EB5">
        <w:trPr>
          <w:jc w:val="center"/>
        </w:trPr>
        <w:tc>
          <w:tcPr>
            <w:tcW w:w="1384" w:type="dxa"/>
          </w:tcPr>
          <w:p w:rsidR="00F70C91" w:rsidRPr="00EA75A6" w:rsidRDefault="00F70C91" w:rsidP="00836EB5">
            <w:pPr>
              <w:pStyle w:val="TAL"/>
            </w:pPr>
            <w:r w:rsidRPr="00EA75A6">
              <w:t>Status:</w:t>
            </w:r>
          </w:p>
        </w:tc>
        <w:tc>
          <w:tcPr>
            <w:tcW w:w="8471" w:type="dxa"/>
          </w:tcPr>
          <w:p w:rsidR="00F70C91" w:rsidRPr="00EA75A6" w:rsidRDefault="00F70C91" w:rsidP="00970EE8">
            <w:pPr>
              <w:pStyle w:val="TAL"/>
            </w:pPr>
            <w:r w:rsidRPr="00EA75A6">
              <w:t xml:space="preserve">See </w:t>
            </w:r>
            <w:r w:rsidR="001C0378" w:rsidRPr="00EA75A6">
              <w:t>clause</w:t>
            </w:r>
            <w:r w:rsidRPr="00EA75A6">
              <w:t xml:space="preserve"> 3.4.3</w:t>
            </w:r>
            <w:r w:rsidR="00C06056" w:rsidRPr="00EA75A6">
              <w:t>,</w:t>
            </w:r>
            <w:r w:rsidRPr="00EA75A6">
              <w:t xml:space="preserve"> </w:t>
            </w:r>
            <w:r w:rsidR="00970EE8" w:rsidRPr="00EA75A6">
              <w:t>'</w:t>
            </w:r>
            <w:r w:rsidRPr="00EA75A6">
              <w:t>Status and Notations</w:t>
            </w:r>
            <w:r w:rsidR="00970EE8" w:rsidRPr="00EA75A6">
              <w:t>'</w:t>
            </w:r>
            <w:r w:rsidR="00836EB5" w:rsidRPr="00EA75A6">
              <w:t>.</w:t>
            </w:r>
          </w:p>
        </w:tc>
      </w:tr>
      <w:tr w:rsidR="00F70C91" w:rsidRPr="00EA75A6" w:rsidTr="00836EB5">
        <w:trPr>
          <w:jc w:val="center"/>
        </w:trPr>
        <w:tc>
          <w:tcPr>
            <w:tcW w:w="1384" w:type="dxa"/>
          </w:tcPr>
          <w:p w:rsidR="00F70C91" w:rsidRPr="00EA75A6" w:rsidRDefault="00F70C91" w:rsidP="00836EB5">
            <w:pPr>
              <w:pStyle w:val="TAL"/>
            </w:pPr>
            <w:r w:rsidRPr="00EA75A6">
              <w:t>Support:</w:t>
            </w:r>
          </w:p>
        </w:tc>
        <w:tc>
          <w:tcPr>
            <w:tcW w:w="8471" w:type="dxa"/>
          </w:tcPr>
          <w:p w:rsidR="00F70C91" w:rsidRPr="00EA75A6" w:rsidRDefault="00F70C91" w:rsidP="00836EB5">
            <w:pPr>
              <w:pStyle w:val="TAL"/>
            </w:pPr>
            <w:r w:rsidRPr="00EA75A6">
              <w:t xml:space="preserve">The support columns </w:t>
            </w:r>
            <w:r w:rsidR="005B0320" w:rsidRPr="00EA75A6">
              <w:t>are to</w:t>
            </w:r>
            <w:r w:rsidRPr="00EA75A6">
              <w:t xml:space="preserve"> be filled in by the supplier of the implementation. The following common notations, defined in ISO/IEC 9646</w:t>
            </w:r>
            <w:r w:rsidRPr="00EA75A6">
              <w:noBreakHyphen/>
              <w:t>7 </w:t>
            </w:r>
            <w:r w:rsidR="00331B29" w:rsidRPr="00EA75A6">
              <w:t>[</w:t>
            </w:r>
            <w:fldSimple w:instr="REF REF_ISOIEC9646_7 \h  \* MERGEFORMAT ">
              <w:r w:rsidR="004F2024">
                <w:rPr>
                  <w:noProof/>
                </w:rPr>
                <w:t>5</w:t>
              </w:r>
            </w:fldSimple>
            <w:r w:rsidR="00331B29" w:rsidRPr="00EA75A6">
              <w:t>]</w:t>
            </w:r>
            <w:r w:rsidRPr="00EA75A6">
              <w:t>, are used for the support column in table 4.1.</w:t>
            </w:r>
          </w:p>
          <w:p w:rsidR="00F70C91" w:rsidRPr="00EA75A6" w:rsidRDefault="00F70C91" w:rsidP="007176EF">
            <w:pPr>
              <w:pStyle w:val="TAL"/>
              <w:numPr>
                <w:ilvl w:val="0"/>
                <w:numId w:val="12"/>
              </w:numPr>
              <w:tabs>
                <w:tab w:val="left" w:pos="787"/>
                <w:tab w:val="left" w:pos="2062"/>
              </w:tabs>
              <w:ind w:left="787" w:hanging="427"/>
            </w:pPr>
            <w:r w:rsidRPr="00EA75A6">
              <w:t>Y or y</w:t>
            </w:r>
            <w:r w:rsidRPr="00EA75A6">
              <w:tab/>
              <w:t>supported by the implementation</w:t>
            </w:r>
            <w:r w:rsidR="00836EB5" w:rsidRPr="00EA75A6">
              <w:t>;</w:t>
            </w:r>
          </w:p>
          <w:p w:rsidR="00F70C91" w:rsidRPr="00EA75A6" w:rsidRDefault="00F70C91" w:rsidP="007176EF">
            <w:pPr>
              <w:pStyle w:val="TAL"/>
              <w:numPr>
                <w:ilvl w:val="0"/>
                <w:numId w:val="12"/>
              </w:numPr>
              <w:tabs>
                <w:tab w:val="left" w:pos="787"/>
                <w:tab w:val="left" w:pos="2062"/>
              </w:tabs>
              <w:ind w:left="787" w:hanging="427"/>
            </w:pPr>
            <w:r w:rsidRPr="00EA75A6">
              <w:t>N or n</w:t>
            </w:r>
            <w:r w:rsidRPr="00EA75A6">
              <w:tab/>
              <w:t>not supported by the implementation</w:t>
            </w:r>
            <w:r w:rsidR="00836EB5" w:rsidRPr="00EA75A6">
              <w:t>;</w:t>
            </w:r>
          </w:p>
          <w:p w:rsidR="00F70C91" w:rsidRPr="00EA75A6" w:rsidRDefault="00F70C91" w:rsidP="007176EF">
            <w:pPr>
              <w:pStyle w:val="TAL"/>
              <w:numPr>
                <w:ilvl w:val="0"/>
                <w:numId w:val="12"/>
              </w:numPr>
              <w:tabs>
                <w:tab w:val="left" w:pos="787"/>
                <w:tab w:val="left" w:pos="2062"/>
              </w:tabs>
              <w:ind w:left="787" w:hanging="427"/>
            </w:pPr>
            <w:r w:rsidRPr="00EA75A6">
              <w:t xml:space="preserve">N/A, n/a or - </w:t>
            </w:r>
            <w:r w:rsidRPr="00EA75A6">
              <w:tab/>
              <w:t xml:space="preserve">no answer required (allowed only if the status is N/A, directly or after </w:t>
            </w:r>
            <w:r w:rsidR="00C06056" w:rsidRPr="00EA75A6">
              <w:tab/>
            </w:r>
            <w:r w:rsidRPr="00EA75A6">
              <w:t>evaluation of a conditional status)</w:t>
            </w:r>
            <w:r w:rsidR="00836EB5" w:rsidRPr="00EA75A6">
              <w:t>.</w:t>
            </w:r>
          </w:p>
        </w:tc>
      </w:tr>
      <w:tr w:rsidR="00F70C91" w:rsidRPr="00EA75A6" w:rsidTr="00836EB5">
        <w:trPr>
          <w:jc w:val="center"/>
        </w:trPr>
        <w:tc>
          <w:tcPr>
            <w:tcW w:w="1384" w:type="dxa"/>
          </w:tcPr>
          <w:p w:rsidR="00F70C91" w:rsidRPr="00EA75A6" w:rsidRDefault="00F70C91" w:rsidP="00836EB5">
            <w:pPr>
              <w:pStyle w:val="TAL"/>
            </w:pPr>
            <w:r w:rsidRPr="00EA75A6">
              <w:t>Mnemonic:</w:t>
            </w:r>
          </w:p>
        </w:tc>
        <w:tc>
          <w:tcPr>
            <w:tcW w:w="8471" w:type="dxa"/>
          </w:tcPr>
          <w:p w:rsidR="00F70C91" w:rsidRPr="00EA75A6" w:rsidRDefault="00F70C91" w:rsidP="00836EB5">
            <w:pPr>
              <w:pStyle w:val="TAL"/>
            </w:pPr>
            <w:r w:rsidRPr="00EA75A6">
              <w:t>The mnemonic column contains mnemonic identifiers for each item.</w:t>
            </w:r>
          </w:p>
        </w:tc>
      </w:tr>
    </w:tbl>
    <w:p w:rsidR="00F70C91" w:rsidRPr="00EA75A6" w:rsidRDefault="00F70C91"/>
    <w:p w:rsidR="00F70C91" w:rsidRPr="00EA75A6" w:rsidRDefault="00F70C91" w:rsidP="00B000AD">
      <w:pPr>
        <w:pStyle w:val="Heading3"/>
      </w:pPr>
      <w:bookmarkStart w:id="160" w:name="_Toc415059082"/>
      <w:bookmarkStart w:id="161" w:name="_Toc415064523"/>
      <w:bookmarkStart w:id="162" w:name="_Toc415151146"/>
      <w:bookmarkStart w:id="163" w:name="_Toc415151557"/>
      <w:r w:rsidRPr="00EA75A6">
        <w:t>3.4.2</w:t>
      </w:r>
      <w:r w:rsidRPr="00EA75A6">
        <w:tab/>
        <w:t>Format of the applicability table</w:t>
      </w:r>
      <w:bookmarkEnd w:id="160"/>
      <w:bookmarkEnd w:id="161"/>
      <w:bookmarkEnd w:id="162"/>
      <w:bookmarkEnd w:id="163"/>
      <w:r w:rsidRPr="00EA75A6">
        <w:t xml:space="preserve"> </w:t>
      </w:r>
    </w:p>
    <w:p w:rsidR="00F70C91" w:rsidRPr="00EA75A6" w:rsidRDefault="00F70C91">
      <w:r w:rsidRPr="00EA75A6">
        <w:t>The applicability of every test in table 4.2 a) is formally expressed by the use of Boolean expression defined in the following clause.</w:t>
      </w:r>
    </w:p>
    <w:p w:rsidR="00F70C91" w:rsidRPr="00EA75A6" w:rsidRDefault="00F70C91">
      <w:r w:rsidRPr="00EA75A6">
        <w:t>The columns in table 4.</w:t>
      </w:r>
      <w:r w:rsidR="00C06056" w:rsidRPr="00EA75A6">
        <w:t>2 a) have the following mea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381"/>
        <w:gridCol w:w="8043"/>
      </w:tblGrid>
      <w:tr w:rsidR="00F70C91" w:rsidRPr="00EA75A6" w:rsidTr="001A17FD">
        <w:trPr>
          <w:jc w:val="center"/>
        </w:trPr>
        <w:tc>
          <w:tcPr>
            <w:tcW w:w="1381" w:type="dxa"/>
          </w:tcPr>
          <w:p w:rsidR="00F70C91" w:rsidRPr="00EA75A6" w:rsidRDefault="00F70C91" w:rsidP="00E42693">
            <w:pPr>
              <w:pStyle w:val="TAH"/>
            </w:pPr>
            <w:r w:rsidRPr="00EA75A6">
              <w:t>Column</w:t>
            </w:r>
          </w:p>
        </w:tc>
        <w:tc>
          <w:tcPr>
            <w:tcW w:w="8043" w:type="dxa"/>
          </w:tcPr>
          <w:p w:rsidR="00F70C91" w:rsidRPr="00EA75A6" w:rsidRDefault="00C06056" w:rsidP="00E42693">
            <w:pPr>
              <w:pStyle w:val="TAH"/>
            </w:pPr>
            <w:r w:rsidRPr="00EA75A6">
              <w:t>Meaning</w:t>
            </w:r>
          </w:p>
        </w:tc>
      </w:tr>
      <w:tr w:rsidR="00F70C91" w:rsidRPr="00EA75A6" w:rsidTr="001A17FD">
        <w:trPr>
          <w:jc w:val="center"/>
        </w:trPr>
        <w:tc>
          <w:tcPr>
            <w:tcW w:w="1381" w:type="dxa"/>
          </w:tcPr>
          <w:p w:rsidR="00F70C91" w:rsidRPr="00EA75A6" w:rsidRDefault="00F70C91" w:rsidP="00836EB5">
            <w:pPr>
              <w:pStyle w:val="TAL"/>
            </w:pPr>
            <w:r w:rsidRPr="00EA75A6">
              <w:t>Test case:</w:t>
            </w:r>
          </w:p>
        </w:tc>
        <w:tc>
          <w:tcPr>
            <w:tcW w:w="8043" w:type="dxa"/>
          </w:tcPr>
          <w:p w:rsidR="00F70C91" w:rsidRPr="00EA75A6" w:rsidRDefault="00F70C91" w:rsidP="00836EB5">
            <w:pPr>
              <w:pStyle w:val="TAL"/>
            </w:pPr>
            <w:r w:rsidRPr="00EA75A6">
              <w:t>The "Test case" column gives a reference to the test case number(s) detailed in the present document and required to validate the implementation of the corresponding item in the "Description" column.</w:t>
            </w:r>
          </w:p>
        </w:tc>
      </w:tr>
      <w:tr w:rsidR="00F70C91" w:rsidRPr="00EA75A6" w:rsidTr="001A17FD">
        <w:trPr>
          <w:jc w:val="center"/>
        </w:trPr>
        <w:tc>
          <w:tcPr>
            <w:tcW w:w="1381" w:type="dxa"/>
          </w:tcPr>
          <w:p w:rsidR="00F70C91" w:rsidRPr="00EA75A6" w:rsidRDefault="00F70C91" w:rsidP="00836EB5">
            <w:pPr>
              <w:pStyle w:val="TAL"/>
            </w:pPr>
            <w:r w:rsidRPr="00EA75A6">
              <w:t>Description:</w:t>
            </w:r>
          </w:p>
        </w:tc>
        <w:tc>
          <w:tcPr>
            <w:tcW w:w="8043" w:type="dxa"/>
          </w:tcPr>
          <w:p w:rsidR="00F70C91" w:rsidRPr="00EA75A6" w:rsidRDefault="00F70C91" w:rsidP="00836EB5">
            <w:pPr>
              <w:pStyle w:val="TAL"/>
            </w:pPr>
            <w:r w:rsidRPr="00EA75A6">
              <w:t>In the "Description" column a short non-exhaustive description of the requirement is found.</w:t>
            </w:r>
          </w:p>
        </w:tc>
      </w:tr>
      <w:tr w:rsidR="00F70C91" w:rsidRPr="00EA75A6" w:rsidTr="001A17FD">
        <w:trPr>
          <w:jc w:val="center"/>
        </w:trPr>
        <w:tc>
          <w:tcPr>
            <w:tcW w:w="1381" w:type="dxa"/>
          </w:tcPr>
          <w:p w:rsidR="00F70C91" w:rsidRPr="00EA75A6" w:rsidRDefault="00F70C91" w:rsidP="00836EB5">
            <w:pPr>
              <w:pStyle w:val="TAL"/>
            </w:pPr>
            <w:r w:rsidRPr="00EA75A6">
              <w:t>Release:</w:t>
            </w:r>
          </w:p>
        </w:tc>
        <w:tc>
          <w:tcPr>
            <w:tcW w:w="8043" w:type="dxa"/>
          </w:tcPr>
          <w:p w:rsidR="00F70C91" w:rsidRPr="00EA75A6" w:rsidRDefault="00F70C91" w:rsidP="00836EB5">
            <w:pPr>
              <w:pStyle w:val="TAL"/>
            </w:pPr>
            <w:r w:rsidRPr="00EA75A6">
              <w:t>The "Release" column gives the Release applicable and onwards, for the item in the "Description" column.</w:t>
            </w:r>
          </w:p>
        </w:tc>
      </w:tr>
      <w:tr w:rsidR="00F70C91" w:rsidRPr="00EA75A6" w:rsidTr="001A17FD">
        <w:trPr>
          <w:jc w:val="center"/>
        </w:trPr>
        <w:tc>
          <w:tcPr>
            <w:tcW w:w="1381" w:type="dxa"/>
          </w:tcPr>
          <w:p w:rsidR="00F70C91" w:rsidRPr="00EA75A6" w:rsidRDefault="00F70C91" w:rsidP="00836EB5">
            <w:pPr>
              <w:pStyle w:val="TAL"/>
            </w:pPr>
            <w:r w:rsidRPr="00EA75A6">
              <w:t>Rel-x UICC:</w:t>
            </w:r>
          </w:p>
        </w:tc>
        <w:tc>
          <w:tcPr>
            <w:tcW w:w="8043" w:type="dxa"/>
          </w:tcPr>
          <w:p w:rsidR="00F70C91" w:rsidRPr="00EA75A6" w:rsidRDefault="00F70C91" w:rsidP="00836EB5">
            <w:pPr>
              <w:pStyle w:val="TAL"/>
            </w:pPr>
            <w:r w:rsidRPr="00EA75A6">
              <w:t>For the given Release, the corresponding "Rel-x UICC" column lists the tests required for a UICC to be declared compliant to this Release.</w:t>
            </w:r>
          </w:p>
        </w:tc>
      </w:tr>
      <w:tr w:rsidR="00F70C91" w:rsidRPr="00EA75A6" w:rsidTr="001A17FD">
        <w:trPr>
          <w:jc w:val="center"/>
        </w:trPr>
        <w:tc>
          <w:tcPr>
            <w:tcW w:w="1381" w:type="dxa"/>
          </w:tcPr>
          <w:p w:rsidR="00F70C91" w:rsidRPr="00EA75A6" w:rsidRDefault="00F70C91" w:rsidP="00836EB5">
            <w:pPr>
              <w:pStyle w:val="TAL"/>
            </w:pPr>
            <w:r w:rsidRPr="00EA75A6">
              <w:t>Support:</w:t>
            </w:r>
          </w:p>
        </w:tc>
        <w:tc>
          <w:tcPr>
            <w:tcW w:w="8043" w:type="dxa"/>
          </w:tcPr>
          <w:p w:rsidR="00F70C91" w:rsidRPr="00EA75A6" w:rsidRDefault="00F70C91" w:rsidP="005B0320">
            <w:pPr>
              <w:pStyle w:val="TAL"/>
            </w:pPr>
            <w:r w:rsidRPr="00EA75A6">
              <w:t xml:space="preserve">The "Support" column is blank in the proforma, and </w:t>
            </w:r>
            <w:r w:rsidR="005B0320" w:rsidRPr="00EA75A6">
              <w:t>is to</w:t>
            </w:r>
            <w:r w:rsidRPr="00EA75A6">
              <w:t xml:space="preserve"> be completed by the manufacturer in respect of each particular requirement to indicate the choices, which have been made in the implementation.</w:t>
            </w:r>
          </w:p>
        </w:tc>
      </w:tr>
    </w:tbl>
    <w:p w:rsidR="00F70C91" w:rsidRPr="00EA75A6" w:rsidRDefault="00F70C91"/>
    <w:p w:rsidR="00F70C91" w:rsidRPr="00EA75A6" w:rsidRDefault="00F70C91" w:rsidP="00B000AD">
      <w:pPr>
        <w:pStyle w:val="Heading3"/>
      </w:pPr>
      <w:bookmarkStart w:id="164" w:name="_Toc415059083"/>
      <w:bookmarkStart w:id="165" w:name="_Toc415064524"/>
      <w:bookmarkStart w:id="166" w:name="_Toc415151147"/>
      <w:bookmarkStart w:id="167" w:name="_Toc415151558"/>
      <w:r w:rsidRPr="00EA75A6">
        <w:t>3.4.3</w:t>
      </w:r>
      <w:r w:rsidRPr="00EA75A6">
        <w:tab/>
        <w:t>Status and Notations</w:t>
      </w:r>
      <w:bookmarkEnd w:id="164"/>
      <w:bookmarkEnd w:id="165"/>
      <w:bookmarkEnd w:id="166"/>
      <w:bookmarkEnd w:id="167"/>
      <w:r w:rsidRPr="00EA75A6">
        <w:t xml:space="preserve"> </w:t>
      </w:r>
    </w:p>
    <w:p w:rsidR="00F70C91" w:rsidRPr="00EA75A6" w:rsidRDefault="00F70C91" w:rsidP="00A16CE4">
      <w:pPr>
        <w:keepLines/>
      </w:pPr>
      <w:r w:rsidRPr="00EA75A6">
        <w:t>The "Rel-x UICC" columns show the status of the entries as follows:</w:t>
      </w:r>
    </w:p>
    <w:p w:rsidR="00F70C91" w:rsidRPr="00EA75A6" w:rsidRDefault="00F70C91" w:rsidP="00A16CE4">
      <w:pPr>
        <w:keepLines/>
      </w:pPr>
      <w:r w:rsidRPr="00EA75A6">
        <w:t>The following notations, defined in ISO/IEC 9646</w:t>
      </w:r>
      <w:r w:rsidRPr="00EA75A6">
        <w:noBreakHyphen/>
        <w:t>7</w:t>
      </w:r>
      <w:r w:rsidR="00331B29" w:rsidRPr="00EA75A6">
        <w:t xml:space="preserve"> [</w:t>
      </w:r>
      <w:fldSimple w:instr="REF REF_ISOIEC9646_7 \* MERGEFORMAT  \h ">
        <w:r w:rsidR="004F2024">
          <w:t>5</w:t>
        </w:r>
      </w:fldSimple>
      <w:r w:rsidR="00331B29" w:rsidRPr="00EA75A6">
        <w:t>]</w:t>
      </w:r>
      <w:r w:rsidRPr="00EA75A6">
        <w:t>, are used for the status column:</w:t>
      </w:r>
    </w:p>
    <w:p w:rsidR="00F70C91" w:rsidRPr="00EA75A6" w:rsidRDefault="00F70C91" w:rsidP="00A16CE4">
      <w:pPr>
        <w:pStyle w:val="EX"/>
      </w:pPr>
      <w:r w:rsidRPr="00EA75A6">
        <w:t>M</w:t>
      </w:r>
      <w:r w:rsidRPr="00EA75A6">
        <w:tab/>
        <w:t>mandatory - the capability is required to be supported.</w:t>
      </w:r>
    </w:p>
    <w:p w:rsidR="00F70C91" w:rsidRPr="00EA75A6" w:rsidRDefault="00F70C91" w:rsidP="00A16CE4">
      <w:pPr>
        <w:pStyle w:val="EX"/>
      </w:pPr>
      <w:r w:rsidRPr="00EA75A6">
        <w:t>O</w:t>
      </w:r>
      <w:r w:rsidRPr="00EA75A6">
        <w:tab/>
        <w:t>optional - the capability may be supported or not.</w:t>
      </w:r>
    </w:p>
    <w:p w:rsidR="00F70C91" w:rsidRPr="00EA75A6" w:rsidRDefault="00F70C91" w:rsidP="00A16CE4">
      <w:pPr>
        <w:pStyle w:val="EX"/>
      </w:pPr>
      <w:r w:rsidRPr="00EA75A6">
        <w:t>N/A</w:t>
      </w:r>
      <w:r w:rsidRPr="00EA75A6">
        <w:tab/>
        <w:t>not applicable - in the given context, it is impossible to use the capability.</w:t>
      </w:r>
    </w:p>
    <w:p w:rsidR="00F70C91" w:rsidRPr="00EA75A6" w:rsidRDefault="00F70C91" w:rsidP="00A16CE4">
      <w:pPr>
        <w:pStyle w:val="EX"/>
      </w:pPr>
      <w:r w:rsidRPr="00EA75A6">
        <w:t>X</w:t>
      </w:r>
      <w:r w:rsidRPr="00EA75A6">
        <w:tab/>
        <w:t>prohibited (excluded) - there is a requirement not to use this capability in the given context.</w:t>
      </w:r>
    </w:p>
    <w:p w:rsidR="00F70C91" w:rsidRPr="00EA75A6" w:rsidRDefault="00F70C91" w:rsidP="00A16CE4">
      <w:pPr>
        <w:pStyle w:val="EX"/>
      </w:pPr>
      <w:r w:rsidRPr="00EA75A6">
        <w:t>O.i</w:t>
      </w:r>
      <w:r w:rsidRPr="00EA75A6">
        <w:tab/>
        <w:t>qualified optional - for mutually exclusive or selectable options from a set. "i" is an integer which identifies an unique group of related optional items and the logic of their selection which is defined immediately following the table.</w:t>
      </w:r>
    </w:p>
    <w:p w:rsidR="00F70C91" w:rsidRPr="00EA75A6" w:rsidRDefault="00F70C91" w:rsidP="00A16CE4">
      <w:pPr>
        <w:pStyle w:val="EX"/>
      </w:pPr>
      <w:r w:rsidRPr="00EA75A6">
        <w:lastRenderedPageBreak/>
        <w:t>Ci</w:t>
      </w:r>
      <w:r w:rsidRPr="00EA75A6">
        <w:tab/>
        <w:t xml:space="preserve">conditional - the requirement on the capability ("M", "O", "X" or "N/A") depends on the support of other optional or conditional items. "i" is an integer identifying an unique conditional status expression which is defined immediately following the table. For nested conditional expressions, the syntax "IF ... THEN (IF ... THEN ... ELSE...) ELSE ..." </w:t>
      </w:r>
      <w:r w:rsidR="005B0320" w:rsidRPr="00EA75A6">
        <w:t>is to</w:t>
      </w:r>
      <w:r w:rsidRPr="00EA75A6">
        <w:t xml:space="preserve"> be used to avoid ambiguities.</w:t>
      </w:r>
    </w:p>
    <w:p w:rsidR="00F70C91" w:rsidRPr="00EA75A6" w:rsidRDefault="00F70C91" w:rsidP="00A16CE4">
      <w:pPr>
        <w:keepNext/>
      </w:pPr>
      <w:r w:rsidRPr="00EA75A6">
        <w:t>References to items</w:t>
      </w:r>
      <w:r w:rsidR="00307D2C" w:rsidRPr="00EA75A6">
        <w:t>:</w:t>
      </w:r>
    </w:p>
    <w:p w:rsidR="00F70C91" w:rsidRPr="00EA75A6" w:rsidRDefault="00F70C91" w:rsidP="00951468">
      <w:r w:rsidRPr="00EA75A6">
        <w:t xml:space="preserve">For each possible item answer (answer in the support column) there exists a unique reference, used, for example, in the conditional expressions. It is defined as the table identifier, followed by a solidus character "/", followed by the item number in the table. If there is more than one support column in a table, the columns </w:t>
      </w:r>
      <w:r w:rsidR="005B0320" w:rsidRPr="00EA75A6">
        <w:t>are to</w:t>
      </w:r>
      <w:r w:rsidRPr="00EA75A6">
        <w:t xml:space="preserve"> be discriminated by letters (a, b, etc.), respectively.</w:t>
      </w:r>
    </w:p>
    <w:p w:rsidR="00C81D21" w:rsidRPr="00EA75A6" w:rsidRDefault="00F70C91" w:rsidP="00C81D21">
      <w:pPr>
        <w:pStyle w:val="EX"/>
      </w:pPr>
      <w:r w:rsidRPr="00EA75A6">
        <w:t>EXAMPLE:</w:t>
      </w:r>
      <w:r w:rsidRPr="00EA75A6">
        <w:tab/>
        <w:t>A.1/4 is the reference to the answer of item 4 in table A.1.</w:t>
      </w:r>
    </w:p>
    <w:p w:rsidR="00F70C91" w:rsidRPr="00EA75A6" w:rsidRDefault="00F70C91" w:rsidP="00B000AD">
      <w:pPr>
        <w:pStyle w:val="Heading1"/>
      </w:pPr>
      <w:bookmarkStart w:id="168" w:name="_Toc415059084"/>
      <w:bookmarkStart w:id="169" w:name="_Toc415064525"/>
      <w:bookmarkStart w:id="170" w:name="_Toc415151148"/>
      <w:bookmarkStart w:id="171" w:name="_Toc415151559"/>
      <w:r w:rsidRPr="00EA75A6">
        <w:t>4</w:t>
      </w:r>
      <w:r w:rsidRPr="00EA75A6">
        <w:tab/>
        <w:t>Test environment</w:t>
      </w:r>
      <w:bookmarkEnd w:id="168"/>
      <w:bookmarkEnd w:id="169"/>
      <w:bookmarkEnd w:id="170"/>
      <w:bookmarkEnd w:id="171"/>
    </w:p>
    <w:p w:rsidR="00F70C91" w:rsidRPr="00EA75A6" w:rsidRDefault="00F70C91" w:rsidP="00B000AD">
      <w:pPr>
        <w:pStyle w:val="Heading2"/>
      </w:pPr>
      <w:bookmarkStart w:id="172" w:name="_Toc415059085"/>
      <w:bookmarkStart w:id="173" w:name="_Toc415064526"/>
      <w:bookmarkStart w:id="174" w:name="_Toc415151149"/>
      <w:bookmarkStart w:id="175" w:name="_Toc415151560"/>
      <w:r w:rsidRPr="00EA75A6">
        <w:t>4.1</w:t>
      </w:r>
      <w:r w:rsidRPr="00EA75A6">
        <w:tab/>
        <w:t>Table of optional features</w:t>
      </w:r>
      <w:bookmarkEnd w:id="172"/>
      <w:bookmarkEnd w:id="173"/>
      <w:bookmarkEnd w:id="174"/>
      <w:bookmarkEnd w:id="175"/>
    </w:p>
    <w:p w:rsidR="00F70C91" w:rsidRPr="00EA75A6" w:rsidRDefault="00F70C91">
      <w:pPr>
        <w:keepNext/>
      </w:pPr>
      <w:r w:rsidRPr="00EA75A6">
        <w:t>The supplier of the implementation shall state the support of possible options in table 4.1.</w:t>
      </w:r>
    </w:p>
    <w:p w:rsidR="00F70C91" w:rsidRPr="00EA75A6" w:rsidRDefault="00F70C91">
      <w:pPr>
        <w:pStyle w:val="TH"/>
      </w:pPr>
      <w:r w:rsidRPr="00EA75A6">
        <w:t>Table 4.1: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56" w:type="dxa"/>
        </w:tblCellMar>
        <w:tblLook w:val="0000"/>
      </w:tblPr>
      <w:tblGrid>
        <w:gridCol w:w="755"/>
        <w:gridCol w:w="4149"/>
        <w:gridCol w:w="689"/>
        <w:gridCol w:w="920"/>
        <w:gridCol w:w="2404"/>
      </w:tblGrid>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rsidP="002A5A91">
            <w:pPr>
              <w:pStyle w:val="TAC"/>
              <w:rPr>
                <w:b/>
              </w:rPr>
            </w:pPr>
            <w:r w:rsidRPr="00EA75A6">
              <w:rPr>
                <w:b/>
              </w:rPr>
              <w:t>Item</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rsidP="002A5A91">
            <w:pPr>
              <w:pStyle w:val="TAC"/>
              <w:rPr>
                <w:b/>
              </w:rPr>
            </w:pPr>
            <w:r w:rsidRPr="00EA75A6">
              <w:rPr>
                <w:b/>
              </w:rPr>
              <w:t>Option</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rsidP="002A5A91">
            <w:pPr>
              <w:pStyle w:val="TAC"/>
              <w:rPr>
                <w:b/>
              </w:rPr>
            </w:pPr>
            <w:r w:rsidRPr="00EA75A6">
              <w:rPr>
                <w:b/>
              </w:rPr>
              <w:t>Status</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rsidP="002A5A91">
            <w:pPr>
              <w:pStyle w:val="TAC"/>
              <w:rPr>
                <w:b/>
              </w:rPr>
            </w:pPr>
            <w:r w:rsidRPr="00EA75A6">
              <w:rPr>
                <w:b/>
              </w:rPr>
              <w:t>Support</w:t>
            </w: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rsidP="002A5A91">
            <w:pPr>
              <w:pStyle w:val="TAC"/>
              <w:rPr>
                <w:b/>
              </w:rPr>
            </w:pPr>
            <w:r w:rsidRPr="00EA75A6">
              <w:rPr>
                <w:b/>
              </w:rPr>
              <w:t>Mnemonic</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1</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 xml:space="preserve">Class A on </w:t>
            </w:r>
            <w:r w:rsidR="00045A8E" w:rsidRPr="00EA75A6">
              <w:t>ETSI TS 102 221</w:t>
            </w:r>
            <w:r w:rsidR="00331B29" w:rsidRPr="00EA75A6">
              <w:t xml:space="preserve"> [</w:t>
            </w:r>
            <w:fldSimple w:instr="REF REF_TS102221 \* MERGEFORMAT  \h ">
              <w:r w:rsidR="004F2024">
                <w:t>2</w:t>
              </w:r>
            </w:fldSimple>
            <w:r w:rsidR="00331B29" w:rsidRPr="00EA75A6">
              <w:t>]</w:t>
            </w:r>
            <w:r w:rsidRPr="00EA75A6">
              <w:t xml:space="preserve"> interface</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O_CLASS_A</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2</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rsidP="004A7B19">
            <w:pPr>
              <w:pStyle w:val="TAC"/>
              <w:jc w:val="left"/>
            </w:pPr>
            <w:r w:rsidRPr="00EA75A6">
              <w:t xml:space="preserve">CLT, </w:t>
            </w:r>
            <w:r w:rsidR="004A7B19" w:rsidRPr="00EA75A6">
              <w:t>ISO/IEC 14443</w:t>
            </w:r>
            <w:r w:rsidR="00EA75A6" w:rsidRPr="00EA75A6">
              <w:t>-3</w:t>
            </w:r>
            <w:r w:rsidR="00331B29" w:rsidRPr="00EA75A6">
              <w:t xml:space="preserve"> [</w:t>
            </w:r>
            <w:fldSimple w:instr="REF REF_ISOIEC14443_3 \* MERGEFORMAT  \h ">
              <w:r w:rsidR="004F2024">
                <w:t>6</w:t>
              </w:r>
            </w:fldSimple>
            <w:r w:rsidR="00331B29" w:rsidRPr="00EA75A6">
              <w:t>]</w:t>
            </w:r>
            <w:r w:rsidRPr="00EA75A6">
              <w:t xml:space="preserve"> Type A</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O_CLT_A</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3</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CLT, ISO/IEC 18092</w:t>
            </w:r>
            <w:r w:rsidR="00331B29" w:rsidRPr="00EA75A6">
              <w:t xml:space="preserve"> [</w:t>
            </w:r>
            <w:fldSimple w:instr="REF REF_ISOIEC18092 \* MERGEFORMAT  \h ">
              <w:r w:rsidR="004F2024">
                <w:t>8</w:t>
              </w:r>
            </w:fldSimple>
            <w:r w:rsidR="00331B29" w:rsidRPr="00EA75A6">
              <w:t>]</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O_CLT_F</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4</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2A5A91">
            <w:pPr>
              <w:pStyle w:val="TAC"/>
              <w:jc w:val="left"/>
            </w:pPr>
            <w:r w:rsidRPr="00EA75A6">
              <w:t>Void</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5</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SREJ</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O_SREJ</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6</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Sliding window size of 3</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O_WS_3</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7</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Sliding window size of 4</w:t>
            </w:r>
            <w:r w:rsidR="009740A5" w:rsidRPr="00EA75A6">
              <w:t xml:space="preserve"> (see note)</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O_WS_4</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8</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rsidP="00331B29">
            <w:pPr>
              <w:pStyle w:val="TAC"/>
              <w:jc w:val="left"/>
            </w:pPr>
            <w:r w:rsidRPr="00EA75A6">
              <w:t xml:space="preserve">HCI as per </w:t>
            </w:r>
            <w:r w:rsidR="00045A8E" w:rsidRPr="00EA75A6">
              <w:t>ETSI TS 102 622</w:t>
            </w:r>
            <w:r w:rsidRPr="00EA75A6">
              <w:t xml:space="preserve"> </w:t>
            </w:r>
            <w:r w:rsidR="00331B29" w:rsidRPr="00EA75A6">
              <w:t>[</w:t>
            </w:r>
            <w:fldSimple w:instr="REF REF_TS102622 \* MERGEFORMAT  \h ">
              <w:r w:rsidR="004F2024">
                <w:t>4</w:t>
              </w:r>
            </w:fldSimple>
            <w:r w:rsidR="00331B29" w:rsidRPr="00EA75A6">
              <w:t>]</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O_102_622</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9</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rsidP="00331B29">
            <w:pPr>
              <w:pStyle w:val="TAC"/>
              <w:jc w:val="left"/>
            </w:pPr>
            <w:r w:rsidRPr="00EA75A6">
              <w:t xml:space="preserve">USB as per </w:t>
            </w:r>
            <w:r w:rsidR="00045A8E" w:rsidRPr="00EA75A6">
              <w:t>ETSI TS 102 600</w:t>
            </w:r>
            <w:r w:rsidRPr="00EA75A6">
              <w:t xml:space="preserve"> </w:t>
            </w:r>
            <w:r w:rsidR="00331B29" w:rsidRPr="00EA75A6">
              <w:t>[</w:t>
            </w:r>
            <w:fldSimple w:instr="REF REF_TS102600 \* MERGEFORMAT  \h ">
              <w:r w:rsidR="004F2024">
                <w:t>3</w:t>
              </w:r>
            </w:fldSimple>
            <w:r w:rsidR="00331B29" w:rsidRPr="00EA75A6">
              <w:t>]</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O_102_600</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10</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9E6BD9">
            <w:pPr>
              <w:pStyle w:val="TAC"/>
              <w:jc w:val="left"/>
            </w:pPr>
            <w:r w:rsidRPr="00EA75A6">
              <w:t>Void</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p>
        </w:tc>
      </w:tr>
      <w:tr w:rsidR="009E6BD9"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9E6BD9" w:rsidRPr="00EA75A6" w:rsidRDefault="009E6BD9" w:rsidP="003D7D37">
            <w:pPr>
              <w:pStyle w:val="TAC"/>
            </w:pPr>
            <w:r w:rsidRPr="00EA75A6">
              <w:t>11</w:t>
            </w:r>
          </w:p>
        </w:tc>
        <w:tc>
          <w:tcPr>
            <w:tcW w:w="4149" w:type="dxa"/>
            <w:tcBorders>
              <w:top w:val="single" w:sz="6" w:space="0" w:color="auto"/>
              <w:left w:val="single" w:sz="6" w:space="0" w:color="auto"/>
              <w:bottom w:val="single" w:sz="6" w:space="0" w:color="auto"/>
              <w:right w:val="single" w:sz="6" w:space="0" w:color="auto"/>
            </w:tcBorders>
          </w:tcPr>
          <w:p w:rsidR="009E6BD9" w:rsidRPr="00EA75A6" w:rsidRDefault="009E6BD9" w:rsidP="003D7D37">
            <w:pPr>
              <w:pStyle w:val="TAC"/>
              <w:jc w:val="left"/>
            </w:pPr>
            <w:r w:rsidRPr="00EA75A6">
              <w:t>Support of TERMINAL CAPABILITY</w:t>
            </w:r>
          </w:p>
        </w:tc>
        <w:tc>
          <w:tcPr>
            <w:tcW w:w="689" w:type="dxa"/>
            <w:tcBorders>
              <w:top w:val="single" w:sz="6" w:space="0" w:color="auto"/>
              <w:left w:val="single" w:sz="6" w:space="0" w:color="auto"/>
              <w:bottom w:val="single" w:sz="6" w:space="0" w:color="auto"/>
              <w:right w:val="single" w:sz="6" w:space="0" w:color="auto"/>
            </w:tcBorders>
          </w:tcPr>
          <w:p w:rsidR="009E6BD9" w:rsidRPr="00EA75A6" w:rsidRDefault="009E6BD9" w:rsidP="003D7D37">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9E6BD9" w:rsidRPr="00EA75A6" w:rsidRDefault="009E6BD9" w:rsidP="003D7D37">
            <w:pPr>
              <w:pStyle w:val="TAC"/>
            </w:pPr>
          </w:p>
        </w:tc>
        <w:tc>
          <w:tcPr>
            <w:tcW w:w="2404" w:type="dxa"/>
            <w:tcBorders>
              <w:top w:val="single" w:sz="6" w:space="0" w:color="auto"/>
              <w:left w:val="single" w:sz="6" w:space="0" w:color="auto"/>
              <w:bottom w:val="single" w:sz="6" w:space="0" w:color="auto"/>
              <w:right w:val="single" w:sz="6" w:space="0" w:color="auto"/>
            </w:tcBorders>
          </w:tcPr>
          <w:p w:rsidR="009E6BD9" w:rsidRPr="00EA75A6" w:rsidRDefault="009E6BD9" w:rsidP="003D7D37">
            <w:pPr>
              <w:pStyle w:val="TAC"/>
              <w:jc w:val="left"/>
            </w:pPr>
            <w:r w:rsidRPr="00EA75A6">
              <w:t>O_TERM_CAP</w:t>
            </w:r>
          </w:p>
        </w:tc>
      </w:tr>
      <w:tr w:rsidR="002A5A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pPr>
            <w:r w:rsidRPr="00EA75A6">
              <w:t>12</w:t>
            </w:r>
          </w:p>
        </w:tc>
        <w:tc>
          <w:tcPr>
            <w:tcW w:w="4149"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jc w:val="left"/>
            </w:pPr>
            <w:r w:rsidRPr="00EA75A6">
              <w:t>Extended SWP bit durations down to 0,590 µs</w:t>
            </w:r>
          </w:p>
        </w:tc>
        <w:tc>
          <w:tcPr>
            <w:tcW w:w="689"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pPr>
          </w:p>
        </w:tc>
        <w:tc>
          <w:tcPr>
            <w:tcW w:w="2404"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jc w:val="left"/>
            </w:pPr>
            <w:r w:rsidRPr="00EA75A6">
              <w:t>O_EXTENDED_T_LOWER</w:t>
            </w:r>
          </w:p>
        </w:tc>
      </w:tr>
      <w:tr w:rsidR="002A5A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pPr>
            <w:r w:rsidRPr="00EA75A6">
              <w:t>13</w:t>
            </w:r>
          </w:p>
        </w:tc>
        <w:tc>
          <w:tcPr>
            <w:tcW w:w="4149"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jc w:val="left"/>
            </w:pPr>
            <w:r w:rsidRPr="00EA75A6">
              <w:t>Extended SWP bit durations up to 10 µs</w:t>
            </w:r>
          </w:p>
        </w:tc>
        <w:tc>
          <w:tcPr>
            <w:tcW w:w="689"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pPr>
          </w:p>
        </w:tc>
        <w:tc>
          <w:tcPr>
            <w:tcW w:w="2404"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jc w:val="left"/>
            </w:pPr>
            <w:r w:rsidRPr="00EA75A6">
              <w:t>O_EXTENDED_T_UPPER</w:t>
            </w:r>
          </w:p>
        </w:tc>
      </w:tr>
      <w:tr w:rsidR="00760E98"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760E98" w:rsidRPr="00EA75A6" w:rsidRDefault="00760E98" w:rsidP="003D7D37">
            <w:pPr>
              <w:pStyle w:val="TAC"/>
            </w:pPr>
            <w:r w:rsidRPr="00EA75A6">
              <w:t>14</w:t>
            </w:r>
          </w:p>
        </w:tc>
        <w:tc>
          <w:tcPr>
            <w:tcW w:w="4149" w:type="dxa"/>
            <w:tcBorders>
              <w:top w:val="single" w:sz="6" w:space="0" w:color="auto"/>
              <w:left w:val="single" w:sz="6" w:space="0" w:color="auto"/>
              <w:bottom w:val="single" w:sz="6" w:space="0" w:color="auto"/>
              <w:right w:val="single" w:sz="6" w:space="0" w:color="auto"/>
            </w:tcBorders>
          </w:tcPr>
          <w:p w:rsidR="00760E98" w:rsidRPr="00EA75A6" w:rsidRDefault="00760E98" w:rsidP="003D7D37">
            <w:pPr>
              <w:pStyle w:val="TAC"/>
              <w:jc w:val="left"/>
            </w:pPr>
            <w:r w:rsidRPr="00EA75A6">
              <w:t>UICC sends upper layer indication that the UICC requires no more activity on this interface.</w:t>
            </w:r>
          </w:p>
        </w:tc>
        <w:tc>
          <w:tcPr>
            <w:tcW w:w="689" w:type="dxa"/>
            <w:tcBorders>
              <w:top w:val="single" w:sz="6" w:space="0" w:color="auto"/>
              <w:left w:val="single" w:sz="6" w:space="0" w:color="auto"/>
              <w:bottom w:val="single" w:sz="6" w:space="0" w:color="auto"/>
              <w:right w:val="single" w:sz="6" w:space="0" w:color="auto"/>
            </w:tcBorders>
          </w:tcPr>
          <w:p w:rsidR="00760E98" w:rsidRPr="00EA75A6" w:rsidRDefault="00760E98" w:rsidP="003D7D37">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760E98" w:rsidRPr="00EA75A6" w:rsidRDefault="00760E98" w:rsidP="003D7D37">
            <w:pPr>
              <w:pStyle w:val="TAC"/>
            </w:pPr>
          </w:p>
        </w:tc>
        <w:tc>
          <w:tcPr>
            <w:tcW w:w="2404" w:type="dxa"/>
            <w:tcBorders>
              <w:top w:val="single" w:sz="6" w:space="0" w:color="auto"/>
              <w:left w:val="single" w:sz="6" w:space="0" w:color="auto"/>
              <w:bottom w:val="single" w:sz="6" w:space="0" w:color="auto"/>
              <w:right w:val="single" w:sz="6" w:space="0" w:color="auto"/>
            </w:tcBorders>
          </w:tcPr>
          <w:p w:rsidR="00760E98" w:rsidRPr="00EA75A6" w:rsidRDefault="00760E98" w:rsidP="003D7D37">
            <w:pPr>
              <w:pStyle w:val="TAC"/>
              <w:jc w:val="left"/>
            </w:pPr>
            <w:r w:rsidRPr="00EA75A6">
              <w:t>O_UPPL_NO_MORE_ACT</w:t>
            </w:r>
          </w:p>
        </w:tc>
      </w:tr>
      <w:tr w:rsidR="009740A5" w:rsidRPr="00EA75A6" w:rsidTr="002A5A91">
        <w:trPr>
          <w:cantSplit/>
          <w:tblHeader/>
          <w:jc w:val="center"/>
        </w:trPr>
        <w:tc>
          <w:tcPr>
            <w:tcW w:w="8917" w:type="dxa"/>
            <w:gridSpan w:val="5"/>
            <w:tcBorders>
              <w:top w:val="single" w:sz="6" w:space="0" w:color="auto"/>
              <w:left w:val="single" w:sz="6" w:space="0" w:color="auto"/>
              <w:bottom w:val="single" w:sz="6" w:space="0" w:color="auto"/>
              <w:right w:val="single" w:sz="6" w:space="0" w:color="auto"/>
            </w:tcBorders>
          </w:tcPr>
          <w:p w:rsidR="009740A5" w:rsidRPr="00EA75A6" w:rsidRDefault="009740A5" w:rsidP="009740A5">
            <w:pPr>
              <w:pStyle w:val="TAN"/>
            </w:pPr>
            <w:r w:rsidRPr="00EA75A6">
              <w:t>NOTE:</w:t>
            </w:r>
            <w:r w:rsidRPr="00EA75A6">
              <w:tab/>
              <w:t>If the UICC supports O_WS_4, then it also shall support O_WS_3.</w:t>
            </w:r>
          </w:p>
        </w:tc>
      </w:tr>
    </w:tbl>
    <w:p w:rsidR="00F23784" w:rsidRPr="00EA75A6" w:rsidRDefault="00F23784"/>
    <w:p w:rsidR="00301513" w:rsidRPr="00EA75A6" w:rsidRDefault="00301513">
      <w:pPr>
        <w:sectPr w:rsidR="00301513" w:rsidRPr="00EA75A6" w:rsidSect="00453BC6">
          <w:headerReference w:type="default" r:id="rId16"/>
          <w:footerReference w:type="default" r:id="rId17"/>
          <w:footnotePr>
            <w:numRestart w:val="eachSect"/>
          </w:footnotePr>
          <w:pgSz w:w="11907" w:h="16840"/>
          <w:pgMar w:top="1417" w:right="1134" w:bottom="1134" w:left="1134" w:header="850" w:footer="340" w:gutter="0"/>
          <w:cols w:space="720"/>
          <w:docGrid w:linePitch="272"/>
        </w:sectPr>
      </w:pPr>
    </w:p>
    <w:p w:rsidR="00F70C91" w:rsidRPr="00EA75A6" w:rsidRDefault="00F70C91" w:rsidP="00B000AD">
      <w:pPr>
        <w:pStyle w:val="Heading2"/>
      </w:pPr>
      <w:bookmarkStart w:id="176" w:name="_Toc415059086"/>
      <w:bookmarkStart w:id="177" w:name="_Toc415064527"/>
      <w:bookmarkStart w:id="178" w:name="_Toc415151150"/>
      <w:bookmarkStart w:id="179" w:name="_Toc415151561"/>
      <w:r w:rsidRPr="00EA75A6">
        <w:lastRenderedPageBreak/>
        <w:t>4.2</w:t>
      </w:r>
      <w:r w:rsidRPr="00EA75A6">
        <w:tab/>
        <w:t>Applicability table</w:t>
      </w:r>
      <w:bookmarkEnd w:id="176"/>
      <w:bookmarkEnd w:id="177"/>
      <w:bookmarkEnd w:id="178"/>
      <w:bookmarkEnd w:id="179"/>
    </w:p>
    <w:p w:rsidR="00F70C91" w:rsidRPr="00EA75A6" w:rsidRDefault="00F70C91">
      <w:r w:rsidRPr="00EA75A6">
        <w:t>Table 4.2 a) specifies the applicability of each test case to the device under test. See clause 3.4 for the format of table</w:t>
      </w:r>
      <w:r w:rsidR="00836EB5" w:rsidRPr="00EA75A6">
        <w:t> </w:t>
      </w:r>
      <w:r w:rsidRPr="00EA75A6">
        <w:t>4.2 a).</w:t>
      </w:r>
    </w:p>
    <w:p w:rsidR="00F70C91" w:rsidRPr="00EA75A6" w:rsidRDefault="00F70C91">
      <w:pPr>
        <w:pStyle w:val="TH"/>
      </w:pPr>
      <w:r w:rsidRPr="00EA75A6">
        <w:t>Table 4.2 a): Applicability of tests</w:t>
      </w:r>
    </w:p>
    <w:tbl>
      <w:tblPr>
        <w:tblW w:w="14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Change w:id="180" w:author="SCP(15)000094" w:date="2017-09-12T15:37:00Z">
          <w:tblPr>
            <w:tblW w:w="151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PrChange>
      </w:tblPr>
      <w:tblGrid>
        <w:gridCol w:w="1027"/>
        <w:gridCol w:w="6509"/>
        <w:gridCol w:w="844"/>
        <w:gridCol w:w="1277"/>
        <w:gridCol w:w="759"/>
        <w:gridCol w:w="759"/>
        <w:gridCol w:w="719"/>
        <w:gridCol w:w="769"/>
        <w:gridCol w:w="804"/>
        <w:gridCol w:w="844"/>
        <w:tblGridChange w:id="181">
          <w:tblGrid>
            <w:gridCol w:w="1027"/>
            <w:gridCol w:w="6509"/>
            <w:gridCol w:w="844"/>
            <w:gridCol w:w="1277"/>
            <w:gridCol w:w="759"/>
            <w:gridCol w:w="759"/>
            <w:gridCol w:w="719"/>
            <w:gridCol w:w="769"/>
            <w:gridCol w:w="804"/>
            <w:gridCol w:w="844"/>
          </w:tblGrid>
        </w:tblGridChange>
      </w:tblGrid>
      <w:tr w:rsidR="002C059B" w:rsidRPr="00EA75A6" w:rsidTr="002C059B">
        <w:trPr>
          <w:tblHeader/>
          <w:jc w:val="center"/>
          <w:trPrChange w:id="182" w:author="SCP(15)000094" w:date="2017-09-12T15:37:00Z">
            <w:trPr>
              <w:tblHeader/>
              <w:jc w:val="center"/>
            </w:trPr>
          </w:trPrChange>
        </w:trPr>
        <w:tc>
          <w:tcPr>
            <w:tcW w:w="1027" w:type="dxa"/>
            <w:tcPrChange w:id="183" w:author="SCP(15)000094" w:date="2017-09-12T15:37:00Z">
              <w:tcPr>
                <w:tcW w:w="1027" w:type="dxa"/>
              </w:tcPr>
            </w:tcPrChange>
          </w:tcPr>
          <w:p w:rsidR="002C059B" w:rsidRPr="00EA75A6" w:rsidRDefault="002C059B" w:rsidP="00E42693">
            <w:pPr>
              <w:pStyle w:val="TAH"/>
            </w:pPr>
            <w:r w:rsidRPr="00EA75A6">
              <w:t>Test case</w:t>
            </w:r>
          </w:p>
        </w:tc>
        <w:tc>
          <w:tcPr>
            <w:tcW w:w="6509" w:type="dxa"/>
            <w:tcPrChange w:id="184" w:author="SCP(15)000094" w:date="2017-09-12T15:37:00Z">
              <w:tcPr>
                <w:tcW w:w="6509" w:type="dxa"/>
              </w:tcPr>
            </w:tcPrChange>
          </w:tcPr>
          <w:p w:rsidR="002C059B" w:rsidRPr="00EA75A6" w:rsidRDefault="002C059B" w:rsidP="00E42693">
            <w:pPr>
              <w:pStyle w:val="TAH"/>
              <w:rPr>
                <w:bCs/>
              </w:rPr>
            </w:pPr>
            <w:r w:rsidRPr="00EA75A6">
              <w:t>Description</w:t>
            </w:r>
          </w:p>
        </w:tc>
        <w:tc>
          <w:tcPr>
            <w:tcW w:w="844" w:type="dxa"/>
            <w:tcPrChange w:id="185" w:author="SCP(15)000094" w:date="2017-09-12T15:37:00Z">
              <w:tcPr>
                <w:tcW w:w="844" w:type="dxa"/>
              </w:tcPr>
            </w:tcPrChange>
          </w:tcPr>
          <w:p w:rsidR="002C059B" w:rsidRPr="00EA75A6" w:rsidRDefault="002C059B" w:rsidP="00E42693">
            <w:pPr>
              <w:pStyle w:val="TAH"/>
            </w:pPr>
            <w:r w:rsidRPr="00EA75A6">
              <w:rPr>
                <w:snapToGrid w:val="0"/>
              </w:rPr>
              <w:t>Release</w:t>
            </w:r>
          </w:p>
        </w:tc>
        <w:tc>
          <w:tcPr>
            <w:tcW w:w="1277" w:type="dxa"/>
            <w:tcPrChange w:id="186" w:author="SCP(15)000094" w:date="2017-09-12T15:37:00Z">
              <w:tcPr>
                <w:tcW w:w="1277" w:type="dxa"/>
              </w:tcPr>
            </w:tcPrChange>
          </w:tcPr>
          <w:p w:rsidR="002C059B" w:rsidRPr="00EA75A6" w:rsidRDefault="002C059B" w:rsidP="00E42693">
            <w:pPr>
              <w:pStyle w:val="TAH"/>
            </w:pPr>
            <w:r w:rsidRPr="00EA75A6">
              <w:t>Execution requirements</w:t>
            </w:r>
          </w:p>
        </w:tc>
        <w:tc>
          <w:tcPr>
            <w:tcW w:w="759" w:type="dxa"/>
            <w:tcPrChange w:id="187" w:author="SCP(15)000094" w:date="2017-09-12T15:37:00Z">
              <w:tcPr>
                <w:tcW w:w="759" w:type="dxa"/>
              </w:tcPr>
            </w:tcPrChange>
          </w:tcPr>
          <w:p w:rsidR="002C059B" w:rsidRPr="00EA75A6" w:rsidRDefault="002C059B" w:rsidP="00E42693">
            <w:pPr>
              <w:pStyle w:val="TAH"/>
            </w:pPr>
            <w:r w:rsidRPr="00EA75A6">
              <w:t>Rel-7</w:t>
            </w:r>
          </w:p>
          <w:p w:rsidR="002C059B" w:rsidRPr="00EA75A6" w:rsidRDefault="002C059B" w:rsidP="00E42693">
            <w:pPr>
              <w:pStyle w:val="TAH"/>
            </w:pPr>
            <w:r w:rsidRPr="00EA75A6">
              <w:t>UICC</w:t>
            </w:r>
          </w:p>
        </w:tc>
        <w:tc>
          <w:tcPr>
            <w:tcW w:w="759" w:type="dxa"/>
            <w:tcPrChange w:id="188" w:author="SCP(15)000094" w:date="2017-09-12T15:37:00Z">
              <w:tcPr>
                <w:tcW w:w="759" w:type="dxa"/>
              </w:tcPr>
            </w:tcPrChange>
          </w:tcPr>
          <w:p w:rsidR="002C059B" w:rsidRPr="00EA75A6" w:rsidRDefault="002C059B" w:rsidP="00E42693">
            <w:pPr>
              <w:pStyle w:val="TAH"/>
            </w:pPr>
            <w:r w:rsidRPr="00EA75A6">
              <w:t>Rel-8</w:t>
            </w:r>
          </w:p>
          <w:p w:rsidR="002C059B" w:rsidRPr="00EA75A6" w:rsidRDefault="002C059B" w:rsidP="00E42693">
            <w:pPr>
              <w:pStyle w:val="TAH"/>
            </w:pPr>
            <w:r w:rsidRPr="00EA75A6">
              <w:t>UICC</w:t>
            </w:r>
          </w:p>
        </w:tc>
        <w:tc>
          <w:tcPr>
            <w:tcW w:w="719" w:type="dxa"/>
            <w:tcPrChange w:id="189" w:author="SCP(15)000094" w:date="2017-09-12T15:37:00Z">
              <w:tcPr>
                <w:tcW w:w="719" w:type="dxa"/>
              </w:tcPr>
            </w:tcPrChange>
          </w:tcPr>
          <w:p w:rsidR="002C059B" w:rsidRPr="00EA75A6" w:rsidRDefault="002C059B" w:rsidP="006E4948">
            <w:pPr>
              <w:pStyle w:val="TAH"/>
            </w:pPr>
            <w:r w:rsidRPr="00EA75A6">
              <w:t>Rel-9</w:t>
            </w:r>
          </w:p>
          <w:p w:rsidR="002C059B" w:rsidRPr="00EA75A6" w:rsidRDefault="002C059B" w:rsidP="00E42693">
            <w:pPr>
              <w:pStyle w:val="TAH"/>
            </w:pPr>
            <w:r w:rsidRPr="00EA75A6">
              <w:t>UICC</w:t>
            </w:r>
          </w:p>
        </w:tc>
        <w:tc>
          <w:tcPr>
            <w:tcW w:w="769" w:type="dxa"/>
            <w:tcPrChange w:id="190" w:author="SCP(15)000094" w:date="2017-09-12T15:37:00Z">
              <w:tcPr>
                <w:tcW w:w="769" w:type="dxa"/>
              </w:tcPr>
            </w:tcPrChange>
          </w:tcPr>
          <w:p w:rsidR="002C059B" w:rsidRPr="00EA75A6" w:rsidRDefault="002C059B" w:rsidP="00E42693">
            <w:pPr>
              <w:pStyle w:val="TAH"/>
            </w:pPr>
            <w:r w:rsidRPr="00EA75A6">
              <w:t>Rel-10</w:t>
            </w:r>
          </w:p>
          <w:p w:rsidR="002C059B" w:rsidRPr="00EA75A6" w:rsidRDefault="002C059B" w:rsidP="00E42693">
            <w:pPr>
              <w:pStyle w:val="TAH"/>
            </w:pPr>
            <w:r w:rsidRPr="00EA75A6">
              <w:t>UICC</w:t>
            </w:r>
          </w:p>
        </w:tc>
        <w:tc>
          <w:tcPr>
            <w:tcW w:w="804" w:type="dxa"/>
            <w:tcPrChange w:id="191" w:author="SCP(15)000094" w:date="2017-09-12T15:37:00Z">
              <w:tcPr>
                <w:tcW w:w="804" w:type="dxa"/>
              </w:tcPr>
            </w:tcPrChange>
          </w:tcPr>
          <w:p w:rsidR="002C059B" w:rsidRPr="00DA009B" w:rsidRDefault="002C059B" w:rsidP="002C059B">
            <w:pPr>
              <w:pStyle w:val="TAH"/>
              <w:rPr>
                <w:ins w:id="192" w:author="SCP(15)000094" w:date="2017-09-12T15:37:00Z"/>
              </w:rPr>
            </w:pPr>
            <w:ins w:id="193" w:author="SCP(15)000094" w:date="2017-09-12T15:37:00Z">
              <w:r>
                <w:t>Rel-11</w:t>
              </w:r>
            </w:ins>
          </w:p>
          <w:p w:rsidR="002C059B" w:rsidRPr="00EA75A6" w:rsidRDefault="002C059B" w:rsidP="00E42693">
            <w:pPr>
              <w:pStyle w:val="TAH"/>
              <w:rPr>
                <w:ins w:id="194" w:author="SCP(15)000094" w:date="2017-09-12T15:37:00Z"/>
              </w:rPr>
            </w:pPr>
            <w:ins w:id="195" w:author="SCP(15)000094" w:date="2017-09-12T15:37:00Z">
              <w:r w:rsidRPr="001B453C">
                <w:t>UICC</w:t>
              </w:r>
            </w:ins>
          </w:p>
        </w:tc>
        <w:tc>
          <w:tcPr>
            <w:tcW w:w="844" w:type="dxa"/>
            <w:tcPrChange w:id="196" w:author="SCP(15)000094" w:date="2017-09-12T15:37:00Z">
              <w:tcPr>
                <w:tcW w:w="844" w:type="dxa"/>
              </w:tcPr>
            </w:tcPrChange>
          </w:tcPr>
          <w:p w:rsidR="002C059B" w:rsidRPr="00EA75A6" w:rsidRDefault="002C059B" w:rsidP="00E42693">
            <w:pPr>
              <w:pStyle w:val="TAH"/>
            </w:pPr>
            <w:r w:rsidRPr="00EA75A6">
              <w:t>Support</w:t>
            </w:r>
          </w:p>
        </w:tc>
      </w:tr>
      <w:tr w:rsidR="002C059B" w:rsidRPr="00EA75A6" w:rsidTr="002C059B">
        <w:trPr>
          <w:jc w:val="center"/>
          <w:trPrChange w:id="197" w:author="SCP(15)000094" w:date="2017-09-12T15:37:00Z">
            <w:trPr>
              <w:jc w:val="center"/>
            </w:trPr>
          </w:trPrChange>
        </w:trPr>
        <w:tc>
          <w:tcPr>
            <w:tcW w:w="1027" w:type="dxa"/>
            <w:tcPrChange w:id="198" w:author="SCP(15)000094" w:date="2017-09-12T15:37:00Z">
              <w:tcPr>
                <w:tcW w:w="1027" w:type="dxa"/>
              </w:tcPr>
            </w:tcPrChange>
          </w:tcPr>
          <w:p w:rsidR="002C059B" w:rsidRPr="00EA75A6" w:rsidRDefault="002C059B">
            <w:pPr>
              <w:pStyle w:val="TALChar"/>
              <w:keepNext w:val="0"/>
            </w:pPr>
          </w:p>
        </w:tc>
        <w:tc>
          <w:tcPr>
            <w:tcW w:w="6509" w:type="dxa"/>
            <w:tcPrChange w:id="199" w:author="SCP(15)000094" w:date="2017-09-12T15:37:00Z">
              <w:tcPr>
                <w:tcW w:w="6509" w:type="dxa"/>
              </w:tcPr>
            </w:tcPrChange>
          </w:tcPr>
          <w:p w:rsidR="002C059B" w:rsidRPr="00EA75A6" w:rsidRDefault="002C059B">
            <w:pPr>
              <w:pStyle w:val="TALChar"/>
              <w:keepNext w:val="0"/>
              <w:rPr>
                <w:b/>
              </w:rPr>
            </w:pPr>
            <w:r w:rsidRPr="00EA75A6">
              <w:rPr>
                <w:b/>
              </w:rPr>
              <w:t>System architecture tests</w:t>
            </w:r>
          </w:p>
        </w:tc>
        <w:tc>
          <w:tcPr>
            <w:tcW w:w="844" w:type="dxa"/>
            <w:vAlign w:val="center"/>
            <w:tcPrChange w:id="200" w:author="SCP(15)000094" w:date="2017-09-12T15:37:00Z">
              <w:tcPr>
                <w:tcW w:w="844" w:type="dxa"/>
                <w:vAlign w:val="center"/>
              </w:tcPr>
            </w:tcPrChange>
          </w:tcPr>
          <w:p w:rsidR="002C059B" w:rsidRPr="00EA75A6" w:rsidRDefault="002C059B">
            <w:pPr>
              <w:pStyle w:val="TAC"/>
              <w:keepNext w:val="0"/>
            </w:pPr>
          </w:p>
        </w:tc>
        <w:tc>
          <w:tcPr>
            <w:tcW w:w="1277" w:type="dxa"/>
            <w:tcPrChange w:id="201" w:author="SCP(15)000094" w:date="2017-09-12T15:37:00Z">
              <w:tcPr>
                <w:tcW w:w="1277" w:type="dxa"/>
              </w:tcPr>
            </w:tcPrChange>
          </w:tcPr>
          <w:p w:rsidR="002C059B" w:rsidRPr="00EA75A6" w:rsidRDefault="002C059B">
            <w:pPr>
              <w:pStyle w:val="TAC"/>
              <w:keepNext w:val="0"/>
            </w:pPr>
          </w:p>
        </w:tc>
        <w:tc>
          <w:tcPr>
            <w:tcW w:w="759" w:type="dxa"/>
            <w:vAlign w:val="center"/>
            <w:tcPrChange w:id="202" w:author="SCP(15)000094" w:date="2017-09-12T15:37:00Z">
              <w:tcPr>
                <w:tcW w:w="759" w:type="dxa"/>
                <w:vAlign w:val="center"/>
              </w:tcPr>
            </w:tcPrChange>
          </w:tcPr>
          <w:p w:rsidR="002C059B" w:rsidRPr="00EA75A6" w:rsidRDefault="002C059B">
            <w:pPr>
              <w:pStyle w:val="TAC"/>
              <w:keepNext w:val="0"/>
            </w:pPr>
          </w:p>
        </w:tc>
        <w:tc>
          <w:tcPr>
            <w:tcW w:w="759" w:type="dxa"/>
            <w:vAlign w:val="center"/>
            <w:tcPrChange w:id="203" w:author="SCP(15)000094" w:date="2017-09-12T15:37:00Z">
              <w:tcPr>
                <w:tcW w:w="759" w:type="dxa"/>
                <w:vAlign w:val="center"/>
              </w:tcPr>
            </w:tcPrChange>
          </w:tcPr>
          <w:p w:rsidR="002C059B" w:rsidRPr="00EA75A6" w:rsidRDefault="002C059B">
            <w:pPr>
              <w:pStyle w:val="TAC"/>
              <w:keepNext w:val="0"/>
            </w:pPr>
          </w:p>
        </w:tc>
        <w:tc>
          <w:tcPr>
            <w:tcW w:w="719" w:type="dxa"/>
            <w:tcPrChange w:id="204" w:author="SCP(15)000094" w:date="2017-09-12T15:37:00Z">
              <w:tcPr>
                <w:tcW w:w="719" w:type="dxa"/>
              </w:tcPr>
            </w:tcPrChange>
          </w:tcPr>
          <w:p w:rsidR="002C059B" w:rsidRPr="00EA75A6" w:rsidRDefault="002C059B">
            <w:pPr>
              <w:pStyle w:val="TAC"/>
              <w:keepNext w:val="0"/>
            </w:pPr>
          </w:p>
        </w:tc>
        <w:tc>
          <w:tcPr>
            <w:tcW w:w="769" w:type="dxa"/>
            <w:tcPrChange w:id="205" w:author="SCP(15)000094" w:date="2017-09-12T15:37:00Z">
              <w:tcPr>
                <w:tcW w:w="769" w:type="dxa"/>
              </w:tcPr>
            </w:tcPrChange>
          </w:tcPr>
          <w:p w:rsidR="002C059B" w:rsidRPr="00EA75A6" w:rsidRDefault="002C059B">
            <w:pPr>
              <w:pStyle w:val="TAC"/>
              <w:keepNext w:val="0"/>
            </w:pPr>
          </w:p>
        </w:tc>
        <w:tc>
          <w:tcPr>
            <w:tcW w:w="804" w:type="dxa"/>
            <w:tcPrChange w:id="206" w:author="SCP(15)000094" w:date="2017-09-12T15:37:00Z">
              <w:tcPr>
                <w:tcW w:w="804" w:type="dxa"/>
              </w:tcPr>
            </w:tcPrChange>
          </w:tcPr>
          <w:p w:rsidR="002C059B" w:rsidRPr="00EA75A6" w:rsidRDefault="002C059B">
            <w:pPr>
              <w:pStyle w:val="TAC"/>
              <w:keepNext w:val="0"/>
              <w:rPr>
                <w:ins w:id="207" w:author="SCP(15)000094" w:date="2017-09-12T15:37:00Z"/>
              </w:rPr>
            </w:pPr>
          </w:p>
        </w:tc>
        <w:tc>
          <w:tcPr>
            <w:tcW w:w="844" w:type="dxa"/>
            <w:vAlign w:val="center"/>
            <w:tcPrChange w:id="208"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209" w:author="SCP(15)000094" w:date="2017-09-12T15:37:00Z">
            <w:trPr>
              <w:jc w:val="center"/>
            </w:trPr>
          </w:trPrChange>
        </w:trPr>
        <w:tc>
          <w:tcPr>
            <w:tcW w:w="1027" w:type="dxa"/>
            <w:tcPrChange w:id="210" w:author="SCP(15)000094" w:date="2017-09-12T15:37:00Z">
              <w:tcPr>
                <w:tcW w:w="1027" w:type="dxa"/>
              </w:tcPr>
            </w:tcPrChange>
          </w:tcPr>
          <w:p w:rsidR="002C059B" w:rsidRPr="00EA75A6" w:rsidRDefault="002C059B">
            <w:pPr>
              <w:pStyle w:val="TALChar"/>
              <w:keepNext w:val="0"/>
            </w:pPr>
            <w:r w:rsidRPr="00EA75A6">
              <w:t>5.2.3.2</w:t>
            </w:r>
          </w:p>
        </w:tc>
        <w:tc>
          <w:tcPr>
            <w:tcW w:w="6509" w:type="dxa"/>
            <w:tcPrChange w:id="211" w:author="SCP(15)000094" w:date="2017-09-12T15:37:00Z">
              <w:tcPr>
                <w:tcW w:w="6509" w:type="dxa"/>
              </w:tcPr>
            </w:tcPrChange>
          </w:tcPr>
          <w:p w:rsidR="002C059B" w:rsidRPr="00EA75A6" w:rsidRDefault="002C059B">
            <w:pPr>
              <w:pStyle w:val="TALChar"/>
              <w:keepNext w:val="0"/>
            </w:pPr>
            <w:r w:rsidRPr="00EA75A6">
              <w:t>Global Interface bytes of the ATR</w:t>
            </w:r>
          </w:p>
        </w:tc>
        <w:tc>
          <w:tcPr>
            <w:tcW w:w="844" w:type="dxa"/>
            <w:vAlign w:val="center"/>
            <w:tcPrChange w:id="212"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213" w:author="SCP(15)000094" w:date="2017-09-12T15:37:00Z">
              <w:tcPr>
                <w:tcW w:w="1277" w:type="dxa"/>
              </w:tcPr>
            </w:tcPrChange>
          </w:tcPr>
          <w:p w:rsidR="002C059B" w:rsidRPr="00EA75A6" w:rsidRDefault="002C059B">
            <w:pPr>
              <w:pStyle w:val="TAC"/>
              <w:keepNext w:val="0"/>
            </w:pPr>
          </w:p>
        </w:tc>
        <w:tc>
          <w:tcPr>
            <w:tcW w:w="759" w:type="dxa"/>
            <w:vAlign w:val="center"/>
            <w:tcPrChange w:id="214"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215"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216"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217"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218" w:author="SCP(15)000094" w:date="2017-09-12T15:37:00Z">
              <w:tcPr>
                <w:tcW w:w="804" w:type="dxa"/>
                <w:vAlign w:val="center"/>
              </w:tcPr>
            </w:tcPrChange>
          </w:tcPr>
          <w:p w:rsidR="002C059B" w:rsidRPr="00EA75A6" w:rsidRDefault="002C059B">
            <w:pPr>
              <w:pStyle w:val="TAC"/>
              <w:keepNext w:val="0"/>
              <w:rPr>
                <w:ins w:id="219" w:author="SCP(15)000094" w:date="2017-09-12T15:37:00Z"/>
              </w:rPr>
            </w:pPr>
            <w:ins w:id="220" w:author="SCP(15)000094" w:date="2017-09-12T15:37:00Z">
              <w:r w:rsidRPr="001B453C">
                <w:t>M</w:t>
              </w:r>
            </w:ins>
          </w:p>
        </w:tc>
        <w:tc>
          <w:tcPr>
            <w:tcW w:w="844" w:type="dxa"/>
            <w:vAlign w:val="center"/>
            <w:tcPrChange w:id="221"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222" w:author="SCP(15)000094" w:date="2017-09-12T15:37:00Z">
            <w:trPr>
              <w:jc w:val="center"/>
            </w:trPr>
          </w:trPrChange>
        </w:trPr>
        <w:tc>
          <w:tcPr>
            <w:tcW w:w="1027" w:type="dxa"/>
            <w:tcPrChange w:id="223" w:author="SCP(15)000094" w:date="2017-09-12T15:37:00Z">
              <w:tcPr>
                <w:tcW w:w="1027" w:type="dxa"/>
              </w:tcPr>
            </w:tcPrChange>
          </w:tcPr>
          <w:p w:rsidR="002C059B" w:rsidRPr="00EA75A6" w:rsidRDefault="002C059B">
            <w:pPr>
              <w:pStyle w:val="TALChar"/>
              <w:keepNext w:val="0"/>
            </w:pPr>
            <w:r w:rsidRPr="00EA75A6">
              <w:t>5.2.3.3</w:t>
            </w:r>
          </w:p>
        </w:tc>
        <w:tc>
          <w:tcPr>
            <w:tcW w:w="6509" w:type="dxa"/>
            <w:tcPrChange w:id="224" w:author="SCP(15)000094" w:date="2017-09-12T15:37:00Z">
              <w:tcPr>
                <w:tcW w:w="6509" w:type="dxa"/>
              </w:tcPr>
            </w:tcPrChange>
          </w:tcPr>
          <w:p w:rsidR="002C059B" w:rsidRPr="00EA75A6" w:rsidRDefault="002C059B">
            <w:pPr>
              <w:pStyle w:val="TALChar"/>
              <w:keepNext w:val="0"/>
            </w:pPr>
            <w:r w:rsidRPr="00EA75A6">
              <w:t>interaction with ETSI TS 102 221 [</w:t>
            </w:r>
            <w:fldSimple w:instr="REF REF_TS102221 \h  \* MERGEFORMAT ">
              <w:r>
                <w:rPr>
                  <w:noProof/>
                </w:rPr>
                <w:t>2</w:t>
              </w:r>
            </w:fldSimple>
            <w:r w:rsidRPr="00EA75A6">
              <w:t>] interface - SWP activation while the UICC receives data</w:t>
            </w:r>
          </w:p>
        </w:tc>
        <w:tc>
          <w:tcPr>
            <w:tcW w:w="844" w:type="dxa"/>
            <w:vAlign w:val="center"/>
            <w:tcPrChange w:id="225"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226" w:author="SCP(15)000094" w:date="2017-09-12T15:37:00Z">
              <w:tcPr>
                <w:tcW w:w="1277" w:type="dxa"/>
              </w:tcPr>
            </w:tcPrChange>
          </w:tcPr>
          <w:p w:rsidR="002C059B" w:rsidRPr="00EA75A6" w:rsidRDefault="002C059B">
            <w:pPr>
              <w:pStyle w:val="TAC"/>
              <w:keepNext w:val="0"/>
            </w:pPr>
          </w:p>
        </w:tc>
        <w:tc>
          <w:tcPr>
            <w:tcW w:w="759" w:type="dxa"/>
            <w:vAlign w:val="center"/>
            <w:tcPrChange w:id="227"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228"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229"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230"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231" w:author="SCP(15)000094" w:date="2017-09-12T15:37:00Z">
              <w:tcPr>
                <w:tcW w:w="804" w:type="dxa"/>
                <w:vAlign w:val="center"/>
              </w:tcPr>
            </w:tcPrChange>
          </w:tcPr>
          <w:p w:rsidR="002C059B" w:rsidRPr="00EA75A6" w:rsidRDefault="002C059B">
            <w:pPr>
              <w:pStyle w:val="TAC"/>
              <w:keepNext w:val="0"/>
              <w:rPr>
                <w:ins w:id="232" w:author="SCP(15)000094" w:date="2017-09-12T15:37:00Z"/>
              </w:rPr>
            </w:pPr>
            <w:ins w:id="233" w:author="SCP(15)000094" w:date="2017-09-12T15:37:00Z">
              <w:r w:rsidRPr="001B453C">
                <w:t>M</w:t>
              </w:r>
            </w:ins>
          </w:p>
        </w:tc>
        <w:tc>
          <w:tcPr>
            <w:tcW w:w="844" w:type="dxa"/>
            <w:vAlign w:val="center"/>
            <w:tcPrChange w:id="234"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235" w:author="SCP(15)000094" w:date="2017-09-12T15:37:00Z">
            <w:trPr>
              <w:jc w:val="center"/>
            </w:trPr>
          </w:trPrChange>
        </w:trPr>
        <w:tc>
          <w:tcPr>
            <w:tcW w:w="1027" w:type="dxa"/>
            <w:tcPrChange w:id="236" w:author="SCP(15)000094" w:date="2017-09-12T15:37:00Z">
              <w:tcPr>
                <w:tcW w:w="1027" w:type="dxa"/>
              </w:tcPr>
            </w:tcPrChange>
          </w:tcPr>
          <w:p w:rsidR="002C059B" w:rsidRPr="00EA75A6" w:rsidRDefault="002C059B">
            <w:pPr>
              <w:pStyle w:val="TALChar"/>
              <w:keepNext w:val="0"/>
            </w:pPr>
            <w:r w:rsidRPr="00EA75A6">
              <w:t>5.2.3.4</w:t>
            </w:r>
          </w:p>
        </w:tc>
        <w:tc>
          <w:tcPr>
            <w:tcW w:w="6509" w:type="dxa"/>
            <w:tcPrChange w:id="237" w:author="SCP(15)000094" w:date="2017-09-12T15:37:00Z">
              <w:tcPr>
                <w:tcW w:w="6509" w:type="dxa"/>
              </w:tcPr>
            </w:tcPrChange>
          </w:tcPr>
          <w:p w:rsidR="002C059B" w:rsidRPr="00EA75A6" w:rsidRDefault="002C059B">
            <w:pPr>
              <w:pStyle w:val="TALChar"/>
              <w:keepNext w:val="0"/>
            </w:pPr>
            <w:r w:rsidRPr="00EA75A6">
              <w:t>interaction with ETSI TS 102 221 [</w:t>
            </w:r>
            <w:fldSimple w:instr="REF REF_TS102221 \h  \* MERGEFORMAT ">
              <w:r>
                <w:rPr>
                  <w:noProof/>
                </w:rPr>
                <w:t>2</w:t>
              </w:r>
            </w:fldSimple>
            <w:r w:rsidRPr="00EA75A6">
              <w:t>] interface - SWP activation while the UICC sends data</w:t>
            </w:r>
          </w:p>
        </w:tc>
        <w:tc>
          <w:tcPr>
            <w:tcW w:w="844" w:type="dxa"/>
            <w:vAlign w:val="center"/>
            <w:tcPrChange w:id="238"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239" w:author="SCP(15)000094" w:date="2017-09-12T15:37:00Z">
              <w:tcPr>
                <w:tcW w:w="1277" w:type="dxa"/>
              </w:tcPr>
            </w:tcPrChange>
          </w:tcPr>
          <w:p w:rsidR="002C059B" w:rsidRPr="00EA75A6" w:rsidRDefault="002C059B">
            <w:pPr>
              <w:pStyle w:val="TAC"/>
              <w:keepNext w:val="0"/>
            </w:pPr>
          </w:p>
        </w:tc>
        <w:tc>
          <w:tcPr>
            <w:tcW w:w="759" w:type="dxa"/>
            <w:vAlign w:val="center"/>
            <w:tcPrChange w:id="240"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241"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242"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243"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244" w:author="SCP(15)000094" w:date="2017-09-12T15:37:00Z">
              <w:tcPr>
                <w:tcW w:w="804" w:type="dxa"/>
                <w:vAlign w:val="center"/>
              </w:tcPr>
            </w:tcPrChange>
          </w:tcPr>
          <w:p w:rsidR="002C059B" w:rsidRPr="00EA75A6" w:rsidRDefault="002C059B">
            <w:pPr>
              <w:pStyle w:val="TAC"/>
              <w:keepNext w:val="0"/>
              <w:rPr>
                <w:ins w:id="245" w:author="SCP(15)000094" w:date="2017-09-12T15:37:00Z"/>
              </w:rPr>
            </w:pPr>
            <w:ins w:id="246" w:author="SCP(15)000094" w:date="2017-09-12T15:37:00Z">
              <w:r w:rsidRPr="001B453C">
                <w:t>M</w:t>
              </w:r>
            </w:ins>
          </w:p>
        </w:tc>
        <w:tc>
          <w:tcPr>
            <w:tcW w:w="844" w:type="dxa"/>
            <w:vAlign w:val="center"/>
            <w:tcPrChange w:id="247"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248" w:author="SCP(15)000094" w:date="2017-09-12T15:37:00Z">
            <w:trPr>
              <w:jc w:val="center"/>
            </w:trPr>
          </w:trPrChange>
        </w:trPr>
        <w:tc>
          <w:tcPr>
            <w:tcW w:w="1027" w:type="dxa"/>
            <w:tcPrChange w:id="249" w:author="SCP(15)000094" w:date="2017-09-12T15:37:00Z">
              <w:tcPr>
                <w:tcW w:w="1027" w:type="dxa"/>
              </w:tcPr>
            </w:tcPrChange>
          </w:tcPr>
          <w:p w:rsidR="002C059B" w:rsidRPr="00EA75A6" w:rsidRDefault="002C059B">
            <w:pPr>
              <w:pStyle w:val="TALChar"/>
              <w:keepNext w:val="0"/>
            </w:pPr>
            <w:r w:rsidRPr="00EA75A6">
              <w:t>5.2.4.2</w:t>
            </w:r>
          </w:p>
        </w:tc>
        <w:tc>
          <w:tcPr>
            <w:tcW w:w="6509" w:type="dxa"/>
            <w:tcPrChange w:id="250" w:author="SCP(15)000094" w:date="2017-09-12T15:37:00Z">
              <w:tcPr>
                <w:tcW w:w="6509" w:type="dxa"/>
              </w:tcPr>
            </w:tcPrChange>
          </w:tcPr>
          <w:p w:rsidR="002C059B" w:rsidRPr="00EA75A6" w:rsidRDefault="002C059B" w:rsidP="00836EB5">
            <w:pPr>
              <w:pStyle w:val="TALChar"/>
              <w:keepNext w:val="0"/>
            </w:pPr>
            <w:r w:rsidRPr="00EA75A6">
              <w:t>interaction with ETSI TS 102 221 [</w:t>
            </w:r>
            <w:fldSimple w:instr="REF REF_TS102221 \h  \* MERGEFORMAT ">
              <w:r>
                <w:rPr>
                  <w:noProof/>
                </w:rPr>
                <w:t>2</w:t>
              </w:r>
            </w:fldSimple>
            <w:r w:rsidRPr="00EA75A6">
              <w:t>] interface - ETSI TS 102 221 [</w:t>
            </w:r>
            <w:fldSimple w:instr="REF REF_TS102221 \h  \* MERGEFORMAT ">
              <w:r>
                <w:rPr>
                  <w:noProof/>
                </w:rPr>
                <w:t>2</w:t>
              </w:r>
            </w:fldSimple>
            <w:r w:rsidRPr="00EA75A6">
              <w:t>] clock stop</w:t>
            </w:r>
          </w:p>
        </w:tc>
        <w:tc>
          <w:tcPr>
            <w:tcW w:w="844" w:type="dxa"/>
            <w:vAlign w:val="center"/>
            <w:tcPrChange w:id="251"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252" w:author="SCP(15)000094" w:date="2017-09-12T15:37:00Z">
              <w:tcPr>
                <w:tcW w:w="1277" w:type="dxa"/>
              </w:tcPr>
            </w:tcPrChange>
          </w:tcPr>
          <w:p w:rsidR="002C059B" w:rsidRPr="00EA75A6" w:rsidRDefault="002C059B">
            <w:pPr>
              <w:pStyle w:val="TAC"/>
              <w:keepNext w:val="0"/>
            </w:pPr>
          </w:p>
        </w:tc>
        <w:tc>
          <w:tcPr>
            <w:tcW w:w="759" w:type="dxa"/>
            <w:vAlign w:val="center"/>
            <w:tcPrChange w:id="253"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254"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255"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256"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257" w:author="SCP(15)000094" w:date="2017-09-12T15:37:00Z">
              <w:tcPr>
                <w:tcW w:w="804" w:type="dxa"/>
                <w:vAlign w:val="center"/>
              </w:tcPr>
            </w:tcPrChange>
          </w:tcPr>
          <w:p w:rsidR="002C059B" w:rsidRPr="00EA75A6" w:rsidRDefault="002C059B">
            <w:pPr>
              <w:pStyle w:val="TAC"/>
              <w:keepNext w:val="0"/>
              <w:rPr>
                <w:ins w:id="258" w:author="SCP(15)000094" w:date="2017-09-12T15:37:00Z"/>
              </w:rPr>
            </w:pPr>
            <w:ins w:id="259" w:author="SCP(15)000094" w:date="2017-09-12T15:37:00Z">
              <w:r w:rsidRPr="001B453C">
                <w:t>M</w:t>
              </w:r>
            </w:ins>
          </w:p>
        </w:tc>
        <w:tc>
          <w:tcPr>
            <w:tcW w:w="844" w:type="dxa"/>
            <w:vAlign w:val="center"/>
            <w:tcPrChange w:id="260"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261" w:author="SCP(15)000094" w:date="2017-09-12T15:37:00Z">
            <w:trPr>
              <w:jc w:val="center"/>
            </w:trPr>
          </w:trPrChange>
        </w:trPr>
        <w:tc>
          <w:tcPr>
            <w:tcW w:w="1027" w:type="dxa"/>
            <w:tcPrChange w:id="262" w:author="SCP(15)000094" w:date="2017-09-12T15:37:00Z">
              <w:tcPr>
                <w:tcW w:w="1027" w:type="dxa"/>
              </w:tcPr>
            </w:tcPrChange>
          </w:tcPr>
          <w:p w:rsidR="002C059B" w:rsidRPr="00EA75A6" w:rsidRDefault="002C059B">
            <w:pPr>
              <w:pStyle w:val="TALChar"/>
              <w:keepNext w:val="0"/>
            </w:pPr>
            <w:r w:rsidRPr="00EA75A6">
              <w:t>5.2.4.3</w:t>
            </w:r>
          </w:p>
        </w:tc>
        <w:tc>
          <w:tcPr>
            <w:tcW w:w="6509" w:type="dxa"/>
            <w:tcPrChange w:id="263" w:author="SCP(15)000094" w:date="2017-09-12T15:37:00Z">
              <w:tcPr>
                <w:tcW w:w="6509" w:type="dxa"/>
              </w:tcPr>
            </w:tcPrChange>
          </w:tcPr>
          <w:p w:rsidR="002C059B" w:rsidRPr="00EA75A6" w:rsidRDefault="002C059B" w:rsidP="00836EB5">
            <w:pPr>
              <w:pStyle w:val="TALChar"/>
              <w:keepNext w:val="0"/>
            </w:pPr>
            <w:r w:rsidRPr="00EA75A6">
              <w:t>interaction with ETSI TS 102 221 [</w:t>
            </w:r>
            <w:fldSimple w:instr="REF REF_TS102221 \h  \* MERGEFORMAT ">
              <w:r>
                <w:rPr>
                  <w:noProof/>
                </w:rPr>
                <w:t>2</w:t>
              </w:r>
            </w:fldSimple>
            <w:r w:rsidRPr="00EA75A6">
              <w:t>] interface - ETSI TS 102 221 [</w:t>
            </w:r>
            <w:fldSimple w:instr="REF REF_TS102221 \h  \* MERGEFORMAT ">
              <w:r>
                <w:rPr>
                  <w:noProof/>
                </w:rPr>
                <w:t>2</w:t>
              </w:r>
            </w:fldSimple>
            <w:r w:rsidRPr="00EA75A6">
              <w:t>] reset</w:t>
            </w:r>
          </w:p>
        </w:tc>
        <w:tc>
          <w:tcPr>
            <w:tcW w:w="844" w:type="dxa"/>
            <w:vAlign w:val="center"/>
            <w:tcPrChange w:id="264"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265" w:author="SCP(15)000094" w:date="2017-09-12T15:37:00Z">
              <w:tcPr>
                <w:tcW w:w="1277" w:type="dxa"/>
              </w:tcPr>
            </w:tcPrChange>
          </w:tcPr>
          <w:p w:rsidR="002C059B" w:rsidRPr="00EA75A6" w:rsidRDefault="002C059B">
            <w:pPr>
              <w:pStyle w:val="TAC"/>
              <w:keepNext w:val="0"/>
            </w:pPr>
          </w:p>
        </w:tc>
        <w:tc>
          <w:tcPr>
            <w:tcW w:w="759" w:type="dxa"/>
            <w:vAlign w:val="center"/>
            <w:tcPrChange w:id="266"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267"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268"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269"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270" w:author="SCP(15)000094" w:date="2017-09-12T15:37:00Z">
              <w:tcPr>
                <w:tcW w:w="804" w:type="dxa"/>
                <w:vAlign w:val="center"/>
              </w:tcPr>
            </w:tcPrChange>
          </w:tcPr>
          <w:p w:rsidR="002C059B" w:rsidRPr="00EA75A6" w:rsidRDefault="002C059B">
            <w:pPr>
              <w:pStyle w:val="TAC"/>
              <w:keepNext w:val="0"/>
              <w:rPr>
                <w:ins w:id="271" w:author="SCP(15)000094" w:date="2017-09-12T15:37:00Z"/>
              </w:rPr>
            </w:pPr>
            <w:ins w:id="272" w:author="SCP(15)000094" w:date="2017-09-12T15:37:00Z">
              <w:r w:rsidRPr="001B453C">
                <w:t>M</w:t>
              </w:r>
            </w:ins>
          </w:p>
        </w:tc>
        <w:tc>
          <w:tcPr>
            <w:tcW w:w="844" w:type="dxa"/>
            <w:vAlign w:val="center"/>
            <w:tcPrChange w:id="273"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274" w:author="SCP(15)000094" w:date="2017-09-12T15:37:00Z">
            <w:trPr>
              <w:jc w:val="center"/>
            </w:trPr>
          </w:trPrChange>
        </w:trPr>
        <w:tc>
          <w:tcPr>
            <w:tcW w:w="1027" w:type="dxa"/>
            <w:tcPrChange w:id="275" w:author="SCP(15)000094" w:date="2017-09-12T15:37:00Z">
              <w:tcPr>
                <w:tcW w:w="1027" w:type="dxa"/>
              </w:tcPr>
            </w:tcPrChange>
          </w:tcPr>
          <w:p w:rsidR="002C059B" w:rsidRPr="00EA75A6" w:rsidRDefault="002C059B">
            <w:pPr>
              <w:pStyle w:val="TALChar"/>
              <w:keepNext w:val="0"/>
            </w:pPr>
            <w:r w:rsidRPr="00EA75A6">
              <w:t>5.2.4.4</w:t>
            </w:r>
          </w:p>
        </w:tc>
        <w:tc>
          <w:tcPr>
            <w:tcW w:w="6509" w:type="dxa"/>
            <w:tcPrChange w:id="276" w:author="SCP(15)000094" w:date="2017-09-12T15:37:00Z">
              <w:tcPr>
                <w:tcW w:w="6509" w:type="dxa"/>
              </w:tcPr>
            </w:tcPrChange>
          </w:tcPr>
          <w:p w:rsidR="002C059B" w:rsidRPr="00EA75A6" w:rsidRDefault="002C059B">
            <w:pPr>
              <w:pStyle w:val="TALChar"/>
              <w:keepNext w:val="0"/>
            </w:pPr>
            <w:r w:rsidRPr="00EA75A6">
              <w:t>interaction with ETSI TS 102 221 [</w:t>
            </w:r>
            <w:fldSimple w:instr="REF REF_TS102221 \h  \* MERGEFORMAT ">
              <w:r>
                <w:rPr>
                  <w:noProof/>
                </w:rPr>
                <w:t>2</w:t>
              </w:r>
            </w:fldSimple>
            <w:r w:rsidRPr="00EA75A6">
              <w:t>] interface - SWP deactivation while the UICC receives data</w:t>
            </w:r>
          </w:p>
        </w:tc>
        <w:tc>
          <w:tcPr>
            <w:tcW w:w="844" w:type="dxa"/>
            <w:vAlign w:val="center"/>
            <w:tcPrChange w:id="277"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278" w:author="SCP(15)000094" w:date="2017-09-12T15:37:00Z">
              <w:tcPr>
                <w:tcW w:w="1277" w:type="dxa"/>
              </w:tcPr>
            </w:tcPrChange>
          </w:tcPr>
          <w:p w:rsidR="002C059B" w:rsidRPr="00EA75A6" w:rsidRDefault="002C059B">
            <w:pPr>
              <w:pStyle w:val="TAC"/>
              <w:keepNext w:val="0"/>
            </w:pPr>
          </w:p>
        </w:tc>
        <w:tc>
          <w:tcPr>
            <w:tcW w:w="759" w:type="dxa"/>
            <w:vAlign w:val="center"/>
            <w:tcPrChange w:id="279"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280"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281"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282"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283" w:author="SCP(15)000094" w:date="2017-09-12T15:37:00Z">
              <w:tcPr>
                <w:tcW w:w="804" w:type="dxa"/>
                <w:vAlign w:val="center"/>
              </w:tcPr>
            </w:tcPrChange>
          </w:tcPr>
          <w:p w:rsidR="002C059B" w:rsidRPr="00EA75A6" w:rsidRDefault="002C059B">
            <w:pPr>
              <w:pStyle w:val="TAC"/>
              <w:keepNext w:val="0"/>
              <w:rPr>
                <w:ins w:id="284" w:author="SCP(15)000094" w:date="2017-09-12T15:37:00Z"/>
              </w:rPr>
            </w:pPr>
            <w:ins w:id="285" w:author="SCP(15)000094" w:date="2017-09-12T15:37:00Z">
              <w:r w:rsidRPr="001B453C">
                <w:t>M</w:t>
              </w:r>
            </w:ins>
          </w:p>
        </w:tc>
        <w:tc>
          <w:tcPr>
            <w:tcW w:w="844" w:type="dxa"/>
            <w:vAlign w:val="center"/>
            <w:tcPrChange w:id="286"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287" w:author="SCP(15)000094" w:date="2017-09-12T15:37:00Z">
            <w:trPr>
              <w:jc w:val="center"/>
            </w:trPr>
          </w:trPrChange>
        </w:trPr>
        <w:tc>
          <w:tcPr>
            <w:tcW w:w="1027" w:type="dxa"/>
            <w:tcPrChange w:id="288" w:author="SCP(15)000094" w:date="2017-09-12T15:37:00Z">
              <w:tcPr>
                <w:tcW w:w="1027" w:type="dxa"/>
              </w:tcPr>
            </w:tcPrChange>
          </w:tcPr>
          <w:p w:rsidR="002C059B" w:rsidRPr="00EA75A6" w:rsidRDefault="002C059B">
            <w:pPr>
              <w:pStyle w:val="TALChar"/>
              <w:keepNext w:val="0"/>
            </w:pPr>
            <w:r w:rsidRPr="00EA75A6">
              <w:t>5.2.4.5</w:t>
            </w:r>
          </w:p>
        </w:tc>
        <w:tc>
          <w:tcPr>
            <w:tcW w:w="6509" w:type="dxa"/>
            <w:tcPrChange w:id="289" w:author="SCP(15)000094" w:date="2017-09-12T15:37:00Z">
              <w:tcPr>
                <w:tcW w:w="6509" w:type="dxa"/>
              </w:tcPr>
            </w:tcPrChange>
          </w:tcPr>
          <w:p w:rsidR="002C059B" w:rsidRPr="00EA75A6" w:rsidRDefault="002C059B">
            <w:pPr>
              <w:pStyle w:val="TALChar"/>
              <w:keepNext w:val="0"/>
            </w:pPr>
            <w:r w:rsidRPr="00EA75A6">
              <w:t>interaction with ETSI TS 102 221 [</w:t>
            </w:r>
            <w:fldSimple w:instr="REF REF_TS102221 \h  \* MERGEFORMAT ">
              <w:r>
                <w:rPr>
                  <w:noProof/>
                </w:rPr>
                <w:t>2</w:t>
              </w:r>
            </w:fldSimple>
            <w:r w:rsidRPr="00EA75A6">
              <w:t>] interface - SWP deactivation while the UICC sends data</w:t>
            </w:r>
          </w:p>
        </w:tc>
        <w:tc>
          <w:tcPr>
            <w:tcW w:w="844" w:type="dxa"/>
            <w:vAlign w:val="center"/>
            <w:tcPrChange w:id="290"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291" w:author="SCP(15)000094" w:date="2017-09-12T15:37:00Z">
              <w:tcPr>
                <w:tcW w:w="1277" w:type="dxa"/>
              </w:tcPr>
            </w:tcPrChange>
          </w:tcPr>
          <w:p w:rsidR="002C059B" w:rsidRPr="00EA75A6" w:rsidRDefault="002C059B">
            <w:pPr>
              <w:pStyle w:val="TAC"/>
              <w:keepNext w:val="0"/>
            </w:pPr>
          </w:p>
        </w:tc>
        <w:tc>
          <w:tcPr>
            <w:tcW w:w="759" w:type="dxa"/>
            <w:vAlign w:val="center"/>
            <w:tcPrChange w:id="292"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293"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294"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295"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296" w:author="SCP(15)000094" w:date="2017-09-12T15:37:00Z">
              <w:tcPr>
                <w:tcW w:w="804" w:type="dxa"/>
                <w:vAlign w:val="center"/>
              </w:tcPr>
            </w:tcPrChange>
          </w:tcPr>
          <w:p w:rsidR="002C059B" w:rsidRPr="00EA75A6" w:rsidRDefault="002C059B">
            <w:pPr>
              <w:pStyle w:val="TAC"/>
              <w:keepNext w:val="0"/>
              <w:rPr>
                <w:ins w:id="297" w:author="SCP(15)000094" w:date="2017-09-12T15:37:00Z"/>
              </w:rPr>
            </w:pPr>
            <w:ins w:id="298" w:author="SCP(15)000094" w:date="2017-09-12T15:37:00Z">
              <w:r w:rsidRPr="001B453C">
                <w:t>M</w:t>
              </w:r>
            </w:ins>
          </w:p>
        </w:tc>
        <w:tc>
          <w:tcPr>
            <w:tcW w:w="844" w:type="dxa"/>
            <w:vAlign w:val="center"/>
            <w:tcPrChange w:id="299"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300" w:author="SCP(15)000094" w:date="2017-09-12T15:37:00Z">
            <w:trPr>
              <w:jc w:val="center"/>
            </w:trPr>
          </w:trPrChange>
        </w:trPr>
        <w:tc>
          <w:tcPr>
            <w:tcW w:w="1027" w:type="dxa"/>
            <w:tcPrChange w:id="301" w:author="SCP(15)000094" w:date="2017-09-12T15:37:00Z">
              <w:tcPr>
                <w:tcW w:w="1027" w:type="dxa"/>
              </w:tcPr>
            </w:tcPrChange>
          </w:tcPr>
          <w:p w:rsidR="002C059B" w:rsidRPr="00EA75A6" w:rsidRDefault="002C059B" w:rsidP="008B0C83">
            <w:pPr>
              <w:pStyle w:val="tdoc-header"/>
              <w:rPr>
                <w:noProof w:val="0"/>
                <w:sz w:val="18"/>
              </w:rPr>
            </w:pPr>
            <w:r w:rsidRPr="00EA75A6">
              <w:rPr>
                <w:noProof w:val="0"/>
                <w:sz w:val="18"/>
              </w:rPr>
              <w:t>5.2.4.6</w:t>
            </w:r>
          </w:p>
        </w:tc>
        <w:tc>
          <w:tcPr>
            <w:tcW w:w="6509" w:type="dxa"/>
            <w:tcPrChange w:id="302" w:author="SCP(15)000094" w:date="2017-09-12T15:37:00Z">
              <w:tcPr>
                <w:tcW w:w="6509" w:type="dxa"/>
              </w:tcPr>
            </w:tcPrChange>
          </w:tcPr>
          <w:p w:rsidR="002C059B" w:rsidRPr="00EA75A6" w:rsidRDefault="002C059B" w:rsidP="00C06056">
            <w:pPr>
              <w:pStyle w:val="TAL"/>
            </w:pPr>
            <w:r w:rsidRPr="00EA75A6">
              <w:t>interaction with ETSI TS 102 221 [</w:t>
            </w:r>
            <w:fldSimple w:instr="REF REF_TS102221 \* MERGEFORMAT  \h ">
              <w:r>
                <w:t>2</w:t>
              </w:r>
            </w:fldSimple>
            <w:r w:rsidRPr="00EA75A6">
              <w:t>] interface - reset SWP while the UICC receives data</w:t>
            </w:r>
          </w:p>
        </w:tc>
        <w:tc>
          <w:tcPr>
            <w:tcW w:w="844" w:type="dxa"/>
            <w:vAlign w:val="center"/>
            <w:tcPrChange w:id="303" w:author="SCP(15)000094" w:date="2017-09-12T15:37:00Z">
              <w:tcPr>
                <w:tcW w:w="844" w:type="dxa"/>
                <w:vAlign w:val="center"/>
              </w:tcPr>
            </w:tcPrChange>
          </w:tcPr>
          <w:p w:rsidR="002C059B" w:rsidRPr="00EA75A6" w:rsidRDefault="002C059B" w:rsidP="008B0C83">
            <w:pPr>
              <w:pStyle w:val="TAC"/>
              <w:keepNext w:val="0"/>
            </w:pPr>
            <w:r w:rsidRPr="00EA75A6">
              <w:t>Rel-7</w:t>
            </w:r>
          </w:p>
        </w:tc>
        <w:tc>
          <w:tcPr>
            <w:tcW w:w="1277" w:type="dxa"/>
            <w:tcPrChange w:id="304" w:author="SCP(15)000094" w:date="2017-09-12T15:37:00Z">
              <w:tcPr>
                <w:tcW w:w="1277" w:type="dxa"/>
              </w:tcPr>
            </w:tcPrChange>
          </w:tcPr>
          <w:p w:rsidR="002C059B" w:rsidRPr="00EA75A6" w:rsidRDefault="002C059B" w:rsidP="008B0C83">
            <w:pPr>
              <w:pStyle w:val="TAC"/>
              <w:keepNext w:val="0"/>
            </w:pPr>
          </w:p>
        </w:tc>
        <w:tc>
          <w:tcPr>
            <w:tcW w:w="759" w:type="dxa"/>
            <w:vAlign w:val="center"/>
            <w:tcPrChange w:id="305" w:author="SCP(15)000094" w:date="2017-09-12T15:37:00Z">
              <w:tcPr>
                <w:tcW w:w="759" w:type="dxa"/>
                <w:vAlign w:val="center"/>
              </w:tcPr>
            </w:tcPrChange>
          </w:tcPr>
          <w:p w:rsidR="002C059B" w:rsidRPr="00EA75A6" w:rsidRDefault="002C059B" w:rsidP="008B0C83">
            <w:pPr>
              <w:pStyle w:val="TAC"/>
              <w:keepNext w:val="0"/>
            </w:pPr>
            <w:r w:rsidRPr="00EA75A6">
              <w:t>M</w:t>
            </w:r>
          </w:p>
        </w:tc>
        <w:tc>
          <w:tcPr>
            <w:tcW w:w="759" w:type="dxa"/>
            <w:vAlign w:val="center"/>
            <w:tcPrChange w:id="306" w:author="SCP(15)000094" w:date="2017-09-12T15:37:00Z">
              <w:tcPr>
                <w:tcW w:w="759" w:type="dxa"/>
                <w:vAlign w:val="center"/>
              </w:tcPr>
            </w:tcPrChange>
          </w:tcPr>
          <w:p w:rsidR="002C059B" w:rsidRPr="00EA75A6" w:rsidRDefault="002C059B" w:rsidP="008B0C83">
            <w:pPr>
              <w:pStyle w:val="TAC"/>
              <w:keepNext w:val="0"/>
            </w:pPr>
            <w:r w:rsidRPr="00EA75A6">
              <w:t>M</w:t>
            </w:r>
          </w:p>
        </w:tc>
        <w:tc>
          <w:tcPr>
            <w:tcW w:w="719" w:type="dxa"/>
            <w:vAlign w:val="center"/>
            <w:tcPrChange w:id="307" w:author="SCP(15)000094" w:date="2017-09-12T15:37:00Z">
              <w:tcPr>
                <w:tcW w:w="719" w:type="dxa"/>
                <w:vAlign w:val="center"/>
              </w:tcPr>
            </w:tcPrChange>
          </w:tcPr>
          <w:p w:rsidR="002C059B" w:rsidRPr="00EA75A6" w:rsidRDefault="002C059B" w:rsidP="008B0C83">
            <w:pPr>
              <w:pStyle w:val="TAC"/>
              <w:keepNext w:val="0"/>
            </w:pPr>
            <w:r w:rsidRPr="00EA75A6">
              <w:t>M</w:t>
            </w:r>
          </w:p>
        </w:tc>
        <w:tc>
          <w:tcPr>
            <w:tcW w:w="769" w:type="dxa"/>
            <w:vAlign w:val="center"/>
            <w:tcPrChange w:id="308" w:author="SCP(15)000094" w:date="2017-09-12T15:37:00Z">
              <w:tcPr>
                <w:tcW w:w="769" w:type="dxa"/>
                <w:vAlign w:val="center"/>
              </w:tcPr>
            </w:tcPrChange>
          </w:tcPr>
          <w:p w:rsidR="002C059B" w:rsidRPr="00EA75A6" w:rsidRDefault="002C059B" w:rsidP="008B0C83">
            <w:pPr>
              <w:pStyle w:val="TAC"/>
              <w:keepNext w:val="0"/>
            </w:pPr>
            <w:r w:rsidRPr="00EA75A6">
              <w:t>M</w:t>
            </w:r>
          </w:p>
        </w:tc>
        <w:tc>
          <w:tcPr>
            <w:tcW w:w="804" w:type="dxa"/>
            <w:vAlign w:val="center"/>
            <w:tcPrChange w:id="309" w:author="SCP(15)000094" w:date="2017-09-12T15:37:00Z">
              <w:tcPr>
                <w:tcW w:w="804" w:type="dxa"/>
                <w:vAlign w:val="center"/>
              </w:tcPr>
            </w:tcPrChange>
          </w:tcPr>
          <w:p w:rsidR="002C059B" w:rsidRPr="00EA75A6" w:rsidRDefault="002C059B" w:rsidP="008B0C83">
            <w:pPr>
              <w:pStyle w:val="TAC"/>
              <w:keepNext w:val="0"/>
              <w:rPr>
                <w:ins w:id="310" w:author="SCP(15)000094" w:date="2017-09-12T15:37:00Z"/>
              </w:rPr>
            </w:pPr>
            <w:ins w:id="311" w:author="SCP(15)000094" w:date="2017-09-12T15:37:00Z">
              <w:r w:rsidRPr="001B453C">
                <w:t>M</w:t>
              </w:r>
            </w:ins>
          </w:p>
        </w:tc>
        <w:tc>
          <w:tcPr>
            <w:tcW w:w="844" w:type="dxa"/>
            <w:vAlign w:val="center"/>
            <w:tcPrChange w:id="312" w:author="SCP(15)000094" w:date="2017-09-12T15:37:00Z">
              <w:tcPr>
                <w:tcW w:w="844" w:type="dxa"/>
                <w:vAlign w:val="center"/>
              </w:tcPr>
            </w:tcPrChange>
          </w:tcPr>
          <w:p w:rsidR="002C059B" w:rsidRPr="00EA75A6" w:rsidRDefault="002C059B" w:rsidP="008B0C83">
            <w:pPr>
              <w:pStyle w:val="TAC"/>
              <w:keepNext w:val="0"/>
            </w:pPr>
          </w:p>
        </w:tc>
      </w:tr>
      <w:tr w:rsidR="002C059B" w:rsidRPr="00EA75A6" w:rsidTr="002C059B">
        <w:trPr>
          <w:jc w:val="center"/>
          <w:trPrChange w:id="313" w:author="SCP(15)000094" w:date="2017-09-12T15:37:00Z">
            <w:trPr>
              <w:jc w:val="center"/>
            </w:trPr>
          </w:trPrChange>
        </w:trPr>
        <w:tc>
          <w:tcPr>
            <w:tcW w:w="1027" w:type="dxa"/>
            <w:tcPrChange w:id="314" w:author="SCP(15)000094" w:date="2017-09-12T15:37:00Z">
              <w:tcPr>
                <w:tcW w:w="1027" w:type="dxa"/>
              </w:tcPr>
            </w:tcPrChange>
          </w:tcPr>
          <w:p w:rsidR="002C059B" w:rsidRPr="00EA75A6" w:rsidRDefault="002C059B" w:rsidP="008B0C83">
            <w:pPr>
              <w:pStyle w:val="tdoc-header"/>
              <w:rPr>
                <w:noProof w:val="0"/>
                <w:sz w:val="18"/>
              </w:rPr>
            </w:pPr>
            <w:r w:rsidRPr="00EA75A6">
              <w:rPr>
                <w:noProof w:val="0"/>
                <w:sz w:val="18"/>
              </w:rPr>
              <w:t>5.2.4.7</w:t>
            </w:r>
          </w:p>
        </w:tc>
        <w:tc>
          <w:tcPr>
            <w:tcW w:w="6509" w:type="dxa"/>
            <w:tcPrChange w:id="315" w:author="SCP(15)000094" w:date="2017-09-12T15:37:00Z">
              <w:tcPr>
                <w:tcW w:w="6509" w:type="dxa"/>
              </w:tcPr>
            </w:tcPrChange>
          </w:tcPr>
          <w:p w:rsidR="002C059B" w:rsidRPr="00EA75A6" w:rsidRDefault="002C059B" w:rsidP="00C06056">
            <w:pPr>
              <w:pStyle w:val="TAL"/>
            </w:pPr>
            <w:r w:rsidRPr="00EA75A6">
              <w:t>interaction with ETSI TS 102 221 [</w:t>
            </w:r>
            <w:fldSimple w:instr="REF REF_TS102221 \* MERGEFORMAT  \h ">
              <w:r>
                <w:t>2</w:t>
              </w:r>
            </w:fldSimple>
            <w:r w:rsidRPr="00EA75A6">
              <w:t>] interface - reset SWP while the UICC sends data</w:t>
            </w:r>
          </w:p>
        </w:tc>
        <w:tc>
          <w:tcPr>
            <w:tcW w:w="844" w:type="dxa"/>
            <w:vAlign w:val="center"/>
            <w:tcPrChange w:id="316" w:author="SCP(15)000094" w:date="2017-09-12T15:37:00Z">
              <w:tcPr>
                <w:tcW w:w="844" w:type="dxa"/>
                <w:vAlign w:val="center"/>
              </w:tcPr>
            </w:tcPrChange>
          </w:tcPr>
          <w:p w:rsidR="002C059B" w:rsidRPr="00EA75A6" w:rsidRDefault="002C059B" w:rsidP="008B0C83">
            <w:pPr>
              <w:pStyle w:val="TAC"/>
              <w:keepNext w:val="0"/>
            </w:pPr>
            <w:r w:rsidRPr="00EA75A6">
              <w:t>Rel-7</w:t>
            </w:r>
          </w:p>
        </w:tc>
        <w:tc>
          <w:tcPr>
            <w:tcW w:w="1277" w:type="dxa"/>
            <w:tcPrChange w:id="317" w:author="SCP(15)000094" w:date="2017-09-12T15:37:00Z">
              <w:tcPr>
                <w:tcW w:w="1277" w:type="dxa"/>
              </w:tcPr>
            </w:tcPrChange>
          </w:tcPr>
          <w:p w:rsidR="002C059B" w:rsidRPr="00EA75A6" w:rsidRDefault="002C059B" w:rsidP="008B0C83">
            <w:pPr>
              <w:pStyle w:val="TAC"/>
              <w:keepNext w:val="0"/>
            </w:pPr>
          </w:p>
        </w:tc>
        <w:tc>
          <w:tcPr>
            <w:tcW w:w="759" w:type="dxa"/>
            <w:vAlign w:val="center"/>
            <w:tcPrChange w:id="318" w:author="SCP(15)000094" w:date="2017-09-12T15:37:00Z">
              <w:tcPr>
                <w:tcW w:w="759" w:type="dxa"/>
                <w:vAlign w:val="center"/>
              </w:tcPr>
            </w:tcPrChange>
          </w:tcPr>
          <w:p w:rsidR="002C059B" w:rsidRPr="00EA75A6" w:rsidRDefault="002C059B" w:rsidP="008B0C83">
            <w:pPr>
              <w:pStyle w:val="TAC"/>
              <w:keepNext w:val="0"/>
            </w:pPr>
            <w:r w:rsidRPr="00EA75A6">
              <w:t>M</w:t>
            </w:r>
          </w:p>
        </w:tc>
        <w:tc>
          <w:tcPr>
            <w:tcW w:w="759" w:type="dxa"/>
            <w:vAlign w:val="center"/>
            <w:tcPrChange w:id="319" w:author="SCP(15)000094" w:date="2017-09-12T15:37:00Z">
              <w:tcPr>
                <w:tcW w:w="759" w:type="dxa"/>
                <w:vAlign w:val="center"/>
              </w:tcPr>
            </w:tcPrChange>
          </w:tcPr>
          <w:p w:rsidR="002C059B" w:rsidRPr="00EA75A6" w:rsidRDefault="002C059B" w:rsidP="008B0C83">
            <w:pPr>
              <w:pStyle w:val="TAC"/>
              <w:keepNext w:val="0"/>
            </w:pPr>
            <w:r w:rsidRPr="00EA75A6">
              <w:t>M</w:t>
            </w:r>
          </w:p>
        </w:tc>
        <w:tc>
          <w:tcPr>
            <w:tcW w:w="719" w:type="dxa"/>
            <w:vAlign w:val="center"/>
            <w:tcPrChange w:id="320" w:author="SCP(15)000094" w:date="2017-09-12T15:37:00Z">
              <w:tcPr>
                <w:tcW w:w="719" w:type="dxa"/>
                <w:vAlign w:val="center"/>
              </w:tcPr>
            </w:tcPrChange>
          </w:tcPr>
          <w:p w:rsidR="002C059B" w:rsidRPr="00EA75A6" w:rsidRDefault="002C059B" w:rsidP="008B0C83">
            <w:pPr>
              <w:pStyle w:val="TAC"/>
              <w:keepNext w:val="0"/>
            </w:pPr>
            <w:r w:rsidRPr="00EA75A6">
              <w:t>M</w:t>
            </w:r>
          </w:p>
        </w:tc>
        <w:tc>
          <w:tcPr>
            <w:tcW w:w="769" w:type="dxa"/>
            <w:vAlign w:val="center"/>
            <w:tcPrChange w:id="321" w:author="SCP(15)000094" w:date="2017-09-12T15:37:00Z">
              <w:tcPr>
                <w:tcW w:w="769" w:type="dxa"/>
                <w:vAlign w:val="center"/>
              </w:tcPr>
            </w:tcPrChange>
          </w:tcPr>
          <w:p w:rsidR="002C059B" w:rsidRPr="00EA75A6" w:rsidRDefault="002C059B" w:rsidP="008B0C83">
            <w:pPr>
              <w:pStyle w:val="TAC"/>
              <w:keepNext w:val="0"/>
            </w:pPr>
            <w:r w:rsidRPr="00EA75A6">
              <w:t>M</w:t>
            </w:r>
          </w:p>
        </w:tc>
        <w:tc>
          <w:tcPr>
            <w:tcW w:w="804" w:type="dxa"/>
            <w:vAlign w:val="center"/>
            <w:tcPrChange w:id="322" w:author="SCP(15)000094" w:date="2017-09-12T15:37:00Z">
              <w:tcPr>
                <w:tcW w:w="804" w:type="dxa"/>
                <w:vAlign w:val="center"/>
              </w:tcPr>
            </w:tcPrChange>
          </w:tcPr>
          <w:p w:rsidR="002C059B" w:rsidRPr="00EA75A6" w:rsidRDefault="002C059B" w:rsidP="008B0C83">
            <w:pPr>
              <w:pStyle w:val="TAC"/>
              <w:keepNext w:val="0"/>
              <w:rPr>
                <w:ins w:id="323" w:author="SCP(15)000094" w:date="2017-09-12T15:37:00Z"/>
              </w:rPr>
            </w:pPr>
            <w:ins w:id="324" w:author="SCP(15)000094" w:date="2017-09-12T15:37:00Z">
              <w:r w:rsidRPr="001B453C">
                <w:t>M</w:t>
              </w:r>
            </w:ins>
          </w:p>
        </w:tc>
        <w:tc>
          <w:tcPr>
            <w:tcW w:w="844" w:type="dxa"/>
            <w:vAlign w:val="center"/>
            <w:tcPrChange w:id="325" w:author="SCP(15)000094" w:date="2017-09-12T15:37:00Z">
              <w:tcPr>
                <w:tcW w:w="844" w:type="dxa"/>
                <w:vAlign w:val="center"/>
              </w:tcPr>
            </w:tcPrChange>
          </w:tcPr>
          <w:p w:rsidR="002C059B" w:rsidRPr="00EA75A6" w:rsidRDefault="002C059B" w:rsidP="008B0C83">
            <w:pPr>
              <w:pStyle w:val="TAC"/>
              <w:keepNext w:val="0"/>
            </w:pPr>
          </w:p>
        </w:tc>
      </w:tr>
      <w:tr w:rsidR="002C059B" w:rsidRPr="00EA75A6" w:rsidTr="002C059B">
        <w:trPr>
          <w:jc w:val="center"/>
          <w:trPrChange w:id="326" w:author="SCP(15)000094" w:date="2017-09-12T15:37:00Z">
            <w:trPr>
              <w:jc w:val="center"/>
            </w:trPr>
          </w:trPrChange>
        </w:trPr>
        <w:tc>
          <w:tcPr>
            <w:tcW w:w="1027" w:type="dxa"/>
            <w:tcPrChange w:id="327" w:author="SCP(15)000094" w:date="2017-09-12T15:37:00Z">
              <w:tcPr>
                <w:tcW w:w="1027" w:type="dxa"/>
              </w:tcPr>
            </w:tcPrChange>
          </w:tcPr>
          <w:p w:rsidR="002C059B" w:rsidRPr="00EA75A6" w:rsidRDefault="002C059B" w:rsidP="008B0C83">
            <w:pPr>
              <w:pStyle w:val="tdoc-header"/>
              <w:rPr>
                <w:noProof w:val="0"/>
                <w:sz w:val="18"/>
              </w:rPr>
            </w:pPr>
            <w:r w:rsidRPr="00EA75A6">
              <w:rPr>
                <w:noProof w:val="0"/>
                <w:sz w:val="18"/>
              </w:rPr>
              <w:t>5.2.4.8</w:t>
            </w:r>
          </w:p>
        </w:tc>
        <w:tc>
          <w:tcPr>
            <w:tcW w:w="6509" w:type="dxa"/>
            <w:tcPrChange w:id="328" w:author="SCP(15)000094" w:date="2017-09-12T15:37:00Z">
              <w:tcPr>
                <w:tcW w:w="6509" w:type="dxa"/>
              </w:tcPr>
            </w:tcPrChange>
          </w:tcPr>
          <w:p w:rsidR="002C059B" w:rsidRPr="00EA75A6" w:rsidRDefault="002C059B" w:rsidP="00C06056">
            <w:pPr>
              <w:pStyle w:val="TAL"/>
            </w:pPr>
            <w:r w:rsidRPr="00EA75A6">
              <w:t>interaction with ETSI TS 102 221 [</w:t>
            </w:r>
            <w:fldSimple w:instr="REF REF_TS102221 \* MERGEFORMAT  \h ">
              <w:r>
                <w:t>2</w:t>
              </w:r>
            </w:fldSimple>
            <w:r w:rsidRPr="00EA75A6">
              <w:t>] interface - activate SWP in ETSI TS 102 221 [</w:t>
            </w:r>
            <w:fldSimple w:instr="REF REF_TS102221 \h  \* MERGEFORMAT ">
              <w:r>
                <w:rPr>
                  <w:noProof/>
                </w:rPr>
                <w:t>2</w:t>
              </w:r>
            </w:fldSimple>
            <w:r w:rsidRPr="00EA75A6">
              <w:t>] clock stop</w:t>
            </w:r>
          </w:p>
        </w:tc>
        <w:tc>
          <w:tcPr>
            <w:tcW w:w="844" w:type="dxa"/>
            <w:vAlign w:val="center"/>
            <w:tcPrChange w:id="329" w:author="SCP(15)000094" w:date="2017-09-12T15:37:00Z">
              <w:tcPr>
                <w:tcW w:w="844" w:type="dxa"/>
                <w:vAlign w:val="center"/>
              </w:tcPr>
            </w:tcPrChange>
          </w:tcPr>
          <w:p w:rsidR="002C059B" w:rsidRPr="00EA75A6" w:rsidRDefault="002C059B" w:rsidP="008B0C83">
            <w:pPr>
              <w:pStyle w:val="TAC"/>
              <w:keepNext w:val="0"/>
            </w:pPr>
            <w:r w:rsidRPr="00EA75A6">
              <w:t>Rel-7</w:t>
            </w:r>
          </w:p>
        </w:tc>
        <w:tc>
          <w:tcPr>
            <w:tcW w:w="1277" w:type="dxa"/>
            <w:tcPrChange w:id="330" w:author="SCP(15)000094" w:date="2017-09-12T15:37:00Z">
              <w:tcPr>
                <w:tcW w:w="1277" w:type="dxa"/>
              </w:tcPr>
            </w:tcPrChange>
          </w:tcPr>
          <w:p w:rsidR="002C059B" w:rsidRPr="00EA75A6" w:rsidRDefault="002C059B" w:rsidP="008B0C83">
            <w:pPr>
              <w:pStyle w:val="TAC"/>
              <w:keepNext w:val="0"/>
            </w:pPr>
          </w:p>
        </w:tc>
        <w:tc>
          <w:tcPr>
            <w:tcW w:w="759" w:type="dxa"/>
            <w:vAlign w:val="center"/>
            <w:tcPrChange w:id="331" w:author="SCP(15)000094" w:date="2017-09-12T15:37:00Z">
              <w:tcPr>
                <w:tcW w:w="759" w:type="dxa"/>
                <w:vAlign w:val="center"/>
              </w:tcPr>
            </w:tcPrChange>
          </w:tcPr>
          <w:p w:rsidR="002C059B" w:rsidRPr="00EA75A6" w:rsidRDefault="002C059B" w:rsidP="008B0C83">
            <w:pPr>
              <w:pStyle w:val="TAC"/>
              <w:keepNext w:val="0"/>
            </w:pPr>
            <w:r w:rsidRPr="00EA75A6">
              <w:t>M</w:t>
            </w:r>
          </w:p>
        </w:tc>
        <w:tc>
          <w:tcPr>
            <w:tcW w:w="759" w:type="dxa"/>
            <w:vAlign w:val="center"/>
            <w:tcPrChange w:id="332" w:author="SCP(15)000094" w:date="2017-09-12T15:37:00Z">
              <w:tcPr>
                <w:tcW w:w="759" w:type="dxa"/>
                <w:vAlign w:val="center"/>
              </w:tcPr>
            </w:tcPrChange>
          </w:tcPr>
          <w:p w:rsidR="002C059B" w:rsidRPr="00EA75A6" w:rsidRDefault="002C059B" w:rsidP="008B0C83">
            <w:pPr>
              <w:pStyle w:val="TAC"/>
              <w:keepNext w:val="0"/>
            </w:pPr>
            <w:r w:rsidRPr="00EA75A6">
              <w:t>M</w:t>
            </w:r>
          </w:p>
        </w:tc>
        <w:tc>
          <w:tcPr>
            <w:tcW w:w="719" w:type="dxa"/>
            <w:vAlign w:val="center"/>
            <w:tcPrChange w:id="333" w:author="SCP(15)000094" w:date="2017-09-12T15:37:00Z">
              <w:tcPr>
                <w:tcW w:w="719" w:type="dxa"/>
                <w:vAlign w:val="center"/>
              </w:tcPr>
            </w:tcPrChange>
          </w:tcPr>
          <w:p w:rsidR="002C059B" w:rsidRPr="00EA75A6" w:rsidRDefault="002C059B" w:rsidP="008B0C83">
            <w:pPr>
              <w:pStyle w:val="TAC"/>
              <w:keepNext w:val="0"/>
            </w:pPr>
            <w:r w:rsidRPr="00EA75A6">
              <w:t>M</w:t>
            </w:r>
          </w:p>
        </w:tc>
        <w:tc>
          <w:tcPr>
            <w:tcW w:w="769" w:type="dxa"/>
            <w:vAlign w:val="center"/>
            <w:tcPrChange w:id="334" w:author="SCP(15)000094" w:date="2017-09-12T15:37:00Z">
              <w:tcPr>
                <w:tcW w:w="769" w:type="dxa"/>
                <w:vAlign w:val="center"/>
              </w:tcPr>
            </w:tcPrChange>
          </w:tcPr>
          <w:p w:rsidR="002C059B" w:rsidRPr="00EA75A6" w:rsidRDefault="002C059B" w:rsidP="008B0C83">
            <w:pPr>
              <w:pStyle w:val="TAC"/>
              <w:keepNext w:val="0"/>
            </w:pPr>
            <w:r w:rsidRPr="00EA75A6">
              <w:t>M</w:t>
            </w:r>
          </w:p>
        </w:tc>
        <w:tc>
          <w:tcPr>
            <w:tcW w:w="804" w:type="dxa"/>
            <w:vAlign w:val="center"/>
            <w:tcPrChange w:id="335" w:author="SCP(15)000094" w:date="2017-09-12T15:37:00Z">
              <w:tcPr>
                <w:tcW w:w="804" w:type="dxa"/>
                <w:vAlign w:val="center"/>
              </w:tcPr>
            </w:tcPrChange>
          </w:tcPr>
          <w:p w:rsidR="002C059B" w:rsidRPr="00EA75A6" w:rsidRDefault="002C059B" w:rsidP="008B0C83">
            <w:pPr>
              <w:pStyle w:val="TAC"/>
              <w:keepNext w:val="0"/>
              <w:rPr>
                <w:ins w:id="336" w:author="SCP(15)000094" w:date="2017-09-12T15:37:00Z"/>
              </w:rPr>
            </w:pPr>
            <w:ins w:id="337" w:author="SCP(15)000094" w:date="2017-09-12T15:37:00Z">
              <w:r w:rsidRPr="001B453C">
                <w:t>M</w:t>
              </w:r>
            </w:ins>
          </w:p>
        </w:tc>
        <w:tc>
          <w:tcPr>
            <w:tcW w:w="844" w:type="dxa"/>
            <w:vAlign w:val="center"/>
            <w:tcPrChange w:id="338" w:author="SCP(15)000094" w:date="2017-09-12T15:37:00Z">
              <w:tcPr>
                <w:tcW w:w="844" w:type="dxa"/>
                <w:vAlign w:val="center"/>
              </w:tcPr>
            </w:tcPrChange>
          </w:tcPr>
          <w:p w:rsidR="002C059B" w:rsidRPr="00EA75A6" w:rsidRDefault="002C059B" w:rsidP="008B0C83">
            <w:pPr>
              <w:pStyle w:val="TAC"/>
              <w:keepNext w:val="0"/>
            </w:pPr>
          </w:p>
        </w:tc>
      </w:tr>
      <w:tr w:rsidR="002C059B" w:rsidRPr="00EA75A6" w:rsidTr="002C059B">
        <w:trPr>
          <w:jc w:val="center"/>
          <w:trPrChange w:id="339" w:author="SCP(15)000094" w:date="2017-09-12T15:37:00Z">
            <w:trPr>
              <w:jc w:val="center"/>
            </w:trPr>
          </w:trPrChange>
        </w:trPr>
        <w:tc>
          <w:tcPr>
            <w:tcW w:w="1027" w:type="dxa"/>
            <w:tcPrChange w:id="340" w:author="SCP(15)000094" w:date="2017-09-12T15:37:00Z">
              <w:tcPr>
                <w:tcW w:w="1027" w:type="dxa"/>
              </w:tcPr>
            </w:tcPrChange>
          </w:tcPr>
          <w:p w:rsidR="002C059B" w:rsidRPr="00EA75A6" w:rsidRDefault="002C059B">
            <w:pPr>
              <w:pStyle w:val="TALChar"/>
              <w:keepNext w:val="0"/>
            </w:pPr>
          </w:p>
        </w:tc>
        <w:tc>
          <w:tcPr>
            <w:tcW w:w="6509" w:type="dxa"/>
            <w:tcPrChange w:id="341" w:author="SCP(15)000094" w:date="2017-09-12T15:37:00Z">
              <w:tcPr>
                <w:tcW w:w="6509" w:type="dxa"/>
              </w:tcPr>
            </w:tcPrChange>
          </w:tcPr>
          <w:p w:rsidR="002C059B" w:rsidRPr="00EA75A6" w:rsidRDefault="002C059B">
            <w:pPr>
              <w:pStyle w:val="TALChar"/>
              <w:keepNext w:val="0"/>
              <w:rPr>
                <w:b/>
              </w:rPr>
            </w:pPr>
            <w:r w:rsidRPr="00EA75A6">
              <w:rPr>
                <w:b/>
              </w:rPr>
              <w:t>Physical characteristics tests</w:t>
            </w:r>
          </w:p>
        </w:tc>
        <w:tc>
          <w:tcPr>
            <w:tcW w:w="844" w:type="dxa"/>
            <w:vAlign w:val="center"/>
            <w:tcPrChange w:id="342" w:author="SCP(15)000094" w:date="2017-09-12T15:37:00Z">
              <w:tcPr>
                <w:tcW w:w="844" w:type="dxa"/>
                <w:vAlign w:val="center"/>
              </w:tcPr>
            </w:tcPrChange>
          </w:tcPr>
          <w:p w:rsidR="002C059B" w:rsidRPr="00EA75A6" w:rsidRDefault="002C059B">
            <w:pPr>
              <w:pStyle w:val="TAC"/>
              <w:keepNext w:val="0"/>
            </w:pPr>
          </w:p>
        </w:tc>
        <w:tc>
          <w:tcPr>
            <w:tcW w:w="1277" w:type="dxa"/>
            <w:tcPrChange w:id="343" w:author="SCP(15)000094" w:date="2017-09-12T15:37:00Z">
              <w:tcPr>
                <w:tcW w:w="1277" w:type="dxa"/>
              </w:tcPr>
            </w:tcPrChange>
          </w:tcPr>
          <w:p w:rsidR="002C059B" w:rsidRPr="00EA75A6" w:rsidRDefault="002C059B">
            <w:pPr>
              <w:pStyle w:val="TAC"/>
              <w:keepNext w:val="0"/>
            </w:pPr>
          </w:p>
        </w:tc>
        <w:tc>
          <w:tcPr>
            <w:tcW w:w="759" w:type="dxa"/>
            <w:vAlign w:val="center"/>
            <w:tcPrChange w:id="344" w:author="SCP(15)000094" w:date="2017-09-12T15:37:00Z">
              <w:tcPr>
                <w:tcW w:w="759" w:type="dxa"/>
                <w:vAlign w:val="center"/>
              </w:tcPr>
            </w:tcPrChange>
          </w:tcPr>
          <w:p w:rsidR="002C059B" w:rsidRPr="00EA75A6" w:rsidRDefault="002C059B">
            <w:pPr>
              <w:pStyle w:val="TAC"/>
              <w:keepNext w:val="0"/>
            </w:pPr>
          </w:p>
        </w:tc>
        <w:tc>
          <w:tcPr>
            <w:tcW w:w="759" w:type="dxa"/>
            <w:vAlign w:val="center"/>
            <w:tcPrChange w:id="345" w:author="SCP(15)000094" w:date="2017-09-12T15:37:00Z">
              <w:tcPr>
                <w:tcW w:w="759" w:type="dxa"/>
                <w:vAlign w:val="center"/>
              </w:tcPr>
            </w:tcPrChange>
          </w:tcPr>
          <w:p w:rsidR="002C059B" w:rsidRPr="00EA75A6" w:rsidRDefault="002C059B">
            <w:pPr>
              <w:pStyle w:val="TAC"/>
              <w:keepNext w:val="0"/>
            </w:pPr>
          </w:p>
        </w:tc>
        <w:tc>
          <w:tcPr>
            <w:tcW w:w="719" w:type="dxa"/>
            <w:vAlign w:val="center"/>
            <w:tcPrChange w:id="346" w:author="SCP(15)000094" w:date="2017-09-12T15:37:00Z">
              <w:tcPr>
                <w:tcW w:w="719" w:type="dxa"/>
                <w:vAlign w:val="center"/>
              </w:tcPr>
            </w:tcPrChange>
          </w:tcPr>
          <w:p w:rsidR="002C059B" w:rsidRPr="00EA75A6" w:rsidRDefault="002C059B">
            <w:pPr>
              <w:pStyle w:val="TAC"/>
              <w:keepNext w:val="0"/>
            </w:pPr>
          </w:p>
        </w:tc>
        <w:tc>
          <w:tcPr>
            <w:tcW w:w="769" w:type="dxa"/>
            <w:vAlign w:val="center"/>
            <w:tcPrChange w:id="347" w:author="SCP(15)000094" w:date="2017-09-12T15:37:00Z">
              <w:tcPr>
                <w:tcW w:w="769" w:type="dxa"/>
                <w:vAlign w:val="center"/>
              </w:tcPr>
            </w:tcPrChange>
          </w:tcPr>
          <w:p w:rsidR="002C059B" w:rsidRPr="00EA75A6" w:rsidRDefault="002C059B">
            <w:pPr>
              <w:pStyle w:val="TAC"/>
              <w:keepNext w:val="0"/>
            </w:pPr>
          </w:p>
        </w:tc>
        <w:tc>
          <w:tcPr>
            <w:tcW w:w="804" w:type="dxa"/>
            <w:vAlign w:val="center"/>
            <w:tcPrChange w:id="348" w:author="SCP(15)000094" w:date="2017-09-12T15:37:00Z">
              <w:tcPr>
                <w:tcW w:w="804" w:type="dxa"/>
                <w:vAlign w:val="center"/>
              </w:tcPr>
            </w:tcPrChange>
          </w:tcPr>
          <w:p w:rsidR="002C059B" w:rsidRPr="00EA75A6" w:rsidRDefault="002C059B">
            <w:pPr>
              <w:pStyle w:val="TAC"/>
              <w:keepNext w:val="0"/>
              <w:rPr>
                <w:ins w:id="349" w:author="SCP(15)000094" w:date="2017-09-12T15:37:00Z"/>
              </w:rPr>
            </w:pPr>
          </w:p>
        </w:tc>
        <w:tc>
          <w:tcPr>
            <w:tcW w:w="844" w:type="dxa"/>
            <w:vAlign w:val="center"/>
            <w:tcPrChange w:id="350"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351" w:author="SCP(15)000094" w:date="2017-09-12T15:37:00Z">
            <w:trPr>
              <w:jc w:val="center"/>
            </w:trPr>
          </w:trPrChange>
        </w:trPr>
        <w:tc>
          <w:tcPr>
            <w:tcW w:w="1027" w:type="dxa"/>
            <w:tcPrChange w:id="352" w:author="SCP(15)000094" w:date="2017-09-12T15:37:00Z">
              <w:tcPr>
                <w:tcW w:w="1027" w:type="dxa"/>
              </w:tcPr>
            </w:tcPrChange>
          </w:tcPr>
          <w:p w:rsidR="002C059B" w:rsidRPr="00EA75A6" w:rsidRDefault="002C059B">
            <w:pPr>
              <w:pStyle w:val="TALChar"/>
              <w:keepNext w:val="0"/>
            </w:pPr>
            <w:r w:rsidRPr="00EA75A6">
              <w:t>5.3.2.3.2</w:t>
            </w:r>
          </w:p>
        </w:tc>
        <w:tc>
          <w:tcPr>
            <w:tcW w:w="6509" w:type="dxa"/>
            <w:tcPrChange w:id="353" w:author="SCP(15)000094" w:date="2017-09-12T15:37:00Z">
              <w:tcPr>
                <w:tcW w:w="6509" w:type="dxa"/>
              </w:tcPr>
            </w:tcPrChange>
          </w:tcPr>
          <w:p w:rsidR="002C059B" w:rsidRPr="00EA75A6" w:rsidRDefault="002C059B">
            <w:pPr>
              <w:pStyle w:val="TALChar"/>
              <w:keepNext w:val="0"/>
              <w:rPr>
                <w:b/>
              </w:rPr>
            </w:pPr>
            <w:r w:rsidRPr="00EA75A6">
              <w:t>initial activation in low power mode</w:t>
            </w:r>
          </w:p>
        </w:tc>
        <w:tc>
          <w:tcPr>
            <w:tcW w:w="844" w:type="dxa"/>
            <w:vAlign w:val="center"/>
            <w:tcPrChange w:id="354"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355" w:author="SCP(15)000094" w:date="2017-09-12T15:37:00Z">
              <w:tcPr>
                <w:tcW w:w="1277" w:type="dxa"/>
              </w:tcPr>
            </w:tcPrChange>
          </w:tcPr>
          <w:p w:rsidR="002C059B" w:rsidRPr="00EA75A6" w:rsidRDefault="002C059B">
            <w:pPr>
              <w:pStyle w:val="TAC"/>
              <w:keepNext w:val="0"/>
            </w:pPr>
          </w:p>
        </w:tc>
        <w:tc>
          <w:tcPr>
            <w:tcW w:w="759" w:type="dxa"/>
            <w:vAlign w:val="center"/>
            <w:tcPrChange w:id="356"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357"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358"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359"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360" w:author="SCP(15)000094" w:date="2017-09-12T15:37:00Z">
              <w:tcPr>
                <w:tcW w:w="804" w:type="dxa"/>
                <w:vAlign w:val="center"/>
              </w:tcPr>
            </w:tcPrChange>
          </w:tcPr>
          <w:p w:rsidR="002C059B" w:rsidRPr="00EA75A6" w:rsidRDefault="002C059B">
            <w:pPr>
              <w:pStyle w:val="TAC"/>
              <w:keepNext w:val="0"/>
              <w:rPr>
                <w:ins w:id="361" w:author="SCP(15)000094" w:date="2017-09-12T15:37:00Z"/>
              </w:rPr>
            </w:pPr>
            <w:ins w:id="362" w:author="SCP(15)000094" w:date="2017-09-12T15:37:00Z">
              <w:r w:rsidRPr="001B453C">
                <w:t>M</w:t>
              </w:r>
            </w:ins>
          </w:p>
        </w:tc>
        <w:tc>
          <w:tcPr>
            <w:tcW w:w="844" w:type="dxa"/>
            <w:vAlign w:val="center"/>
            <w:tcPrChange w:id="363"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364" w:author="SCP(15)000094" w:date="2017-09-12T15:37:00Z">
            <w:trPr>
              <w:jc w:val="center"/>
            </w:trPr>
          </w:trPrChange>
        </w:trPr>
        <w:tc>
          <w:tcPr>
            <w:tcW w:w="1027" w:type="dxa"/>
            <w:tcPrChange w:id="365" w:author="SCP(15)000094" w:date="2017-09-12T15:37:00Z">
              <w:tcPr>
                <w:tcW w:w="1027" w:type="dxa"/>
              </w:tcPr>
            </w:tcPrChange>
          </w:tcPr>
          <w:p w:rsidR="002C059B" w:rsidRPr="00EA75A6" w:rsidRDefault="002C059B">
            <w:pPr>
              <w:pStyle w:val="TALChar"/>
              <w:keepNext w:val="0"/>
            </w:pPr>
            <w:r w:rsidRPr="00EA75A6">
              <w:t>5.3.2.3.3</w:t>
            </w:r>
          </w:p>
        </w:tc>
        <w:tc>
          <w:tcPr>
            <w:tcW w:w="6509" w:type="dxa"/>
            <w:tcPrChange w:id="366" w:author="SCP(15)000094" w:date="2017-09-12T15:37:00Z">
              <w:tcPr>
                <w:tcW w:w="6509" w:type="dxa"/>
              </w:tcPr>
            </w:tcPrChange>
          </w:tcPr>
          <w:p w:rsidR="002C059B" w:rsidRPr="00EA75A6" w:rsidRDefault="002C059B">
            <w:pPr>
              <w:pStyle w:val="TALChar"/>
              <w:keepNext w:val="0"/>
              <w:rPr>
                <w:b/>
              </w:rPr>
            </w:pPr>
            <w:r w:rsidRPr="00EA75A6">
              <w:t>initial activation in low power mode with corrupted frames</w:t>
            </w:r>
          </w:p>
        </w:tc>
        <w:tc>
          <w:tcPr>
            <w:tcW w:w="844" w:type="dxa"/>
            <w:vAlign w:val="center"/>
            <w:tcPrChange w:id="367"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368" w:author="SCP(15)000094" w:date="2017-09-12T15:37:00Z">
              <w:tcPr>
                <w:tcW w:w="1277" w:type="dxa"/>
              </w:tcPr>
            </w:tcPrChange>
          </w:tcPr>
          <w:p w:rsidR="002C059B" w:rsidRPr="00EA75A6" w:rsidRDefault="002C059B">
            <w:pPr>
              <w:pStyle w:val="TAC"/>
              <w:keepNext w:val="0"/>
            </w:pPr>
          </w:p>
        </w:tc>
        <w:tc>
          <w:tcPr>
            <w:tcW w:w="759" w:type="dxa"/>
            <w:vAlign w:val="center"/>
            <w:tcPrChange w:id="369"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370"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371"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372"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373" w:author="SCP(15)000094" w:date="2017-09-12T15:37:00Z">
              <w:tcPr>
                <w:tcW w:w="804" w:type="dxa"/>
                <w:vAlign w:val="center"/>
              </w:tcPr>
            </w:tcPrChange>
          </w:tcPr>
          <w:p w:rsidR="002C059B" w:rsidRPr="00EA75A6" w:rsidRDefault="002C059B">
            <w:pPr>
              <w:pStyle w:val="TAC"/>
              <w:keepNext w:val="0"/>
              <w:rPr>
                <w:ins w:id="374" w:author="SCP(15)000094" w:date="2017-09-12T15:37:00Z"/>
              </w:rPr>
            </w:pPr>
            <w:ins w:id="375" w:author="SCP(15)000094" w:date="2017-09-12T15:37:00Z">
              <w:r w:rsidRPr="001B453C">
                <w:t>M</w:t>
              </w:r>
            </w:ins>
          </w:p>
        </w:tc>
        <w:tc>
          <w:tcPr>
            <w:tcW w:w="844" w:type="dxa"/>
            <w:vAlign w:val="center"/>
            <w:tcPrChange w:id="376"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377" w:author="SCP(15)000094" w:date="2017-09-12T15:37:00Z">
            <w:trPr>
              <w:jc w:val="center"/>
            </w:trPr>
          </w:trPrChange>
        </w:trPr>
        <w:tc>
          <w:tcPr>
            <w:tcW w:w="1027" w:type="dxa"/>
            <w:tcPrChange w:id="378" w:author="SCP(15)000094" w:date="2017-09-12T15:37:00Z">
              <w:tcPr>
                <w:tcW w:w="1027" w:type="dxa"/>
              </w:tcPr>
            </w:tcPrChange>
          </w:tcPr>
          <w:p w:rsidR="002C059B" w:rsidRPr="00EA75A6" w:rsidRDefault="002C059B">
            <w:pPr>
              <w:pStyle w:val="TALChar"/>
              <w:keepNext w:val="0"/>
            </w:pPr>
            <w:r w:rsidRPr="00EA75A6">
              <w:t>5.3.2.3.4</w:t>
            </w:r>
          </w:p>
        </w:tc>
        <w:tc>
          <w:tcPr>
            <w:tcW w:w="6509" w:type="dxa"/>
            <w:tcPrChange w:id="379" w:author="SCP(15)000094" w:date="2017-09-12T15:37:00Z">
              <w:tcPr>
                <w:tcW w:w="6509" w:type="dxa"/>
              </w:tcPr>
            </w:tcPrChange>
          </w:tcPr>
          <w:p w:rsidR="002C059B" w:rsidRPr="00EA75A6" w:rsidRDefault="002C059B">
            <w:pPr>
              <w:pStyle w:val="TALChar"/>
              <w:keepNext w:val="0"/>
              <w:rPr>
                <w:b/>
              </w:rPr>
            </w:pPr>
            <w:r w:rsidRPr="00EA75A6">
              <w:t>no activation</w:t>
            </w:r>
          </w:p>
        </w:tc>
        <w:tc>
          <w:tcPr>
            <w:tcW w:w="844" w:type="dxa"/>
            <w:vAlign w:val="center"/>
            <w:tcPrChange w:id="380"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381" w:author="SCP(15)000094" w:date="2017-09-12T15:37:00Z">
              <w:tcPr>
                <w:tcW w:w="1277" w:type="dxa"/>
              </w:tcPr>
            </w:tcPrChange>
          </w:tcPr>
          <w:p w:rsidR="002C059B" w:rsidRPr="00EA75A6" w:rsidRDefault="002C059B">
            <w:pPr>
              <w:pStyle w:val="TAC"/>
              <w:keepNext w:val="0"/>
            </w:pPr>
          </w:p>
        </w:tc>
        <w:tc>
          <w:tcPr>
            <w:tcW w:w="759" w:type="dxa"/>
            <w:vAlign w:val="center"/>
            <w:tcPrChange w:id="382"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383"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384"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385"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386" w:author="SCP(15)000094" w:date="2017-09-12T15:37:00Z">
              <w:tcPr>
                <w:tcW w:w="804" w:type="dxa"/>
                <w:vAlign w:val="center"/>
              </w:tcPr>
            </w:tcPrChange>
          </w:tcPr>
          <w:p w:rsidR="002C059B" w:rsidRPr="00EA75A6" w:rsidRDefault="002C059B">
            <w:pPr>
              <w:pStyle w:val="TAC"/>
              <w:keepNext w:val="0"/>
              <w:rPr>
                <w:ins w:id="387" w:author="SCP(15)000094" w:date="2017-09-12T15:37:00Z"/>
              </w:rPr>
            </w:pPr>
            <w:ins w:id="388" w:author="SCP(15)000094" w:date="2017-09-12T15:37:00Z">
              <w:r w:rsidRPr="001B453C">
                <w:t>M</w:t>
              </w:r>
            </w:ins>
          </w:p>
        </w:tc>
        <w:tc>
          <w:tcPr>
            <w:tcW w:w="844" w:type="dxa"/>
            <w:vAlign w:val="center"/>
            <w:tcPrChange w:id="389"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390" w:author="SCP(15)000094" w:date="2017-09-12T15:37:00Z">
            <w:trPr>
              <w:jc w:val="center"/>
            </w:trPr>
          </w:trPrChange>
        </w:trPr>
        <w:tc>
          <w:tcPr>
            <w:tcW w:w="1027" w:type="dxa"/>
            <w:tcPrChange w:id="391" w:author="SCP(15)000094" w:date="2017-09-12T15:37:00Z">
              <w:tcPr>
                <w:tcW w:w="1027" w:type="dxa"/>
              </w:tcPr>
            </w:tcPrChange>
          </w:tcPr>
          <w:p w:rsidR="002C059B" w:rsidRPr="00EA75A6" w:rsidRDefault="002C059B">
            <w:pPr>
              <w:pStyle w:val="TALChar"/>
              <w:keepNext w:val="0"/>
            </w:pPr>
            <w:r w:rsidRPr="00EA75A6">
              <w:t>5.3.2.3.6</w:t>
            </w:r>
          </w:p>
        </w:tc>
        <w:tc>
          <w:tcPr>
            <w:tcW w:w="6509" w:type="dxa"/>
            <w:tcPrChange w:id="392" w:author="SCP(15)000094" w:date="2017-09-12T15:37:00Z">
              <w:tcPr>
                <w:tcW w:w="6509" w:type="dxa"/>
              </w:tcPr>
            </w:tcPrChange>
          </w:tcPr>
          <w:p w:rsidR="002C059B" w:rsidRPr="00EA75A6" w:rsidRDefault="002C059B">
            <w:pPr>
              <w:pStyle w:val="TALChar"/>
              <w:keepNext w:val="0"/>
              <w:rPr>
                <w:b/>
              </w:rPr>
            </w:pPr>
            <w:r w:rsidRPr="00EA75A6">
              <w:t>full power mode activation</w:t>
            </w:r>
          </w:p>
        </w:tc>
        <w:tc>
          <w:tcPr>
            <w:tcW w:w="844" w:type="dxa"/>
            <w:vAlign w:val="center"/>
            <w:tcPrChange w:id="393"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394" w:author="SCP(15)000094" w:date="2017-09-12T15:37:00Z">
              <w:tcPr>
                <w:tcW w:w="1277" w:type="dxa"/>
              </w:tcPr>
            </w:tcPrChange>
          </w:tcPr>
          <w:p w:rsidR="002C059B" w:rsidRPr="00EA75A6" w:rsidRDefault="002C059B">
            <w:pPr>
              <w:pStyle w:val="TAC"/>
              <w:keepNext w:val="0"/>
            </w:pPr>
          </w:p>
        </w:tc>
        <w:tc>
          <w:tcPr>
            <w:tcW w:w="759" w:type="dxa"/>
            <w:vAlign w:val="center"/>
            <w:tcPrChange w:id="395"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396"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397"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398"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399" w:author="SCP(15)000094" w:date="2017-09-12T15:37:00Z">
              <w:tcPr>
                <w:tcW w:w="804" w:type="dxa"/>
                <w:vAlign w:val="center"/>
              </w:tcPr>
            </w:tcPrChange>
          </w:tcPr>
          <w:p w:rsidR="002C059B" w:rsidRPr="00EA75A6" w:rsidRDefault="002C059B">
            <w:pPr>
              <w:pStyle w:val="TAC"/>
              <w:keepNext w:val="0"/>
              <w:rPr>
                <w:ins w:id="400" w:author="SCP(15)000094" w:date="2017-09-12T15:37:00Z"/>
              </w:rPr>
            </w:pPr>
            <w:ins w:id="401" w:author="SCP(15)000094" w:date="2017-09-12T15:37:00Z">
              <w:r w:rsidRPr="001B453C">
                <w:t>M</w:t>
              </w:r>
            </w:ins>
          </w:p>
        </w:tc>
        <w:tc>
          <w:tcPr>
            <w:tcW w:w="844" w:type="dxa"/>
            <w:vAlign w:val="center"/>
            <w:tcPrChange w:id="402"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403" w:author="SCP(15)000094" w:date="2017-09-12T15:37:00Z">
            <w:trPr>
              <w:jc w:val="center"/>
            </w:trPr>
          </w:trPrChange>
        </w:trPr>
        <w:tc>
          <w:tcPr>
            <w:tcW w:w="1027" w:type="dxa"/>
            <w:tcPrChange w:id="404" w:author="SCP(15)000094" w:date="2017-09-12T15:37:00Z">
              <w:tcPr>
                <w:tcW w:w="1027" w:type="dxa"/>
              </w:tcPr>
            </w:tcPrChange>
          </w:tcPr>
          <w:p w:rsidR="002C059B" w:rsidRPr="00EA75A6" w:rsidRDefault="002C059B">
            <w:pPr>
              <w:pStyle w:val="TALChar"/>
              <w:keepNext w:val="0"/>
            </w:pPr>
            <w:r w:rsidRPr="00EA75A6">
              <w:t>5.3.2.3.7</w:t>
            </w:r>
          </w:p>
        </w:tc>
        <w:tc>
          <w:tcPr>
            <w:tcW w:w="6509" w:type="dxa"/>
            <w:tcPrChange w:id="405" w:author="SCP(15)000094" w:date="2017-09-12T15:37:00Z">
              <w:tcPr>
                <w:tcW w:w="6509" w:type="dxa"/>
              </w:tcPr>
            </w:tcPrChange>
          </w:tcPr>
          <w:p w:rsidR="002C059B" w:rsidRPr="00EA75A6" w:rsidRDefault="002C059B">
            <w:pPr>
              <w:pStyle w:val="TALChar"/>
              <w:keepNext w:val="0"/>
              <w:rPr>
                <w:b/>
              </w:rPr>
            </w:pPr>
            <w:r w:rsidRPr="00EA75A6">
              <w:t>low power mode activation with re-transmission of ACT_SYNC</w:t>
            </w:r>
          </w:p>
        </w:tc>
        <w:tc>
          <w:tcPr>
            <w:tcW w:w="844" w:type="dxa"/>
            <w:vAlign w:val="center"/>
            <w:tcPrChange w:id="406"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407" w:author="SCP(15)000094" w:date="2017-09-12T15:37:00Z">
              <w:tcPr>
                <w:tcW w:w="1277" w:type="dxa"/>
              </w:tcPr>
            </w:tcPrChange>
          </w:tcPr>
          <w:p w:rsidR="002C059B" w:rsidRPr="00EA75A6" w:rsidRDefault="002C059B">
            <w:pPr>
              <w:pStyle w:val="TAC"/>
              <w:keepNext w:val="0"/>
            </w:pPr>
          </w:p>
        </w:tc>
        <w:tc>
          <w:tcPr>
            <w:tcW w:w="759" w:type="dxa"/>
            <w:vAlign w:val="center"/>
            <w:tcPrChange w:id="408"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409"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410"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411"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412" w:author="SCP(15)000094" w:date="2017-09-12T15:37:00Z">
              <w:tcPr>
                <w:tcW w:w="804" w:type="dxa"/>
                <w:vAlign w:val="center"/>
              </w:tcPr>
            </w:tcPrChange>
          </w:tcPr>
          <w:p w:rsidR="002C059B" w:rsidRPr="00EA75A6" w:rsidRDefault="002C059B">
            <w:pPr>
              <w:pStyle w:val="TAC"/>
              <w:keepNext w:val="0"/>
              <w:rPr>
                <w:ins w:id="413" w:author="SCP(15)000094" w:date="2017-09-12T15:37:00Z"/>
              </w:rPr>
            </w:pPr>
            <w:ins w:id="414" w:author="SCP(15)000094" w:date="2017-09-12T15:37:00Z">
              <w:r w:rsidRPr="001B453C">
                <w:t>M</w:t>
              </w:r>
            </w:ins>
          </w:p>
        </w:tc>
        <w:tc>
          <w:tcPr>
            <w:tcW w:w="844" w:type="dxa"/>
            <w:vAlign w:val="center"/>
            <w:tcPrChange w:id="415"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416" w:author="SCP(15)000094" w:date="2017-09-12T15:37:00Z">
            <w:trPr>
              <w:jc w:val="center"/>
            </w:trPr>
          </w:trPrChange>
        </w:trPr>
        <w:tc>
          <w:tcPr>
            <w:tcW w:w="1027" w:type="dxa"/>
            <w:tcPrChange w:id="417" w:author="SCP(15)000094" w:date="2017-09-12T15:37:00Z">
              <w:tcPr>
                <w:tcW w:w="1027" w:type="dxa"/>
              </w:tcPr>
            </w:tcPrChange>
          </w:tcPr>
          <w:p w:rsidR="002C059B" w:rsidRPr="00EA75A6" w:rsidRDefault="002C059B">
            <w:pPr>
              <w:pStyle w:val="TALChar"/>
              <w:keepNext w:val="0"/>
            </w:pPr>
            <w:r w:rsidRPr="00EA75A6">
              <w:t>5.3.2.3.8</w:t>
            </w:r>
          </w:p>
        </w:tc>
        <w:tc>
          <w:tcPr>
            <w:tcW w:w="6509" w:type="dxa"/>
            <w:tcPrChange w:id="418" w:author="SCP(15)000094" w:date="2017-09-12T15:37:00Z">
              <w:tcPr>
                <w:tcW w:w="6509" w:type="dxa"/>
              </w:tcPr>
            </w:tcPrChange>
          </w:tcPr>
          <w:p w:rsidR="002C059B" w:rsidRPr="00EA75A6" w:rsidRDefault="002C059B">
            <w:pPr>
              <w:pStyle w:val="TALChar"/>
              <w:keepNext w:val="0"/>
              <w:rPr>
                <w:b/>
              </w:rPr>
            </w:pPr>
            <w:r w:rsidRPr="00EA75A6">
              <w:t>full power mode activation with re-transmission of ACT_SYNC</w:t>
            </w:r>
          </w:p>
        </w:tc>
        <w:tc>
          <w:tcPr>
            <w:tcW w:w="844" w:type="dxa"/>
            <w:vAlign w:val="center"/>
            <w:tcPrChange w:id="419"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420" w:author="SCP(15)000094" w:date="2017-09-12T15:37:00Z">
              <w:tcPr>
                <w:tcW w:w="1277" w:type="dxa"/>
              </w:tcPr>
            </w:tcPrChange>
          </w:tcPr>
          <w:p w:rsidR="002C059B" w:rsidRPr="00EA75A6" w:rsidRDefault="002C059B">
            <w:pPr>
              <w:pStyle w:val="TAC"/>
              <w:keepNext w:val="0"/>
            </w:pPr>
          </w:p>
        </w:tc>
        <w:tc>
          <w:tcPr>
            <w:tcW w:w="759" w:type="dxa"/>
            <w:vAlign w:val="center"/>
            <w:tcPrChange w:id="421"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422"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423"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424"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425" w:author="SCP(15)000094" w:date="2017-09-12T15:37:00Z">
              <w:tcPr>
                <w:tcW w:w="804" w:type="dxa"/>
                <w:vAlign w:val="center"/>
              </w:tcPr>
            </w:tcPrChange>
          </w:tcPr>
          <w:p w:rsidR="002C059B" w:rsidRPr="00EA75A6" w:rsidRDefault="002C059B">
            <w:pPr>
              <w:pStyle w:val="TAC"/>
              <w:keepNext w:val="0"/>
              <w:rPr>
                <w:ins w:id="426" w:author="SCP(15)000094" w:date="2017-09-12T15:37:00Z"/>
              </w:rPr>
            </w:pPr>
            <w:ins w:id="427" w:author="SCP(15)000094" w:date="2017-09-12T15:37:00Z">
              <w:r w:rsidRPr="001B453C">
                <w:t>M</w:t>
              </w:r>
            </w:ins>
          </w:p>
        </w:tc>
        <w:tc>
          <w:tcPr>
            <w:tcW w:w="844" w:type="dxa"/>
            <w:vAlign w:val="center"/>
            <w:tcPrChange w:id="428"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429" w:author="SCP(15)000094" w:date="2017-09-12T15:37:00Z">
            <w:trPr>
              <w:jc w:val="center"/>
            </w:trPr>
          </w:trPrChange>
        </w:trPr>
        <w:tc>
          <w:tcPr>
            <w:tcW w:w="1027" w:type="dxa"/>
            <w:tcPrChange w:id="430" w:author="SCP(15)000094" w:date="2017-09-12T15:37:00Z">
              <w:tcPr>
                <w:tcW w:w="1027" w:type="dxa"/>
              </w:tcPr>
            </w:tcPrChange>
          </w:tcPr>
          <w:p w:rsidR="002C059B" w:rsidRPr="00EA75A6" w:rsidRDefault="002C059B">
            <w:pPr>
              <w:pStyle w:val="TALChar"/>
              <w:keepNext w:val="0"/>
            </w:pPr>
            <w:r w:rsidRPr="00EA75A6">
              <w:t>5.3.2.3.10</w:t>
            </w:r>
          </w:p>
        </w:tc>
        <w:tc>
          <w:tcPr>
            <w:tcW w:w="6509" w:type="dxa"/>
            <w:tcPrChange w:id="431" w:author="SCP(15)000094" w:date="2017-09-12T15:37:00Z">
              <w:tcPr>
                <w:tcW w:w="6509" w:type="dxa"/>
              </w:tcPr>
            </w:tcPrChange>
          </w:tcPr>
          <w:p w:rsidR="002C059B" w:rsidRPr="00EA75A6" w:rsidRDefault="002C059B" w:rsidP="00C06056">
            <w:pPr>
              <w:pStyle w:val="TALChar"/>
              <w:keepNext w:val="0"/>
              <w:rPr>
                <w:b/>
              </w:rPr>
            </w:pPr>
            <w:r w:rsidRPr="00EA75A6">
              <w:t>low power mode activation with multiple re-transmission of ACT_SYNC</w:t>
            </w:r>
          </w:p>
        </w:tc>
        <w:tc>
          <w:tcPr>
            <w:tcW w:w="844" w:type="dxa"/>
            <w:vAlign w:val="center"/>
            <w:tcPrChange w:id="432"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433" w:author="SCP(15)000094" w:date="2017-09-12T15:37:00Z">
              <w:tcPr>
                <w:tcW w:w="1277" w:type="dxa"/>
              </w:tcPr>
            </w:tcPrChange>
          </w:tcPr>
          <w:p w:rsidR="002C059B" w:rsidRPr="00EA75A6" w:rsidRDefault="002C059B">
            <w:pPr>
              <w:pStyle w:val="TAC"/>
              <w:keepNext w:val="0"/>
            </w:pPr>
          </w:p>
        </w:tc>
        <w:tc>
          <w:tcPr>
            <w:tcW w:w="759" w:type="dxa"/>
            <w:vAlign w:val="center"/>
            <w:tcPrChange w:id="434"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435"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436"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437"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438" w:author="SCP(15)000094" w:date="2017-09-12T15:37:00Z">
              <w:tcPr>
                <w:tcW w:w="804" w:type="dxa"/>
                <w:vAlign w:val="center"/>
              </w:tcPr>
            </w:tcPrChange>
          </w:tcPr>
          <w:p w:rsidR="002C059B" w:rsidRPr="00EA75A6" w:rsidRDefault="002C059B">
            <w:pPr>
              <w:pStyle w:val="TAC"/>
              <w:keepNext w:val="0"/>
              <w:rPr>
                <w:ins w:id="439" w:author="SCP(15)000094" w:date="2017-09-12T15:37:00Z"/>
              </w:rPr>
            </w:pPr>
            <w:ins w:id="440" w:author="SCP(15)000094" w:date="2017-09-12T15:37:00Z">
              <w:r w:rsidRPr="001B453C">
                <w:t>M</w:t>
              </w:r>
            </w:ins>
          </w:p>
        </w:tc>
        <w:tc>
          <w:tcPr>
            <w:tcW w:w="844" w:type="dxa"/>
            <w:vAlign w:val="center"/>
            <w:tcPrChange w:id="441"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442" w:author="SCP(15)000094" w:date="2017-09-12T15:37:00Z">
            <w:trPr>
              <w:jc w:val="center"/>
            </w:trPr>
          </w:trPrChange>
        </w:trPr>
        <w:tc>
          <w:tcPr>
            <w:tcW w:w="1027" w:type="dxa"/>
            <w:tcPrChange w:id="443" w:author="SCP(15)000094" w:date="2017-09-12T15:37:00Z">
              <w:tcPr>
                <w:tcW w:w="1027" w:type="dxa"/>
              </w:tcPr>
            </w:tcPrChange>
          </w:tcPr>
          <w:p w:rsidR="002C059B" w:rsidRPr="00EA75A6" w:rsidRDefault="002C059B">
            <w:pPr>
              <w:pStyle w:val="TALChar"/>
              <w:keepNext w:val="0"/>
            </w:pPr>
            <w:r w:rsidRPr="00EA75A6">
              <w:t>5.3.2.3.11</w:t>
            </w:r>
          </w:p>
        </w:tc>
        <w:tc>
          <w:tcPr>
            <w:tcW w:w="6509" w:type="dxa"/>
            <w:tcPrChange w:id="444" w:author="SCP(15)000094" w:date="2017-09-12T15:37:00Z">
              <w:tcPr>
                <w:tcW w:w="6509" w:type="dxa"/>
              </w:tcPr>
            </w:tcPrChange>
          </w:tcPr>
          <w:p w:rsidR="002C059B" w:rsidRPr="00EA75A6" w:rsidRDefault="002C059B">
            <w:pPr>
              <w:pStyle w:val="TALChar"/>
              <w:keepNext w:val="0"/>
            </w:pPr>
            <w:r w:rsidRPr="00EA75A6">
              <w:t>full power mode activation with re-transmission of ACT_READY</w:t>
            </w:r>
          </w:p>
        </w:tc>
        <w:tc>
          <w:tcPr>
            <w:tcW w:w="844" w:type="dxa"/>
            <w:vAlign w:val="center"/>
            <w:tcPrChange w:id="445"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446" w:author="SCP(15)000094" w:date="2017-09-12T15:37:00Z">
              <w:tcPr>
                <w:tcW w:w="1277" w:type="dxa"/>
              </w:tcPr>
            </w:tcPrChange>
          </w:tcPr>
          <w:p w:rsidR="002C059B" w:rsidRPr="00EA75A6" w:rsidRDefault="002C059B">
            <w:pPr>
              <w:pStyle w:val="TAC"/>
              <w:keepNext w:val="0"/>
            </w:pPr>
          </w:p>
        </w:tc>
        <w:tc>
          <w:tcPr>
            <w:tcW w:w="759" w:type="dxa"/>
            <w:vAlign w:val="center"/>
            <w:tcPrChange w:id="447"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448"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449"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450"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451" w:author="SCP(15)000094" w:date="2017-09-12T15:37:00Z">
              <w:tcPr>
                <w:tcW w:w="804" w:type="dxa"/>
                <w:vAlign w:val="center"/>
              </w:tcPr>
            </w:tcPrChange>
          </w:tcPr>
          <w:p w:rsidR="002C059B" w:rsidRPr="00EA75A6" w:rsidRDefault="002C059B">
            <w:pPr>
              <w:pStyle w:val="TAC"/>
              <w:keepNext w:val="0"/>
              <w:rPr>
                <w:ins w:id="452" w:author="SCP(15)000094" w:date="2017-09-12T15:37:00Z"/>
              </w:rPr>
            </w:pPr>
            <w:ins w:id="453" w:author="SCP(15)000094" w:date="2017-09-12T15:37:00Z">
              <w:r w:rsidRPr="001B453C">
                <w:t>M</w:t>
              </w:r>
            </w:ins>
          </w:p>
        </w:tc>
        <w:tc>
          <w:tcPr>
            <w:tcW w:w="844" w:type="dxa"/>
            <w:vAlign w:val="center"/>
            <w:tcPrChange w:id="454"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455" w:author="SCP(15)000094" w:date="2017-09-12T15:37:00Z">
            <w:trPr>
              <w:jc w:val="center"/>
            </w:trPr>
          </w:trPrChange>
        </w:trPr>
        <w:tc>
          <w:tcPr>
            <w:tcW w:w="1027" w:type="dxa"/>
            <w:tcPrChange w:id="456" w:author="SCP(15)000094" w:date="2017-09-12T15:37:00Z">
              <w:tcPr>
                <w:tcW w:w="1027" w:type="dxa"/>
              </w:tcPr>
            </w:tcPrChange>
          </w:tcPr>
          <w:p w:rsidR="002C059B" w:rsidRPr="00EA75A6" w:rsidRDefault="002C059B">
            <w:pPr>
              <w:pStyle w:val="TALChar"/>
              <w:keepNext w:val="0"/>
            </w:pPr>
            <w:r w:rsidRPr="00EA75A6">
              <w:t>5.3.2.3.12</w:t>
            </w:r>
          </w:p>
        </w:tc>
        <w:tc>
          <w:tcPr>
            <w:tcW w:w="6509" w:type="dxa"/>
            <w:tcPrChange w:id="457" w:author="SCP(15)000094" w:date="2017-09-12T15:37:00Z">
              <w:tcPr>
                <w:tcW w:w="6509" w:type="dxa"/>
              </w:tcPr>
            </w:tcPrChange>
          </w:tcPr>
          <w:p w:rsidR="002C059B" w:rsidRPr="00EA75A6" w:rsidRDefault="002C059B" w:rsidP="00C06056">
            <w:pPr>
              <w:pStyle w:val="TALChar"/>
              <w:keepNext w:val="0"/>
            </w:pPr>
            <w:r w:rsidRPr="00EA75A6">
              <w:t>full power mode activation with multiple re-transmission of ACT_SYNC</w:t>
            </w:r>
          </w:p>
        </w:tc>
        <w:tc>
          <w:tcPr>
            <w:tcW w:w="844" w:type="dxa"/>
            <w:vAlign w:val="center"/>
            <w:tcPrChange w:id="458"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459" w:author="SCP(15)000094" w:date="2017-09-12T15:37:00Z">
              <w:tcPr>
                <w:tcW w:w="1277" w:type="dxa"/>
              </w:tcPr>
            </w:tcPrChange>
          </w:tcPr>
          <w:p w:rsidR="002C059B" w:rsidRPr="00EA75A6" w:rsidRDefault="002C059B">
            <w:pPr>
              <w:pStyle w:val="TAC"/>
              <w:keepNext w:val="0"/>
            </w:pPr>
          </w:p>
        </w:tc>
        <w:tc>
          <w:tcPr>
            <w:tcW w:w="759" w:type="dxa"/>
            <w:vAlign w:val="center"/>
            <w:tcPrChange w:id="460"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461"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462"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463"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464" w:author="SCP(15)000094" w:date="2017-09-12T15:37:00Z">
              <w:tcPr>
                <w:tcW w:w="804" w:type="dxa"/>
                <w:vAlign w:val="center"/>
              </w:tcPr>
            </w:tcPrChange>
          </w:tcPr>
          <w:p w:rsidR="002C059B" w:rsidRPr="00EA75A6" w:rsidRDefault="002C059B">
            <w:pPr>
              <w:pStyle w:val="TAC"/>
              <w:keepNext w:val="0"/>
              <w:rPr>
                <w:ins w:id="465" w:author="SCP(15)000094" w:date="2017-09-12T15:37:00Z"/>
              </w:rPr>
            </w:pPr>
            <w:ins w:id="466" w:author="SCP(15)000094" w:date="2017-09-12T15:37:00Z">
              <w:r w:rsidRPr="001B453C">
                <w:t>M</w:t>
              </w:r>
            </w:ins>
          </w:p>
        </w:tc>
        <w:tc>
          <w:tcPr>
            <w:tcW w:w="844" w:type="dxa"/>
            <w:vAlign w:val="center"/>
            <w:tcPrChange w:id="467"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468" w:author="SCP(15)000094" w:date="2017-09-12T15:37:00Z">
            <w:trPr>
              <w:jc w:val="center"/>
            </w:trPr>
          </w:trPrChange>
        </w:trPr>
        <w:tc>
          <w:tcPr>
            <w:tcW w:w="1027" w:type="dxa"/>
            <w:tcPrChange w:id="469" w:author="SCP(15)000094" w:date="2017-09-12T15:37:00Z">
              <w:tcPr>
                <w:tcW w:w="1027" w:type="dxa"/>
              </w:tcPr>
            </w:tcPrChange>
          </w:tcPr>
          <w:p w:rsidR="002C059B" w:rsidRPr="00EA75A6" w:rsidRDefault="002C059B">
            <w:pPr>
              <w:pStyle w:val="TALChar"/>
              <w:keepNext w:val="0"/>
            </w:pPr>
            <w:r w:rsidRPr="00EA75A6">
              <w:t>5.3.2.3.13</w:t>
            </w:r>
          </w:p>
        </w:tc>
        <w:tc>
          <w:tcPr>
            <w:tcW w:w="6509" w:type="dxa"/>
            <w:tcPrChange w:id="470" w:author="SCP(15)000094" w:date="2017-09-12T15:37:00Z">
              <w:tcPr>
                <w:tcW w:w="6509" w:type="dxa"/>
              </w:tcPr>
            </w:tcPrChange>
          </w:tcPr>
          <w:p w:rsidR="002C059B" w:rsidRPr="00EA75A6" w:rsidRDefault="002C059B">
            <w:pPr>
              <w:pStyle w:val="TALChar"/>
              <w:keepNext w:val="0"/>
            </w:pPr>
            <w:r w:rsidRPr="00EA75A6">
              <w:t>subsequent activation in low power mode</w:t>
            </w:r>
          </w:p>
        </w:tc>
        <w:tc>
          <w:tcPr>
            <w:tcW w:w="844" w:type="dxa"/>
            <w:vAlign w:val="center"/>
            <w:tcPrChange w:id="471"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472" w:author="SCP(15)000094" w:date="2017-09-12T15:37:00Z">
              <w:tcPr>
                <w:tcW w:w="1277" w:type="dxa"/>
              </w:tcPr>
            </w:tcPrChange>
          </w:tcPr>
          <w:p w:rsidR="002C059B" w:rsidRPr="00EA75A6" w:rsidRDefault="002C059B">
            <w:pPr>
              <w:pStyle w:val="TAC"/>
              <w:keepNext w:val="0"/>
            </w:pPr>
          </w:p>
        </w:tc>
        <w:tc>
          <w:tcPr>
            <w:tcW w:w="759" w:type="dxa"/>
            <w:vAlign w:val="center"/>
            <w:tcPrChange w:id="473"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474"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475"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476"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477" w:author="SCP(15)000094" w:date="2017-09-12T15:37:00Z">
              <w:tcPr>
                <w:tcW w:w="804" w:type="dxa"/>
                <w:vAlign w:val="center"/>
              </w:tcPr>
            </w:tcPrChange>
          </w:tcPr>
          <w:p w:rsidR="002C059B" w:rsidRPr="00EA75A6" w:rsidRDefault="002C059B">
            <w:pPr>
              <w:pStyle w:val="TAC"/>
              <w:keepNext w:val="0"/>
              <w:rPr>
                <w:ins w:id="478" w:author="SCP(15)000094" w:date="2017-09-12T15:37:00Z"/>
              </w:rPr>
            </w:pPr>
            <w:ins w:id="479" w:author="SCP(15)000094" w:date="2017-09-12T15:37:00Z">
              <w:r w:rsidRPr="001B453C">
                <w:t>M</w:t>
              </w:r>
            </w:ins>
          </w:p>
        </w:tc>
        <w:tc>
          <w:tcPr>
            <w:tcW w:w="844" w:type="dxa"/>
            <w:vAlign w:val="center"/>
            <w:tcPrChange w:id="480"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481" w:author="SCP(15)000094" w:date="2017-09-12T15:37:00Z">
            <w:trPr>
              <w:jc w:val="center"/>
            </w:trPr>
          </w:trPrChange>
        </w:trPr>
        <w:tc>
          <w:tcPr>
            <w:tcW w:w="1027" w:type="dxa"/>
            <w:tcPrChange w:id="482" w:author="SCP(15)000094" w:date="2017-09-12T15:37:00Z">
              <w:tcPr>
                <w:tcW w:w="1027" w:type="dxa"/>
              </w:tcPr>
            </w:tcPrChange>
          </w:tcPr>
          <w:p w:rsidR="002C059B" w:rsidRPr="00EA75A6" w:rsidRDefault="002C059B">
            <w:pPr>
              <w:pStyle w:val="TALChar"/>
              <w:keepNext w:val="0"/>
            </w:pPr>
            <w:r w:rsidRPr="00EA75A6">
              <w:t>5.3.2.3.14</w:t>
            </w:r>
          </w:p>
        </w:tc>
        <w:tc>
          <w:tcPr>
            <w:tcW w:w="6509" w:type="dxa"/>
            <w:tcPrChange w:id="483" w:author="SCP(15)000094" w:date="2017-09-12T15:37:00Z">
              <w:tcPr>
                <w:tcW w:w="6509" w:type="dxa"/>
              </w:tcPr>
            </w:tcPrChange>
          </w:tcPr>
          <w:p w:rsidR="002C059B" w:rsidRPr="00EA75A6" w:rsidRDefault="002C059B">
            <w:pPr>
              <w:pStyle w:val="TALChar"/>
              <w:keepNext w:val="0"/>
            </w:pPr>
            <w:r w:rsidRPr="00EA75A6">
              <w:t>subsequent activation in full power mode</w:t>
            </w:r>
          </w:p>
        </w:tc>
        <w:tc>
          <w:tcPr>
            <w:tcW w:w="844" w:type="dxa"/>
            <w:vAlign w:val="center"/>
            <w:tcPrChange w:id="484"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485" w:author="SCP(15)000094" w:date="2017-09-12T15:37:00Z">
              <w:tcPr>
                <w:tcW w:w="1277" w:type="dxa"/>
              </w:tcPr>
            </w:tcPrChange>
          </w:tcPr>
          <w:p w:rsidR="002C059B" w:rsidRPr="00EA75A6" w:rsidRDefault="002C059B">
            <w:pPr>
              <w:pStyle w:val="TAC"/>
              <w:keepNext w:val="0"/>
            </w:pPr>
          </w:p>
        </w:tc>
        <w:tc>
          <w:tcPr>
            <w:tcW w:w="759" w:type="dxa"/>
            <w:vAlign w:val="center"/>
            <w:tcPrChange w:id="486"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487"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488"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489"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490" w:author="SCP(15)000094" w:date="2017-09-12T15:37:00Z">
              <w:tcPr>
                <w:tcW w:w="804" w:type="dxa"/>
                <w:vAlign w:val="center"/>
              </w:tcPr>
            </w:tcPrChange>
          </w:tcPr>
          <w:p w:rsidR="002C059B" w:rsidRPr="00EA75A6" w:rsidRDefault="002C059B">
            <w:pPr>
              <w:pStyle w:val="TAC"/>
              <w:keepNext w:val="0"/>
              <w:rPr>
                <w:ins w:id="491" w:author="SCP(15)000094" w:date="2017-09-12T15:37:00Z"/>
              </w:rPr>
            </w:pPr>
            <w:ins w:id="492" w:author="SCP(15)000094" w:date="2017-09-12T15:37:00Z">
              <w:r w:rsidRPr="001B453C">
                <w:t>M</w:t>
              </w:r>
            </w:ins>
          </w:p>
        </w:tc>
        <w:tc>
          <w:tcPr>
            <w:tcW w:w="844" w:type="dxa"/>
            <w:vAlign w:val="center"/>
            <w:tcPrChange w:id="493"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494" w:author="SCP(15)000094" w:date="2017-09-12T15:37:00Z">
            <w:trPr>
              <w:jc w:val="center"/>
            </w:trPr>
          </w:trPrChange>
        </w:trPr>
        <w:tc>
          <w:tcPr>
            <w:tcW w:w="1027" w:type="dxa"/>
            <w:tcPrChange w:id="495" w:author="SCP(15)000094" w:date="2017-09-12T15:37:00Z">
              <w:tcPr>
                <w:tcW w:w="1027" w:type="dxa"/>
              </w:tcPr>
            </w:tcPrChange>
          </w:tcPr>
          <w:p w:rsidR="002C059B" w:rsidRPr="00EA75A6" w:rsidRDefault="002C059B">
            <w:pPr>
              <w:pStyle w:val="TALChar"/>
              <w:keepNext w:val="0"/>
            </w:pPr>
            <w:r w:rsidRPr="00EA75A6">
              <w:t>5.3.2.4.2</w:t>
            </w:r>
          </w:p>
        </w:tc>
        <w:tc>
          <w:tcPr>
            <w:tcW w:w="6509" w:type="dxa"/>
            <w:tcPrChange w:id="496" w:author="SCP(15)000094" w:date="2017-09-12T15:37:00Z">
              <w:tcPr>
                <w:tcW w:w="6509" w:type="dxa"/>
              </w:tcPr>
            </w:tcPrChange>
          </w:tcPr>
          <w:p w:rsidR="002C059B" w:rsidRPr="00EA75A6" w:rsidRDefault="002C059B">
            <w:pPr>
              <w:pStyle w:val="TALChar"/>
              <w:keepNext w:val="0"/>
            </w:pPr>
            <w:r w:rsidRPr="00EA75A6">
              <w:t>detect terminal not supporting SWP by TERMINAL CAPABILITIES, classes B and C</w:t>
            </w:r>
          </w:p>
        </w:tc>
        <w:tc>
          <w:tcPr>
            <w:tcW w:w="844" w:type="dxa"/>
            <w:vAlign w:val="center"/>
            <w:tcPrChange w:id="497"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498" w:author="SCP(15)000094" w:date="2017-09-12T15:37:00Z">
              <w:tcPr>
                <w:tcW w:w="1277" w:type="dxa"/>
              </w:tcPr>
            </w:tcPrChange>
          </w:tcPr>
          <w:p w:rsidR="002C059B" w:rsidRPr="00EA75A6" w:rsidRDefault="002C059B">
            <w:pPr>
              <w:pStyle w:val="TAC"/>
              <w:keepNext w:val="0"/>
            </w:pPr>
          </w:p>
        </w:tc>
        <w:tc>
          <w:tcPr>
            <w:tcW w:w="759" w:type="dxa"/>
            <w:vAlign w:val="center"/>
            <w:tcPrChange w:id="499" w:author="SCP(15)000094" w:date="2017-09-12T15:37:00Z">
              <w:tcPr>
                <w:tcW w:w="759" w:type="dxa"/>
                <w:vAlign w:val="center"/>
              </w:tcPr>
            </w:tcPrChange>
          </w:tcPr>
          <w:p w:rsidR="002C059B" w:rsidRPr="00EA75A6" w:rsidRDefault="002C059B">
            <w:pPr>
              <w:pStyle w:val="TAC"/>
              <w:keepNext w:val="0"/>
            </w:pPr>
            <w:r w:rsidRPr="00EA75A6">
              <w:t>C007</w:t>
            </w:r>
          </w:p>
        </w:tc>
        <w:tc>
          <w:tcPr>
            <w:tcW w:w="759" w:type="dxa"/>
            <w:vAlign w:val="center"/>
            <w:tcPrChange w:id="500" w:author="SCP(15)000094" w:date="2017-09-12T15:37:00Z">
              <w:tcPr>
                <w:tcW w:w="759" w:type="dxa"/>
                <w:vAlign w:val="center"/>
              </w:tcPr>
            </w:tcPrChange>
          </w:tcPr>
          <w:p w:rsidR="002C059B" w:rsidRPr="00EA75A6" w:rsidRDefault="002C059B">
            <w:pPr>
              <w:pStyle w:val="TAC"/>
              <w:keepNext w:val="0"/>
            </w:pPr>
            <w:r w:rsidRPr="00EA75A6">
              <w:t>C007</w:t>
            </w:r>
          </w:p>
        </w:tc>
        <w:tc>
          <w:tcPr>
            <w:tcW w:w="719" w:type="dxa"/>
            <w:vAlign w:val="center"/>
            <w:tcPrChange w:id="501" w:author="SCP(15)000094" w:date="2017-09-12T15:37:00Z">
              <w:tcPr>
                <w:tcW w:w="719" w:type="dxa"/>
                <w:vAlign w:val="center"/>
              </w:tcPr>
            </w:tcPrChange>
          </w:tcPr>
          <w:p w:rsidR="002C059B" w:rsidRPr="00EA75A6" w:rsidRDefault="002C059B">
            <w:pPr>
              <w:pStyle w:val="TAC"/>
              <w:keepNext w:val="0"/>
            </w:pPr>
            <w:r w:rsidRPr="00EA75A6">
              <w:t>C007</w:t>
            </w:r>
          </w:p>
        </w:tc>
        <w:tc>
          <w:tcPr>
            <w:tcW w:w="769" w:type="dxa"/>
            <w:vAlign w:val="center"/>
            <w:tcPrChange w:id="502" w:author="SCP(15)000094" w:date="2017-09-12T15:37:00Z">
              <w:tcPr>
                <w:tcW w:w="769" w:type="dxa"/>
                <w:vAlign w:val="center"/>
              </w:tcPr>
            </w:tcPrChange>
          </w:tcPr>
          <w:p w:rsidR="002C059B" w:rsidRPr="00EA75A6" w:rsidRDefault="002C059B">
            <w:pPr>
              <w:pStyle w:val="TAC"/>
              <w:keepNext w:val="0"/>
            </w:pPr>
            <w:r w:rsidRPr="00EA75A6">
              <w:t>C007</w:t>
            </w:r>
          </w:p>
        </w:tc>
        <w:tc>
          <w:tcPr>
            <w:tcW w:w="804" w:type="dxa"/>
            <w:vAlign w:val="center"/>
            <w:tcPrChange w:id="503" w:author="SCP(15)000094" w:date="2017-09-12T15:37:00Z">
              <w:tcPr>
                <w:tcW w:w="804" w:type="dxa"/>
                <w:vAlign w:val="center"/>
              </w:tcPr>
            </w:tcPrChange>
          </w:tcPr>
          <w:p w:rsidR="002C059B" w:rsidRPr="00EA75A6" w:rsidRDefault="002C059B">
            <w:pPr>
              <w:pStyle w:val="TAC"/>
              <w:keepNext w:val="0"/>
              <w:rPr>
                <w:ins w:id="504" w:author="SCP(15)000094" w:date="2017-09-12T15:37:00Z"/>
              </w:rPr>
            </w:pPr>
            <w:ins w:id="505" w:author="SCP(15)000094" w:date="2017-09-12T15:37:00Z">
              <w:r w:rsidRPr="00DA009B">
                <w:t>C007</w:t>
              </w:r>
            </w:ins>
          </w:p>
        </w:tc>
        <w:tc>
          <w:tcPr>
            <w:tcW w:w="844" w:type="dxa"/>
            <w:vAlign w:val="center"/>
            <w:tcPrChange w:id="506"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507" w:author="SCP(15)000094" w:date="2017-09-12T15:37:00Z">
            <w:trPr>
              <w:jc w:val="center"/>
            </w:trPr>
          </w:trPrChange>
        </w:trPr>
        <w:tc>
          <w:tcPr>
            <w:tcW w:w="1027" w:type="dxa"/>
            <w:tcPrChange w:id="508" w:author="SCP(15)000094" w:date="2017-09-12T15:37:00Z">
              <w:tcPr>
                <w:tcW w:w="1027" w:type="dxa"/>
              </w:tcPr>
            </w:tcPrChange>
          </w:tcPr>
          <w:p w:rsidR="002C059B" w:rsidRPr="00EA75A6" w:rsidRDefault="002C059B">
            <w:pPr>
              <w:pStyle w:val="TALChar"/>
              <w:keepNext w:val="0"/>
            </w:pPr>
            <w:r w:rsidRPr="00EA75A6">
              <w:t>5.3.2.4.3</w:t>
            </w:r>
          </w:p>
        </w:tc>
        <w:tc>
          <w:tcPr>
            <w:tcW w:w="6509" w:type="dxa"/>
            <w:tcPrChange w:id="509" w:author="SCP(15)000094" w:date="2017-09-12T15:37:00Z">
              <w:tcPr>
                <w:tcW w:w="6509" w:type="dxa"/>
              </w:tcPr>
            </w:tcPrChange>
          </w:tcPr>
          <w:p w:rsidR="002C059B" w:rsidRPr="00EA75A6" w:rsidRDefault="002C059B">
            <w:pPr>
              <w:pStyle w:val="TALChar"/>
              <w:keepNext w:val="0"/>
            </w:pPr>
            <w:r w:rsidRPr="00EA75A6">
              <w:t>detect terminal not supporting SWP by TERMINAL CAPABILITIES, class A</w:t>
            </w:r>
          </w:p>
        </w:tc>
        <w:tc>
          <w:tcPr>
            <w:tcW w:w="844" w:type="dxa"/>
            <w:vAlign w:val="center"/>
            <w:tcPrChange w:id="510"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511" w:author="SCP(15)000094" w:date="2017-09-12T15:37:00Z">
              <w:tcPr>
                <w:tcW w:w="1277" w:type="dxa"/>
              </w:tcPr>
            </w:tcPrChange>
          </w:tcPr>
          <w:p w:rsidR="002C059B" w:rsidRPr="00EA75A6" w:rsidRDefault="002C059B">
            <w:pPr>
              <w:pStyle w:val="TAC"/>
              <w:keepNext w:val="0"/>
            </w:pPr>
          </w:p>
        </w:tc>
        <w:tc>
          <w:tcPr>
            <w:tcW w:w="759" w:type="dxa"/>
            <w:vAlign w:val="center"/>
            <w:tcPrChange w:id="512" w:author="SCP(15)000094" w:date="2017-09-12T15:37:00Z">
              <w:tcPr>
                <w:tcW w:w="759" w:type="dxa"/>
                <w:vAlign w:val="center"/>
              </w:tcPr>
            </w:tcPrChange>
          </w:tcPr>
          <w:p w:rsidR="002C059B" w:rsidRPr="00EA75A6" w:rsidRDefault="002C059B">
            <w:pPr>
              <w:pStyle w:val="TAC"/>
              <w:keepNext w:val="0"/>
            </w:pPr>
            <w:r w:rsidRPr="00EA75A6">
              <w:t>C008</w:t>
            </w:r>
          </w:p>
        </w:tc>
        <w:tc>
          <w:tcPr>
            <w:tcW w:w="759" w:type="dxa"/>
            <w:vAlign w:val="center"/>
            <w:tcPrChange w:id="513" w:author="SCP(15)000094" w:date="2017-09-12T15:37:00Z">
              <w:tcPr>
                <w:tcW w:w="759" w:type="dxa"/>
                <w:vAlign w:val="center"/>
              </w:tcPr>
            </w:tcPrChange>
          </w:tcPr>
          <w:p w:rsidR="002C059B" w:rsidRPr="00EA75A6" w:rsidRDefault="002C059B">
            <w:pPr>
              <w:pStyle w:val="TAC"/>
              <w:keepNext w:val="0"/>
            </w:pPr>
            <w:r w:rsidRPr="00EA75A6">
              <w:t>C008</w:t>
            </w:r>
          </w:p>
        </w:tc>
        <w:tc>
          <w:tcPr>
            <w:tcW w:w="719" w:type="dxa"/>
            <w:vAlign w:val="center"/>
            <w:tcPrChange w:id="514" w:author="SCP(15)000094" w:date="2017-09-12T15:37:00Z">
              <w:tcPr>
                <w:tcW w:w="719" w:type="dxa"/>
                <w:vAlign w:val="center"/>
              </w:tcPr>
            </w:tcPrChange>
          </w:tcPr>
          <w:p w:rsidR="002C059B" w:rsidRPr="00EA75A6" w:rsidRDefault="002C059B">
            <w:pPr>
              <w:pStyle w:val="TAC"/>
              <w:keepNext w:val="0"/>
            </w:pPr>
            <w:r w:rsidRPr="00EA75A6">
              <w:t>C008</w:t>
            </w:r>
          </w:p>
        </w:tc>
        <w:tc>
          <w:tcPr>
            <w:tcW w:w="769" w:type="dxa"/>
            <w:vAlign w:val="center"/>
            <w:tcPrChange w:id="515" w:author="SCP(15)000094" w:date="2017-09-12T15:37:00Z">
              <w:tcPr>
                <w:tcW w:w="769" w:type="dxa"/>
                <w:vAlign w:val="center"/>
              </w:tcPr>
            </w:tcPrChange>
          </w:tcPr>
          <w:p w:rsidR="002C059B" w:rsidRPr="00EA75A6" w:rsidRDefault="002C059B">
            <w:pPr>
              <w:pStyle w:val="TAC"/>
              <w:keepNext w:val="0"/>
            </w:pPr>
            <w:r w:rsidRPr="00EA75A6">
              <w:t>C008</w:t>
            </w:r>
          </w:p>
        </w:tc>
        <w:tc>
          <w:tcPr>
            <w:tcW w:w="804" w:type="dxa"/>
            <w:vAlign w:val="center"/>
            <w:tcPrChange w:id="516" w:author="SCP(15)000094" w:date="2017-09-12T15:37:00Z">
              <w:tcPr>
                <w:tcW w:w="804" w:type="dxa"/>
                <w:vAlign w:val="center"/>
              </w:tcPr>
            </w:tcPrChange>
          </w:tcPr>
          <w:p w:rsidR="002C059B" w:rsidRPr="00EA75A6" w:rsidRDefault="002C059B">
            <w:pPr>
              <w:pStyle w:val="TAC"/>
              <w:keepNext w:val="0"/>
              <w:rPr>
                <w:ins w:id="517" w:author="SCP(15)000094" w:date="2017-09-12T15:37:00Z"/>
              </w:rPr>
            </w:pPr>
            <w:ins w:id="518" w:author="SCP(15)000094" w:date="2017-09-12T15:37:00Z">
              <w:r w:rsidRPr="00DA009B">
                <w:t>C008</w:t>
              </w:r>
            </w:ins>
          </w:p>
        </w:tc>
        <w:tc>
          <w:tcPr>
            <w:tcW w:w="844" w:type="dxa"/>
            <w:vAlign w:val="center"/>
            <w:tcPrChange w:id="519"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520" w:author="SCP(15)000094" w:date="2017-09-12T15:37:00Z">
            <w:trPr>
              <w:jc w:val="center"/>
            </w:trPr>
          </w:trPrChange>
        </w:trPr>
        <w:tc>
          <w:tcPr>
            <w:tcW w:w="1027" w:type="dxa"/>
            <w:tcPrChange w:id="521" w:author="SCP(15)000094" w:date="2017-09-12T15:37:00Z">
              <w:tcPr>
                <w:tcW w:w="1027" w:type="dxa"/>
              </w:tcPr>
            </w:tcPrChange>
          </w:tcPr>
          <w:p w:rsidR="002C059B" w:rsidRPr="00EA75A6" w:rsidRDefault="002C059B">
            <w:pPr>
              <w:pStyle w:val="TALChar"/>
              <w:keepNext w:val="0"/>
            </w:pPr>
          </w:p>
        </w:tc>
        <w:tc>
          <w:tcPr>
            <w:tcW w:w="6509" w:type="dxa"/>
            <w:tcPrChange w:id="522" w:author="SCP(15)000094" w:date="2017-09-12T15:37:00Z">
              <w:tcPr>
                <w:tcW w:w="6509" w:type="dxa"/>
              </w:tcPr>
            </w:tcPrChange>
          </w:tcPr>
          <w:p w:rsidR="002C059B" w:rsidRPr="00EA75A6" w:rsidRDefault="002C059B">
            <w:pPr>
              <w:pStyle w:val="TALChar"/>
              <w:keepNext w:val="0"/>
              <w:rPr>
                <w:b/>
              </w:rPr>
            </w:pPr>
            <w:r w:rsidRPr="00EA75A6">
              <w:rPr>
                <w:b/>
              </w:rPr>
              <w:t>Electrical characteristics tests</w:t>
            </w:r>
          </w:p>
        </w:tc>
        <w:tc>
          <w:tcPr>
            <w:tcW w:w="844" w:type="dxa"/>
            <w:vAlign w:val="center"/>
            <w:tcPrChange w:id="523" w:author="SCP(15)000094" w:date="2017-09-12T15:37:00Z">
              <w:tcPr>
                <w:tcW w:w="844" w:type="dxa"/>
                <w:vAlign w:val="center"/>
              </w:tcPr>
            </w:tcPrChange>
          </w:tcPr>
          <w:p w:rsidR="002C059B" w:rsidRPr="00EA75A6" w:rsidRDefault="002C059B">
            <w:pPr>
              <w:pStyle w:val="TAC"/>
              <w:keepNext w:val="0"/>
            </w:pPr>
          </w:p>
        </w:tc>
        <w:tc>
          <w:tcPr>
            <w:tcW w:w="1277" w:type="dxa"/>
            <w:tcPrChange w:id="524" w:author="SCP(15)000094" w:date="2017-09-12T15:37:00Z">
              <w:tcPr>
                <w:tcW w:w="1277" w:type="dxa"/>
              </w:tcPr>
            </w:tcPrChange>
          </w:tcPr>
          <w:p w:rsidR="002C059B" w:rsidRPr="00EA75A6" w:rsidRDefault="002C059B">
            <w:pPr>
              <w:pStyle w:val="TAC"/>
              <w:keepNext w:val="0"/>
            </w:pPr>
          </w:p>
        </w:tc>
        <w:tc>
          <w:tcPr>
            <w:tcW w:w="759" w:type="dxa"/>
            <w:vAlign w:val="center"/>
            <w:tcPrChange w:id="525" w:author="SCP(15)000094" w:date="2017-09-12T15:37:00Z">
              <w:tcPr>
                <w:tcW w:w="759" w:type="dxa"/>
                <w:vAlign w:val="center"/>
              </w:tcPr>
            </w:tcPrChange>
          </w:tcPr>
          <w:p w:rsidR="002C059B" w:rsidRPr="00EA75A6" w:rsidRDefault="002C059B">
            <w:pPr>
              <w:pStyle w:val="TAC"/>
              <w:keepNext w:val="0"/>
            </w:pPr>
          </w:p>
        </w:tc>
        <w:tc>
          <w:tcPr>
            <w:tcW w:w="759" w:type="dxa"/>
            <w:vAlign w:val="center"/>
            <w:tcPrChange w:id="526" w:author="SCP(15)000094" w:date="2017-09-12T15:37:00Z">
              <w:tcPr>
                <w:tcW w:w="759" w:type="dxa"/>
                <w:vAlign w:val="center"/>
              </w:tcPr>
            </w:tcPrChange>
          </w:tcPr>
          <w:p w:rsidR="002C059B" w:rsidRPr="00EA75A6" w:rsidRDefault="002C059B">
            <w:pPr>
              <w:pStyle w:val="TAC"/>
              <w:keepNext w:val="0"/>
            </w:pPr>
          </w:p>
        </w:tc>
        <w:tc>
          <w:tcPr>
            <w:tcW w:w="719" w:type="dxa"/>
            <w:vAlign w:val="center"/>
            <w:tcPrChange w:id="527" w:author="SCP(15)000094" w:date="2017-09-12T15:37:00Z">
              <w:tcPr>
                <w:tcW w:w="719" w:type="dxa"/>
                <w:vAlign w:val="center"/>
              </w:tcPr>
            </w:tcPrChange>
          </w:tcPr>
          <w:p w:rsidR="002C059B" w:rsidRPr="00EA75A6" w:rsidRDefault="002C059B">
            <w:pPr>
              <w:pStyle w:val="TAC"/>
              <w:keepNext w:val="0"/>
            </w:pPr>
          </w:p>
        </w:tc>
        <w:tc>
          <w:tcPr>
            <w:tcW w:w="769" w:type="dxa"/>
            <w:vAlign w:val="center"/>
            <w:tcPrChange w:id="528" w:author="SCP(15)000094" w:date="2017-09-12T15:37:00Z">
              <w:tcPr>
                <w:tcW w:w="769" w:type="dxa"/>
                <w:vAlign w:val="center"/>
              </w:tcPr>
            </w:tcPrChange>
          </w:tcPr>
          <w:p w:rsidR="002C059B" w:rsidRPr="00EA75A6" w:rsidRDefault="002C059B">
            <w:pPr>
              <w:pStyle w:val="TAC"/>
              <w:keepNext w:val="0"/>
            </w:pPr>
          </w:p>
        </w:tc>
        <w:tc>
          <w:tcPr>
            <w:tcW w:w="804" w:type="dxa"/>
            <w:vAlign w:val="center"/>
            <w:tcPrChange w:id="529" w:author="SCP(15)000094" w:date="2017-09-12T15:37:00Z">
              <w:tcPr>
                <w:tcW w:w="804" w:type="dxa"/>
                <w:vAlign w:val="center"/>
              </w:tcPr>
            </w:tcPrChange>
          </w:tcPr>
          <w:p w:rsidR="002C059B" w:rsidRPr="00EA75A6" w:rsidRDefault="002C059B">
            <w:pPr>
              <w:pStyle w:val="TAC"/>
              <w:keepNext w:val="0"/>
              <w:rPr>
                <w:ins w:id="530" w:author="SCP(15)000094" w:date="2017-09-12T15:37:00Z"/>
              </w:rPr>
            </w:pPr>
          </w:p>
        </w:tc>
        <w:tc>
          <w:tcPr>
            <w:tcW w:w="844" w:type="dxa"/>
            <w:vAlign w:val="center"/>
            <w:tcPrChange w:id="531"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532" w:author="SCP(15)000094" w:date="2017-09-12T15:37:00Z">
            <w:trPr>
              <w:jc w:val="center"/>
            </w:trPr>
          </w:trPrChange>
        </w:trPr>
        <w:tc>
          <w:tcPr>
            <w:tcW w:w="1027" w:type="dxa"/>
            <w:tcPrChange w:id="533" w:author="SCP(15)000094" w:date="2017-09-12T15:37:00Z">
              <w:tcPr>
                <w:tcW w:w="1027" w:type="dxa"/>
              </w:tcPr>
            </w:tcPrChange>
          </w:tcPr>
          <w:p w:rsidR="002C059B" w:rsidRPr="00EA75A6" w:rsidRDefault="002C059B">
            <w:pPr>
              <w:pStyle w:val="TALChar"/>
              <w:keepNext w:val="0"/>
            </w:pPr>
            <w:r w:rsidRPr="00EA75A6">
              <w:t>5.4.1.2.2</w:t>
            </w:r>
          </w:p>
        </w:tc>
        <w:tc>
          <w:tcPr>
            <w:tcW w:w="6509" w:type="dxa"/>
            <w:tcPrChange w:id="534" w:author="SCP(15)000094" w:date="2017-09-12T15:37:00Z">
              <w:tcPr>
                <w:tcW w:w="6509" w:type="dxa"/>
              </w:tcPr>
            </w:tcPrChange>
          </w:tcPr>
          <w:p w:rsidR="002C059B" w:rsidRPr="00EA75A6" w:rsidRDefault="002C059B">
            <w:pPr>
              <w:pStyle w:val="TALChar"/>
              <w:keepNext w:val="0"/>
            </w:pPr>
            <w:r w:rsidRPr="00EA75A6">
              <w:t>ETSI TS 102 221 [</w:t>
            </w:r>
            <w:fldSimple w:instr="REF REF_TS102221 \h  \* MERGEFORMAT ">
              <w:r>
                <w:rPr>
                  <w:noProof/>
                </w:rPr>
                <w:t>2</w:t>
              </w:r>
            </w:fldSimple>
            <w:r w:rsidRPr="00EA75A6">
              <w:t>] voltage classes B and C support</w:t>
            </w:r>
          </w:p>
        </w:tc>
        <w:tc>
          <w:tcPr>
            <w:tcW w:w="844" w:type="dxa"/>
            <w:vAlign w:val="center"/>
            <w:tcPrChange w:id="535"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536" w:author="SCP(15)000094" w:date="2017-09-12T15:37:00Z">
              <w:tcPr>
                <w:tcW w:w="1277" w:type="dxa"/>
              </w:tcPr>
            </w:tcPrChange>
          </w:tcPr>
          <w:p w:rsidR="002C059B" w:rsidRPr="00EA75A6" w:rsidRDefault="002C059B">
            <w:pPr>
              <w:pStyle w:val="TAC"/>
              <w:keepNext w:val="0"/>
            </w:pPr>
          </w:p>
        </w:tc>
        <w:tc>
          <w:tcPr>
            <w:tcW w:w="759" w:type="dxa"/>
            <w:vAlign w:val="center"/>
            <w:tcPrChange w:id="537"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538"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539"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540"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541" w:author="SCP(15)000094" w:date="2017-09-12T15:37:00Z">
              <w:tcPr>
                <w:tcW w:w="804" w:type="dxa"/>
                <w:vAlign w:val="center"/>
              </w:tcPr>
            </w:tcPrChange>
          </w:tcPr>
          <w:p w:rsidR="002C059B" w:rsidRPr="00EA75A6" w:rsidRDefault="002C059B">
            <w:pPr>
              <w:pStyle w:val="TAC"/>
              <w:keepNext w:val="0"/>
              <w:rPr>
                <w:ins w:id="542" w:author="SCP(15)000094" w:date="2017-09-12T15:37:00Z"/>
              </w:rPr>
            </w:pPr>
            <w:ins w:id="543" w:author="SCP(15)000094" w:date="2017-09-12T15:37:00Z">
              <w:r w:rsidRPr="001B453C">
                <w:t>M</w:t>
              </w:r>
            </w:ins>
          </w:p>
        </w:tc>
        <w:tc>
          <w:tcPr>
            <w:tcW w:w="844" w:type="dxa"/>
            <w:vAlign w:val="center"/>
            <w:tcPrChange w:id="544"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545" w:author="SCP(15)000094" w:date="2017-09-12T15:37:00Z">
            <w:trPr>
              <w:jc w:val="center"/>
            </w:trPr>
          </w:trPrChange>
        </w:trPr>
        <w:tc>
          <w:tcPr>
            <w:tcW w:w="1027" w:type="dxa"/>
            <w:tcPrChange w:id="546" w:author="SCP(15)000094" w:date="2017-09-12T15:37:00Z">
              <w:tcPr>
                <w:tcW w:w="1027" w:type="dxa"/>
              </w:tcPr>
            </w:tcPrChange>
          </w:tcPr>
          <w:p w:rsidR="002C059B" w:rsidRPr="00EA75A6" w:rsidRDefault="002C059B">
            <w:pPr>
              <w:pStyle w:val="TALChar"/>
              <w:keepNext w:val="0"/>
            </w:pPr>
            <w:r w:rsidRPr="00EA75A6">
              <w:t>5.4.1.3.2</w:t>
            </w:r>
          </w:p>
        </w:tc>
        <w:tc>
          <w:tcPr>
            <w:tcW w:w="6509" w:type="dxa"/>
            <w:tcPrChange w:id="547" w:author="SCP(15)000094" w:date="2017-09-12T15:37:00Z">
              <w:tcPr>
                <w:tcW w:w="6509" w:type="dxa"/>
              </w:tcPr>
            </w:tcPrChange>
          </w:tcPr>
          <w:p w:rsidR="002C059B" w:rsidRPr="00EA75A6" w:rsidRDefault="002C059B">
            <w:pPr>
              <w:pStyle w:val="TALChar"/>
              <w:keepNext w:val="0"/>
            </w:pPr>
            <w:r w:rsidRPr="00EA75A6">
              <w:t>operation in low power mode</w:t>
            </w:r>
          </w:p>
        </w:tc>
        <w:tc>
          <w:tcPr>
            <w:tcW w:w="844" w:type="dxa"/>
            <w:vAlign w:val="center"/>
            <w:tcPrChange w:id="548"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549" w:author="SCP(15)000094" w:date="2017-09-12T15:37:00Z">
              <w:tcPr>
                <w:tcW w:w="1277" w:type="dxa"/>
              </w:tcPr>
            </w:tcPrChange>
          </w:tcPr>
          <w:p w:rsidR="002C059B" w:rsidRPr="00EA75A6" w:rsidRDefault="002C059B">
            <w:pPr>
              <w:pStyle w:val="TAC"/>
              <w:keepNext w:val="0"/>
            </w:pPr>
          </w:p>
        </w:tc>
        <w:tc>
          <w:tcPr>
            <w:tcW w:w="759" w:type="dxa"/>
            <w:vAlign w:val="center"/>
            <w:tcPrChange w:id="550"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551"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552"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553"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554" w:author="SCP(15)000094" w:date="2017-09-12T15:37:00Z">
              <w:tcPr>
                <w:tcW w:w="804" w:type="dxa"/>
                <w:vAlign w:val="center"/>
              </w:tcPr>
            </w:tcPrChange>
          </w:tcPr>
          <w:p w:rsidR="002C059B" w:rsidRPr="00EA75A6" w:rsidRDefault="002C059B">
            <w:pPr>
              <w:pStyle w:val="TAC"/>
              <w:keepNext w:val="0"/>
              <w:rPr>
                <w:ins w:id="555" w:author="SCP(15)000094" w:date="2017-09-12T15:37:00Z"/>
              </w:rPr>
            </w:pPr>
            <w:ins w:id="556" w:author="SCP(15)000094" w:date="2017-09-12T15:37:00Z">
              <w:r w:rsidRPr="001B453C">
                <w:t>M</w:t>
              </w:r>
            </w:ins>
          </w:p>
        </w:tc>
        <w:tc>
          <w:tcPr>
            <w:tcW w:w="844" w:type="dxa"/>
            <w:vAlign w:val="center"/>
            <w:tcPrChange w:id="557"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558" w:author="SCP(15)000094" w:date="2017-09-12T15:37:00Z">
            <w:trPr>
              <w:jc w:val="center"/>
            </w:trPr>
          </w:trPrChange>
        </w:trPr>
        <w:tc>
          <w:tcPr>
            <w:tcW w:w="1027" w:type="dxa"/>
            <w:tcPrChange w:id="559" w:author="SCP(15)000094" w:date="2017-09-12T15:37:00Z">
              <w:tcPr>
                <w:tcW w:w="1027" w:type="dxa"/>
              </w:tcPr>
            </w:tcPrChange>
          </w:tcPr>
          <w:p w:rsidR="002C059B" w:rsidRPr="00EA75A6" w:rsidRDefault="002C059B">
            <w:pPr>
              <w:pStyle w:val="TALChar"/>
              <w:keepNext w:val="0"/>
            </w:pPr>
            <w:r w:rsidRPr="00EA75A6">
              <w:t>5.4.1.4.2</w:t>
            </w:r>
          </w:p>
        </w:tc>
        <w:tc>
          <w:tcPr>
            <w:tcW w:w="6509" w:type="dxa"/>
            <w:tcPrChange w:id="560" w:author="SCP(15)000094" w:date="2017-09-12T15:37:00Z">
              <w:tcPr>
                <w:tcW w:w="6509" w:type="dxa"/>
              </w:tcPr>
            </w:tcPrChange>
          </w:tcPr>
          <w:p w:rsidR="002C059B" w:rsidRPr="00EA75A6" w:rsidRDefault="002C059B">
            <w:pPr>
              <w:pStyle w:val="TALChar"/>
              <w:keepNext w:val="0"/>
            </w:pPr>
            <w:r w:rsidRPr="00EA75A6">
              <w:t>S1 communication in voltage class B</w:t>
            </w:r>
          </w:p>
        </w:tc>
        <w:tc>
          <w:tcPr>
            <w:tcW w:w="844" w:type="dxa"/>
            <w:vAlign w:val="center"/>
            <w:tcPrChange w:id="561"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562" w:author="SCP(15)000094" w:date="2017-09-12T15:37:00Z">
              <w:tcPr>
                <w:tcW w:w="1277" w:type="dxa"/>
              </w:tcPr>
            </w:tcPrChange>
          </w:tcPr>
          <w:p w:rsidR="002C059B" w:rsidRPr="00EA75A6" w:rsidRDefault="002C059B">
            <w:pPr>
              <w:pStyle w:val="TAC"/>
              <w:keepNext w:val="0"/>
            </w:pPr>
          </w:p>
        </w:tc>
        <w:tc>
          <w:tcPr>
            <w:tcW w:w="759" w:type="dxa"/>
            <w:vAlign w:val="center"/>
            <w:tcPrChange w:id="563"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564"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565"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566"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567" w:author="SCP(15)000094" w:date="2017-09-12T15:37:00Z">
              <w:tcPr>
                <w:tcW w:w="804" w:type="dxa"/>
                <w:vAlign w:val="center"/>
              </w:tcPr>
            </w:tcPrChange>
          </w:tcPr>
          <w:p w:rsidR="002C059B" w:rsidRPr="00EA75A6" w:rsidRDefault="002C059B">
            <w:pPr>
              <w:pStyle w:val="TAC"/>
              <w:keepNext w:val="0"/>
              <w:rPr>
                <w:ins w:id="568" w:author="SCP(15)000094" w:date="2017-09-12T15:37:00Z"/>
              </w:rPr>
            </w:pPr>
            <w:ins w:id="569" w:author="SCP(15)000094" w:date="2017-09-12T15:37:00Z">
              <w:r w:rsidRPr="001B453C">
                <w:t>M</w:t>
              </w:r>
            </w:ins>
          </w:p>
        </w:tc>
        <w:tc>
          <w:tcPr>
            <w:tcW w:w="844" w:type="dxa"/>
            <w:vAlign w:val="center"/>
            <w:tcPrChange w:id="570"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571" w:author="SCP(15)000094" w:date="2017-09-12T15:37:00Z">
            <w:trPr>
              <w:jc w:val="center"/>
            </w:trPr>
          </w:trPrChange>
        </w:trPr>
        <w:tc>
          <w:tcPr>
            <w:tcW w:w="1027" w:type="dxa"/>
            <w:tcPrChange w:id="572" w:author="SCP(15)000094" w:date="2017-09-12T15:37:00Z">
              <w:tcPr>
                <w:tcW w:w="1027" w:type="dxa"/>
              </w:tcPr>
            </w:tcPrChange>
          </w:tcPr>
          <w:p w:rsidR="002C059B" w:rsidRPr="00EA75A6" w:rsidRDefault="002C059B">
            <w:pPr>
              <w:pStyle w:val="TALChar"/>
              <w:keepNext w:val="0"/>
            </w:pPr>
            <w:r w:rsidRPr="00EA75A6">
              <w:lastRenderedPageBreak/>
              <w:t>5.4.1.4.3</w:t>
            </w:r>
          </w:p>
        </w:tc>
        <w:tc>
          <w:tcPr>
            <w:tcW w:w="6509" w:type="dxa"/>
            <w:tcPrChange w:id="573" w:author="SCP(15)000094" w:date="2017-09-12T15:37:00Z">
              <w:tcPr>
                <w:tcW w:w="6509" w:type="dxa"/>
              </w:tcPr>
            </w:tcPrChange>
          </w:tcPr>
          <w:p w:rsidR="002C059B" w:rsidRPr="00EA75A6" w:rsidRDefault="002C059B">
            <w:pPr>
              <w:pStyle w:val="TALChar"/>
              <w:keepNext w:val="0"/>
            </w:pPr>
            <w:r w:rsidRPr="00EA75A6">
              <w:t>S1 communication in voltage class C, full power mode</w:t>
            </w:r>
          </w:p>
        </w:tc>
        <w:tc>
          <w:tcPr>
            <w:tcW w:w="844" w:type="dxa"/>
            <w:vAlign w:val="center"/>
            <w:tcPrChange w:id="574"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575" w:author="SCP(15)000094" w:date="2017-09-12T15:37:00Z">
              <w:tcPr>
                <w:tcW w:w="1277" w:type="dxa"/>
              </w:tcPr>
            </w:tcPrChange>
          </w:tcPr>
          <w:p w:rsidR="002C059B" w:rsidRPr="00EA75A6" w:rsidRDefault="002C059B">
            <w:pPr>
              <w:pStyle w:val="TAC"/>
              <w:keepNext w:val="0"/>
            </w:pPr>
          </w:p>
        </w:tc>
        <w:tc>
          <w:tcPr>
            <w:tcW w:w="759" w:type="dxa"/>
            <w:vAlign w:val="center"/>
            <w:tcPrChange w:id="576"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577"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578"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579"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580" w:author="SCP(15)000094" w:date="2017-09-12T15:37:00Z">
              <w:tcPr>
                <w:tcW w:w="804" w:type="dxa"/>
                <w:vAlign w:val="center"/>
              </w:tcPr>
            </w:tcPrChange>
          </w:tcPr>
          <w:p w:rsidR="002C059B" w:rsidRPr="00EA75A6" w:rsidRDefault="002C059B">
            <w:pPr>
              <w:pStyle w:val="TAC"/>
              <w:keepNext w:val="0"/>
              <w:rPr>
                <w:ins w:id="581" w:author="SCP(15)000094" w:date="2017-09-12T15:37:00Z"/>
              </w:rPr>
            </w:pPr>
            <w:ins w:id="582" w:author="SCP(15)000094" w:date="2017-09-12T15:37:00Z">
              <w:r w:rsidRPr="001B453C">
                <w:t>M</w:t>
              </w:r>
            </w:ins>
          </w:p>
        </w:tc>
        <w:tc>
          <w:tcPr>
            <w:tcW w:w="844" w:type="dxa"/>
            <w:vAlign w:val="center"/>
            <w:tcPrChange w:id="583"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584" w:author="SCP(15)000094" w:date="2017-09-12T15:37:00Z">
            <w:trPr>
              <w:jc w:val="center"/>
            </w:trPr>
          </w:trPrChange>
        </w:trPr>
        <w:tc>
          <w:tcPr>
            <w:tcW w:w="1027" w:type="dxa"/>
            <w:tcPrChange w:id="585" w:author="SCP(15)000094" w:date="2017-09-12T15:37:00Z">
              <w:tcPr>
                <w:tcW w:w="1027" w:type="dxa"/>
              </w:tcPr>
            </w:tcPrChange>
          </w:tcPr>
          <w:p w:rsidR="002C059B" w:rsidRPr="00EA75A6" w:rsidRDefault="002C059B">
            <w:pPr>
              <w:pStyle w:val="TALChar"/>
              <w:keepNext w:val="0"/>
            </w:pPr>
            <w:r w:rsidRPr="00EA75A6">
              <w:t>5.4.1.4.4</w:t>
            </w:r>
          </w:p>
        </w:tc>
        <w:tc>
          <w:tcPr>
            <w:tcW w:w="6509" w:type="dxa"/>
            <w:tcPrChange w:id="586" w:author="SCP(15)000094" w:date="2017-09-12T15:37:00Z">
              <w:tcPr>
                <w:tcW w:w="6509" w:type="dxa"/>
              </w:tcPr>
            </w:tcPrChange>
          </w:tcPr>
          <w:p w:rsidR="002C059B" w:rsidRPr="00EA75A6" w:rsidRDefault="002C059B">
            <w:pPr>
              <w:pStyle w:val="TALChar"/>
              <w:keepNext w:val="0"/>
            </w:pPr>
            <w:r w:rsidRPr="00EA75A6">
              <w:t>S1 communication in low power mode</w:t>
            </w:r>
          </w:p>
        </w:tc>
        <w:tc>
          <w:tcPr>
            <w:tcW w:w="844" w:type="dxa"/>
            <w:vAlign w:val="center"/>
            <w:tcPrChange w:id="587"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588" w:author="SCP(15)000094" w:date="2017-09-12T15:37:00Z">
              <w:tcPr>
                <w:tcW w:w="1277" w:type="dxa"/>
              </w:tcPr>
            </w:tcPrChange>
          </w:tcPr>
          <w:p w:rsidR="002C059B" w:rsidRPr="00EA75A6" w:rsidRDefault="002C059B">
            <w:pPr>
              <w:pStyle w:val="TAC"/>
              <w:keepNext w:val="0"/>
            </w:pPr>
          </w:p>
        </w:tc>
        <w:tc>
          <w:tcPr>
            <w:tcW w:w="759" w:type="dxa"/>
            <w:vAlign w:val="center"/>
            <w:tcPrChange w:id="589"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590"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591"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592"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593" w:author="SCP(15)000094" w:date="2017-09-12T15:37:00Z">
              <w:tcPr>
                <w:tcW w:w="804" w:type="dxa"/>
                <w:vAlign w:val="center"/>
              </w:tcPr>
            </w:tcPrChange>
          </w:tcPr>
          <w:p w:rsidR="002C059B" w:rsidRPr="00EA75A6" w:rsidRDefault="002C059B">
            <w:pPr>
              <w:pStyle w:val="TAC"/>
              <w:keepNext w:val="0"/>
              <w:rPr>
                <w:ins w:id="594" w:author="SCP(15)000094" w:date="2017-09-12T15:37:00Z"/>
              </w:rPr>
            </w:pPr>
            <w:ins w:id="595" w:author="SCP(15)000094" w:date="2017-09-12T15:37:00Z">
              <w:r w:rsidRPr="001B453C">
                <w:t>M</w:t>
              </w:r>
            </w:ins>
          </w:p>
        </w:tc>
        <w:tc>
          <w:tcPr>
            <w:tcW w:w="844" w:type="dxa"/>
            <w:vAlign w:val="center"/>
            <w:tcPrChange w:id="596"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597" w:author="SCP(15)000094" w:date="2017-09-12T15:37:00Z">
            <w:trPr>
              <w:jc w:val="center"/>
            </w:trPr>
          </w:trPrChange>
        </w:trPr>
        <w:tc>
          <w:tcPr>
            <w:tcW w:w="1027" w:type="dxa"/>
            <w:tcPrChange w:id="598" w:author="SCP(15)000094" w:date="2017-09-12T15:37:00Z">
              <w:tcPr>
                <w:tcW w:w="1027" w:type="dxa"/>
              </w:tcPr>
            </w:tcPrChange>
          </w:tcPr>
          <w:p w:rsidR="002C059B" w:rsidRPr="00EA75A6" w:rsidRDefault="002C059B">
            <w:pPr>
              <w:pStyle w:val="TALChar"/>
              <w:keepNext w:val="0"/>
            </w:pPr>
            <w:r w:rsidRPr="00EA75A6">
              <w:t>5.4.1.5.2.2</w:t>
            </w:r>
          </w:p>
        </w:tc>
        <w:tc>
          <w:tcPr>
            <w:tcW w:w="6509" w:type="dxa"/>
            <w:tcPrChange w:id="599" w:author="SCP(15)000094" w:date="2017-09-12T15:37:00Z">
              <w:tcPr>
                <w:tcW w:w="6509" w:type="dxa"/>
              </w:tcPr>
            </w:tcPrChange>
          </w:tcPr>
          <w:p w:rsidR="002C059B" w:rsidRPr="00EA75A6" w:rsidRDefault="002C059B">
            <w:pPr>
              <w:pStyle w:val="TALChar"/>
              <w:keepNext w:val="0"/>
            </w:pPr>
            <w:r w:rsidRPr="00EA75A6">
              <w:t>S2 communication in voltage class B</w:t>
            </w:r>
          </w:p>
        </w:tc>
        <w:tc>
          <w:tcPr>
            <w:tcW w:w="844" w:type="dxa"/>
            <w:vAlign w:val="center"/>
            <w:tcPrChange w:id="600"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601" w:author="SCP(15)000094" w:date="2017-09-12T15:37:00Z">
              <w:tcPr>
                <w:tcW w:w="1277" w:type="dxa"/>
              </w:tcPr>
            </w:tcPrChange>
          </w:tcPr>
          <w:p w:rsidR="002C059B" w:rsidRPr="00EA75A6" w:rsidRDefault="002C059B">
            <w:pPr>
              <w:pStyle w:val="TAC"/>
              <w:keepNext w:val="0"/>
            </w:pPr>
          </w:p>
        </w:tc>
        <w:tc>
          <w:tcPr>
            <w:tcW w:w="759" w:type="dxa"/>
            <w:vAlign w:val="center"/>
            <w:tcPrChange w:id="602"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603"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604"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605"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606" w:author="SCP(15)000094" w:date="2017-09-12T15:37:00Z">
              <w:tcPr>
                <w:tcW w:w="804" w:type="dxa"/>
                <w:vAlign w:val="center"/>
              </w:tcPr>
            </w:tcPrChange>
          </w:tcPr>
          <w:p w:rsidR="002C059B" w:rsidRPr="00EA75A6" w:rsidRDefault="002C059B">
            <w:pPr>
              <w:pStyle w:val="TAC"/>
              <w:keepNext w:val="0"/>
              <w:rPr>
                <w:ins w:id="607" w:author="SCP(15)000094" w:date="2017-09-12T15:37:00Z"/>
              </w:rPr>
            </w:pPr>
            <w:ins w:id="608" w:author="SCP(15)000094" w:date="2017-09-12T15:37:00Z">
              <w:r w:rsidRPr="001B453C">
                <w:t>M</w:t>
              </w:r>
            </w:ins>
          </w:p>
        </w:tc>
        <w:tc>
          <w:tcPr>
            <w:tcW w:w="844" w:type="dxa"/>
            <w:vAlign w:val="center"/>
            <w:tcPrChange w:id="609"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610" w:author="SCP(15)000094" w:date="2017-09-12T15:37:00Z">
            <w:trPr>
              <w:jc w:val="center"/>
            </w:trPr>
          </w:trPrChange>
        </w:trPr>
        <w:tc>
          <w:tcPr>
            <w:tcW w:w="1027" w:type="dxa"/>
            <w:tcPrChange w:id="611" w:author="SCP(15)000094" w:date="2017-09-12T15:37:00Z">
              <w:tcPr>
                <w:tcW w:w="1027" w:type="dxa"/>
              </w:tcPr>
            </w:tcPrChange>
          </w:tcPr>
          <w:p w:rsidR="002C059B" w:rsidRPr="00EA75A6" w:rsidRDefault="002C059B">
            <w:pPr>
              <w:pStyle w:val="TALChar"/>
              <w:keepNext w:val="0"/>
            </w:pPr>
            <w:r w:rsidRPr="00EA75A6">
              <w:t>5.4.1.5.2.3</w:t>
            </w:r>
          </w:p>
        </w:tc>
        <w:tc>
          <w:tcPr>
            <w:tcW w:w="6509" w:type="dxa"/>
            <w:tcPrChange w:id="612" w:author="SCP(15)000094" w:date="2017-09-12T15:37:00Z">
              <w:tcPr>
                <w:tcW w:w="6509" w:type="dxa"/>
              </w:tcPr>
            </w:tcPrChange>
          </w:tcPr>
          <w:p w:rsidR="002C059B" w:rsidRPr="00EA75A6" w:rsidRDefault="002C059B">
            <w:pPr>
              <w:pStyle w:val="TALChar"/>
              <w:keepNext w:val="0"/>
            </w:pPr>
            <w:r w:rsidRPr="00EA75A6">
              <w:t>S2 communication in voltage class C, full power mode</w:t>
            </w:r>
          </w:p>
        </w:tc>
        <w:tc>
          <w:tcPr>
            <w:tcW w:w="844" w:type="dxa"/>
            <w:vAlign w:val="center"/>
            <w:tcPrChange w:id="613"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614" w:author="SCP(15)000094" w:date="2017-09-12T15:37:00Z">
              <w:tcPr>
                <w:tcW w:w="1277" w:type="dxa"/>
              </w:tcPr>
            </w:tcPrChange>
          </w:tcPr>
          <w:p w:rsidR="002C059B" w:rsidRPr="00EA75A6" w:rsidRDefault="002C059B">
            <w:pPr>
              <w:pStyle w:val="TAC"/>
              <w:keepNext w:val="0"/>
            </w:pPr>
          </w:p>
        </w:tc>
        <w:tc>
          <w:tcPr>
            <w:tcW w:w="759" w:type="dxa"/>
            <w:vAlign w:val="center"/>
            <w:tcPrChange w:id="615"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616"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617"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618"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619" w:author="SCP(15)000094" w:date="2017-09-12T15:37:00Z">
              <w:tcPr>
                <w:tcW w:w="804" w:type="dxa"/>
                <w:vAlign w:val="center"/>
              </w:tcPr>
            </w:tcPrChange>
          </w:tcPr>
          <w:p w:rsidR="002C059B" w:rsidRPr="00EA75A6" w:rsidRDefault="002C059B">
            <w:pPr>
              <w:pStyle w:val="TAC"/>
              <w:keepNext w:val="0"/>
              <w:rPr>
                <w:ins w:id="620" w:author="SCP(15)000094" w:date="2017-09-12T15:37:00Z"/>
              </w:rPr>
            </w:pPr>
            <w:ins w:id="621" w:author="SCP(15)000094" w:date="2017-09-12T15:37:00Z">
              <w:r w:rsidRPr="001B453C">
                <w:t>M</w:t>
              </w:r>
            </w:ins>
          </w:p>
        </w:tc>
        <w:tc>
          <w:tcPr>
            <w:tcW w:w="844" w:type="dxa"/>
            <w:vAlign w:val="center"/>
            <w:tcPrChange w:id="622"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623" w:author="SCP(15)000094" w:date="2017-09-12T15:37:00Z">
            <w:trPr>
              <w:jc w:val="center"/>
            </w:trPr>
          </w:trPrChange>
        </w:trPr>
        <w:tc>
          <w:tcPr>
            <w:tcW w:w="1027" w:type="dxa"/>
            <w:tcPrChange w:id="624" w:author="SCP(15)000094" w:date="2017-09-12T15:37:00Z">
              <w:tcPr>
                <w:tcW w:w="1027" w:type="dxa"/>
              </w:tcPr>
            </w:tcPrChange>
          </w:tcPr>
          <w:p w:rsidR="002C059B" w:rsidRPr="00EA75A6" w:rsidRDefault="002C059B">
            <w:pPr>
              <w:pStyle w:val="TALChar"/>
              <w:keepNext w:val="0"/>
            </w:pPr>
            <w:r w:rsidRPr="00EA75A6">
              <w:t>5.4.1.5.2.4</w:t>
            </w:r>
          </w:p>
        </w:tc>
        <w:tc>
          <w:tcPr>
            <w:tcW w:w="6509" w:type="dxa"/>
            <w:tcPrChange w:id="625" w:author="SCP(15)000094" w:date="2017-09-12T15:37:00Z">
              <w:tcPr>
                <w:tcW w:w="6509" w:type="dxa"/>
              </w:tcPr>
            </w:tcPrChange>
          </w:tcPr>
          <w:p w:rsidR="002C059B" w:rsidRPr="00EA75A6" w:rsidRDefault="002C059B">
            <w:pPr>
              <w:pStyle w:val="TALChar"/>
              <w:keepNext w:val="0"/>
            </w:pPr>
            <w:r w:rsidRPr="00EA75A6">
              <w:t>S2 communication in low power mode</w:t>
            </w:r>
          </w:p>
        </w:tc>
        <w:tc>
          <w:tcPr>
            <w:tcW w:w="844" w:type="dxa"/>
            <w:vAlign w:val="center"/>
            <w:tcPrChange w:id="626"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627" w:author="SCP(15)000094" w:date="2017-09-12T15:37:00Z">
              <w:tcPr>
                <w:tcW w:w="1277" w:type="dxa"/>
              </w:tcPr>
            </w:tcPrChange>
          </w:tcPr>
          <w:p w:rsidR="002C059B" w:rsidRPr="00EA75A6" w:rsidRDefault="002C059B">
            <w:pPr>
              <w:pStyle w:val="TAC"/>
              <w:keepNext w:val="0"/>
            </w:pPr>
          </w:p>
        </w:tc>
        <w:tc>
          <w:tcPr>
            <w:tcW w:w="759" w:type="dxa"/>
            <w:vAlign w:val="center"/>
            <w:tcPrChange w:id="628"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629"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630"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631"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632" w:author="SCP(15)000094" w:date="2017-09-12T15:37:00Z">
              <w:tcPr>
                <w:tcW w:w="804" w:type="dxa"/>
                <w:vAlign w:val="center"/>
              </w:tcPr>
            </w:tcPrChange>
          </w:tcPr>
          <w:p w:rsidR="002C059B" w:rsidRPr="00EA75A6" w:rsidRDefault="002C059B">
            <w:pPr>
              <w:pStyle w:val="TAC"/>
              <w:keepNext w:val="0"/>
              <w:rPr>
                <w:ins w:id="633" w:author="SCP(15)000094" w:date="2017-09-12T15:37:00Z"/>
              </w:rPr>
            </w:pPr>
            <w:ins w:id="634" w:author="SCP(15)000094" w:date="2017-09-12T15:37:00Z">
              <w:r w:rsidRPr="001B453C">
                <w:t>M</w:t>
              </w:r>
            </w:ins>
          </w:p>
        </w:tc>
        <w:tc>
          <w:tcPr>
            <w:tcW w:w="844" w:type="dxa"/>
            <w:vAlign w:val="center"/>
            <w:tcPrChange w:id="635"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636" w:author="SCP(15)000094" w:date="2017-09-12T15:37:00Z">
            <w:trPr>
              <w:jc w:val="center"/>
            </w:trPr>
          </w:trPrChange>
        </w:trPr>
        <w:tc>
          <w:tcPr>
            <w:tcW w:w="1027" w:type="dxa"/>
            <w:tcPrChange w:id="637" w:author="SCP(15)000094" w:date="2017-09-12T15:37:00Z">
              <w:tcPr>
                <w:tcW w:w="1027" w:type="dxa"/>
              </w:tcPr>
            </w:tcPrChange>
          </w:tcPr>
          <w:p w:rsidR="002C059B" w:rsidRPr="00EA75A6" w:rsidRDefault="002C059B">
            <w:pPr>
              <w:pStyle w:val="TALChar"/>
              <w:keepNext w:val="0"/>
            </w:pPr>
          </w:p>
        </w:tc>
        <w:tc>
          <w:tcPr>
            <w:tcW w:w="6509" w:type="dxa"/>
            <w:tcPrChange w:id="638" w:author="SCP(15)000094" w:date="2017-09-12T15:37:00Z">
              <w:tcPr>
                <w:tcW w:w="6509" w:type="dxa"/>
              </w:tcPr>
            </w:tcPrChange>
          </w:tcPr>
          <w:p w:rsidR="002C059B" w:rsidRPr="00EA75A6" w:rsidRDefault="002C059B">
            <w:pPr>
              <w:pStyle w:val="TALChar"/>
              <w:keepNext w:val="0"/>
              <w:rPr>
                <w:b/>
              </w:rPr>
            </w:pPr>
            <w:r w:rsidRPr="00EA75A6">
              <w:rPr>
                <w:b/>
              </w:rPr>
              <w:t>Physical transmission layer tests</w:t>
            </w:r>
          </w:p>
        </w:tc>
        <w:tc>
          <w:tcPr>
            <w:tcW w:w="844" w:type="dxa"/>
            <w:vAlign w:val="center"/>
            <w:tcPrChange w:id="639" w:author="SCP(15)000094" w:date="2017-09-12T15:37:00Z">
              <w:tcPr>
                <w:tcW w:w="844" w:type="dxa"/>
                <w:vAlign w:val="center"/>
              </w:tcPr>
            </w:tcPrChange>
          </w:tcPr>
          <w:p w:rsidR="002C059B" w:rsidRPr="00EA75A6" w:rsidRDefault="002C059B">
            <w:pPr>
              <w:pStyle w:val="TAC"/>
              <w:keepNext w:val="0"/>
            </w:pPr>
          </w:p>
        </w:tc>
        <w:tc>
          <w:tcPr>
            <w:tcW w:w="1277" w:type="dxa"/>
            <w:tcPrChange w:id="640" w:author="SCP(15)000094" w:date="2017-09-12T15:37:00Z">
              <w:tcPr>
                <w:tcW w:w="1277" w:type="dxa"/>
              </w:tcPr>
            </w:tcPrChange>
          </w:tcPr>
          <w:p w:rsidR="002C059B" w:rsidRPr="00EA75A6" w:rsidRDefault="002C059B">
            <w:pPr>
              <w:pStyle w:val="TAC"/>
              <w:keepNext w:val="0"/>
            </w:pPr>
          </w:p>
        </w:tc>
        <w:tc>
          <w:tcPr>
            <w:tcW w:w="759" w:type="dxa"/>
            <w:vAlign w:val="center"/>
            <w:tcPrChange w:id="641" w:author="SCP(15)000094" w:date="2017-09-12T15:37:00Z">
              <w:tcPr>
                <w:tcW w:w="759" w:type="dxa"/>
                <w:vAlign w:val="center"/>
              </w:tcPr>
            </w:tcPrChange>
          </w:tcPr>
          <w:p w:rsidR="002C059B" w:rsidRPr="00EA75A6" w:rsidRDefault="002C059B">
            <w:pPr>
              <w:pStyle w:val="TAC"/>
              <w:keepNext w:val="0"/>
            </w:pPr>
          </w:p>
        </w:tc>
        <w:tc>
          <w:tcPr>
            <w:tcW w:w="759" w:type="dxa"/>
            <w:vAlign w:val="center"/>
            <w:tcPrChange w:id="642" w:author="SCP(15)000094" w:date="2017-09-12T15:37:00Z">
              <w:tcPr>
                <w:tcW w:w="759" w:type="dxa"/>
                <w:vAlign w:val="center"/>
              </w:tcPr>
            </w:tcPrChange>
          </w:tcPr>
          <w:p w:rsidR="002C059B" w:rsidRPr="00EA75A6" w:rsidRDefault="002C059B">
            <w:pPr>
              <w:pStyle w:val="TAC"/>
              <w:keepNext w:val="0"/>
            </w:pPr>
          </w:p>
        </w:tc>
        <w:tc>
          <w:tcPr>
            <w:tcW w:w="719" w:type="dxa"/>
            <w:tcPrChange w:id="643" w:author="SCP(15)000094" w:date="2017-09-12T15:37:00Z">
              <w:tcPr>
                <w:tcW w:w="719" w:type="dxa"/>
              </w:tcPr>
            </w:tcPrChange>
          </w:tcPr>
          <w:p w:rsidR="002C059B" w:rsidRPr="00EA75A6" w:rsidRDefault="002C059B">
            <w:pPr>
              <w:pStyle w:val="TAC"/>
              <w:keepNext w:val="0"/>
            </w:pPr>
          </w:p>
        </w:tc>
        <w:tc>
          <w:tcPr>
            <w:tcW w:w="769" w:type="dxa"/>
            <w:tcPrChange w:id="644" w:author="SCP(15)000094" w:date="2017-09-12T15:37:00Z">
              <w:tcPr>
                <w:tcW w:w="769" w:type="dxa"/>
              </w:tcPr>
            </w:tcPrChange>
          </w:tcPr>
          <w:p w:rsidR="002C059B" w:rsidRPr="00EA75A6" w:rsidRDefault="002C059B">
            <w:pPr>
              <w:pStyle w:val="TAC"/>
              <w:keepNext w:val="0"/>
            </w:pPr>
          </w:p>
        </w:tc>
        <w:tc>
          <w:tcPr>
            <w:tcW w:w="804" w:type="dxa"/>
            <w:tcPrChange w:id="645" w:author="SCP(15)000094" w:date="2017-09-12T15:37:00Z">
              <w:tcPr>
                <w:tcW w:w="804" w:type="dxa"/>
              </w:tcPr>
            </w:tcPrChange>
          </w:tcPr>
          <w:p w:rsidR="002C059B" w:rsidRPr="00EA75A6" w:rsidRDefault="002C059B">
            <w:pPr>
              <w:pStyle w:val="TAC"/>
              <w:keepNext w:val="0"/>
              <w:rPr>
                <w:ins w:id="646" w:author="SCP(15)000094" w:date="2017-09-12T15:37:00Z"/>
              </w:rPr>
            </w:pPr>
          </w:p>
        </w:tc>
        <w:tc>
          <w:tcPr>
            <w:tcW w:w="844" w:type="dxa"/>
            <w:vAlign w:val="center"/>
            <w:tcPrChange w:id="647"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648" w:author="SCP(15)000094" w:date="2017-09-12T15:37:00Z">
            <w:trPr>
              <w:jc w:val="center"/>
            </w:trPr>
          </w:trPrChange>
        </w:trPr>
        <w:tc>
          <w:tcPr>
            <w:tcW w:w="1027" w:type="dxa"/>
            <w:tcPrChange w:id="649" w:author="SCP(15)000094" w:date="2017-09-12T15:37:00Z">
              <w:tcPr>
                <w:tcW w:w="1027" w:type="dxa"/>
              </w:tcPr>
            </w:tcPrChange>
          </w:tcPr>
          <w:p w:rsidR="002C059B" w:rsidRPr="00EA75A6" w:rsidRDefault="002C059B">
            <w:pPr>
              <w:pStyle w:val="TALChar"/>
              <w:keepNext w:val="0"/>
            </w:pPr>
            <w:r w:rsidRPr="00EA75A6">
              <w:t>5.5.1.2</w:t>
            </w:r>
          </w:p>
        </w:tc>
        <w:tc>
          <w:tcPr>
            <w:tcW w:w="6509" w:type="dxa"/>
            <w:tcPrChange w:id="650" w:author="SCP(15)000094" w:date="2017-09-12T15:37:00Z">
              <w:tcPr>
                <w:tcW w:w="6509" w:type="dxa"/>
              </w:tcPr>
            </w:tcPrChange>
          </w:tcPr>
          <w:p w:rsidR="002C059B" w:rsidRPr="00EA75A6" w:rsidRDefault="002C059B">
            <w:pPr>
              <w:pStyle w:val="TALChar"/>
              <w:keepNext w:val="0"/>
            </w:pPr>
            <w:r w:rsidRPr="00EA75A6">
              <w:t>communication with timing variation, default bit duration</w:t>
            </w:r>
          </w:p>
        </w:tc>
        <w:tc>
          <w:tcPr>
            <w:tcW w:w="844" w:type="dxa"/>
            <w:vAlign w:val="center"/>
            <w:tcPrChange w:id="651"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652" w:author="SCP(15)000094" w:date="2017-09-12T15:37:00Z">
              <w:tcPr>
                <w:tcW w:w="1277" w:type="dxa"/>
              </w:tcPr>
            </w:tcPrChange>
          </w:tcPr>
          <w:p w:rsidR="002C059B" w:rsidRPr="00EA75A6" w:rsidRDefault="002C059B">
            <w:pPr>
              <w:pStyle w:val="TAC"/>
              <w:keepNext w:val="0"/>
            </w:pPr>
          </w:p>
        </w:tc>
        <w:tc>
          <w:tcPr>
            <w:tcW w:w="759" w:type="dxa"/>
            <w:vAlign w:val="center"/>
            <w:tcPrChange w:id="653"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654"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655"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656"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657" w:author="SCP(15)000094" w:date="2017-09-12T15:37:00Z">
              <w:tcPr>
                <w:tcW w:w="804" w:type="dxa"/>
                <w:vAlign w:val="center"/>
              </w:tcPr>
            </w:tcPrChange>
          </w:tcPr>
          <w:p w:rsidR="002C059B" w:rsidRPr="00EA75A6" w:rsidRDefault="002C059B">
            <w:pPr>
              <w:pStyle w:val="TAC"/>
              <w:keepNext w:val="0"/>
              <w:rPr>
                <w:ins w:id="658" w:author="SCP(15)000094" w:date="2017-09-12T15:37:00Z"/>
              </w:rPr>
            </w:pPr>
            <w:ins w:id="659" w:author="SCP(15)000094" w:date="2017-09-12T15:37:00Z">
              <w:r w:rsidRPr="001B453C">
                <w:t>M</w:t>
              </w:r>
            </w:ins>
          </w:p>
        </w:tc>
        <w:tc>
          <w:tcPr>
            <w:tcW w:w="844" w:type="dxa"/>
            <w:vAlign w:val="center"/>
            <w:tcPrChange w:id="660"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661" w:author="SCP(15)000094" w:date="2017-09-12T15:37:00Z">
            <w:trPr>
              <w:jc w:val="center"/>
            </w:trPr>
          </w:trPrChange>
        </w:trPr>
        <w:tc>
          <w:tcPr>
            <w:tcW w:w="1027" w:type="dxa"/>
            <w:tcPrChange w:id="662" w:author="SCP(15)000094" w:date="2017-09-12T15:37:00Z">
              <w:tcPr>
                <w:tcW w:w="1027" w:type="dxa"/>
              </w:tcPr>
            </w:tcPrChange>
          </w:tcPr>
          <w:p w:rsidR="002C059B" w:rsidRPr="00EA75A6" w:rsidRDefault="002C059B">
            <w:pPr>
              <w:pStyle w:val="TALChar"/>
              <w:keepNext w:val="0"/>
            </w:pPr>
            <w:r w:rsidRPr="00EA75A6">
              <w:t>5.5.1.3</w:t>
            </w:r>
          </w:p>
        </w:tc>
        <w:tc>
          <w:tcPr>
            <w:tcW w:w="6509" w:type="dxa"/>
            <w:tcPrChange w:id="663" w:author="SCP(15)000094" w:date="2017-09-12T15:37:00Z">
              <w:tcPr>
                <w:tcW w:w="6509" w:type="dxa"/>
              </w:tcPr>
            </w:tcPrChange>
          </w:tcPr>
          <w:p w:rsidR="002C059B" w:rsidRPr="00EA75A6" w:rsidRDefault="002C059B">
            <w:pPr>
              <w:pStyle w:val="TALChar"/>
              <w:keepNext w:val="0"/>
            </w:pPr>
            <w:r w:rsidRPr="00EA75A6">
              <w:t>communication with timing variation, extended bit duration</w:t>
            </w:r>
          </w:p>
        </w:tc>
        <w:tc>
          <w:tcPr>
            <w:tcW w:w="844" w:type="dxa"/>
            <w:vAlign w:val="center"/>
            <w:tcPrChange w:id="664"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665" w:author="SCP(15)000094" w:date="2017-09-12T15:37:00Z">
              <w:tcPr>
                <w:tcW w:w="1277" w:type="dxa"/>
              </w:tcPr>
            </w:tcPrChange>
          </w:tcPr>
          <w:p w:rsidR="002C059B" w:rsidRPr="00EA75A6" w:rsidRDefault="002C059B">
            <w:pPr>
              <w:pStyle w:val="TAC"/>
              <w:keepNext w:val="0"/>
            </w:pPr>
          </w:p>
        </w:tc>
        <w:tc>
          <w:tcPr>
            <w:tcW w:w="759" w:type="dxa"/>
            <w:vAlign w:val="center"/>
            <w:tcPrChange w:id="666" w:author="SCP(15)000094" w:date="2017-09-12T15:37:00Z">
              <w:tcPr>
                <w:tcW w:w="759" w:type="dxa"/>
                <w:vAlign w:val="center"/>
              </w:tcPr>
            </w:tcPrChange>
          </w:tcPr>
          <w:p w:rsidR="002C059B" w:rsidRPr="00EA75A6" w:rsidRDefault="002C059B">
            <w:pPr>
              <w:pStyle w:val="TAC"/>
              <w:keepNext w:val="0"/>
            </w:pPr>
            <w:r w:rsidRPr="00EA75A6">
              <w:t>C004</w:t>
            </w:r>
          </w:p>
        </w:tc>
        <w:tc>
          <w:tcPr>
            <w:tcW w:w="759" w:type="dxa"/>
            <w:vAlign w:val="center"/>
            <w:tcPrChange w:id="667" w:author="SCP(15)000094" w:date="2017-09-12T15:37:00Z">
              <w:tcPr>
                <w:tcW w:w="759" w:type="dxa"/>
                <w:vAlign w:val="center"/>
              </w:tcPr>
            </w:tcPrChange>
          </w:tcPr>
          <w:p w:rsidR="002C059B" w:rsidRPr="00EA75A6" w:rsidRDefault="002C059B">
            <w:pPr>
              <w:pStyle w:val="TAC"/>
              <w:keepNext w:val="0"/>
            </w:pPr>
            <w:r w:rsidRPr="00EA75A6">
              <w:t>C004</w:t>
            </w:r>
          </w:p>
        </w:tc>
        <w:tc>
          <w:tcPr>
            <w:tcW w:w="719" w:type="dxa"/>
            <w:vAlign w:val="center"/>
            <w:tcPrChange w:id="668" w:author="SCP(15)000094" w:date="2017-09-12T15:37:00Z">
              <w:tcPr>
                <w:tcW w:w="719" w:type="dxa"/>
                <w:vAlign w:val="center"/>
              </w:tcPr>
            </w:tcPrChange>
          </w:tcPr>
          <w:p w:rsidR="002C059B" w:rsidRPr="00EA75A6" w:rsidRDefault="002C059B">
            <w:pPr>
              <w:pStyle w:val="TAC"/>
              <w:keepNext w:val="0"/>
            </w:pPr>
            <w:r w:rsidRPr="00EA75A6">
              <w:t>C004</w:t>
            </w:r>
          </w:p>
        </w:tc>
        <w:tc>
          <w:tcPr>
            <w:tcW w:w="769" w:type="dxa"/>
            <w:vAlign w:val="center"/>
            <w:tcPrChange w:id="669" w:author="SCP(15)000094" w:date="2017-09-12T15:37:00Z">
              <w:tcPr>
                <w:tcW w:w="769" w:type="dxa"/>
                <w:vAlign w:val="center"/>
              </w:tcPr>
            </w:tcPrChange>
          </w:tcPr>
          <w:p w:rsidR="002C059B" w:rsidRPr="00EA75A6" w:rsidRDefault="002C059B">
            <w:pPr>
              <w:pStyle w:val="TAC"/>
              <w:keepNext w:val="0"/>
            </w:pPr>
            <w:r w:rsidRPr="00EA75A6">
              <w:t>C004</w:t>
            </w:r>
          </w:p>
        </w:tc>
        <w:tc>
          <w:tcPr>
            <w:tcW w:w="804" w:type="dxa"/>
            <w:vAlign w:val="center"/>
            <w:tcPrChange w:id="670" w:author="SCP(15)000094" w:date="2017-09-12T15:37:00Z">
              <w:tcPr>
                <w:tcW w:w="804" w:type="dxa"/>
                <w:vAlign w:val="center"/>
              </w:tcPr>
            </w:tcPrChange>
          </w:tcPr>
          <w:p w:rsidR="002C059B" w:rsidRPr="00EA75A6" w:rsidRDefault="002C059B">
            <w:pPr>
              <w:pStyle w:val="TAC"/>
              <w:keepNext w:val="0"/>
              <w:rPr>
                <w:ins w:id="671" w:author="SCP(15)000094" w:date="2017-09-12T15:37:00Z"/>
              </w:rPr>
            </w:pPr>
            <w:ins w:id="672" w:author="SCP(15)000094" w:date="2017-09-12T15:37:00Z">
              <w:r w:rsidRPr="00DA009B">
                <w:t>C004</w:t>
              </w:r>
            </w:ins>
          </w:p>
        </w:tc>
        <w:tc>
          <w:tcPr>
            <w:tcW w:w="844" w:type="dxa"/>
            <w:vAlign w:val="center"/>
            <w:tcPrChange w:id="673"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674" w:author="SCP(15)000094" w:date="2017-09-12T15:37:00Z">
            <w:trPr>
              <w:jc w:val="center"/>
            </w:trPr>
          </w:trPrChange>
        </w:trPr>
        <w:tc>
          <w:tcPr>
            <w:tcW w:w="1027" w:type="dxa"/>
            <w:tcPrChange w:id="675" w:author="SCP(15)000094" w:date="2017-09-12T15:37:00Z">
              <w:tcPr>
                <w:tcW w:w="1027" w:type="dxa"/>
              </w:tcPr>
            </w:tcPrChange>
          </w:tcPr>
          <w:p w:rsidR="002C059B" w:rsidRPr="00EA75A6" w:rsidRDefault="002C059B">
            <w:pPr>
              <w:pStyle w:val="TALChar"/>
              <w:keepNext w:val="0"/>
            </w:pPr>
            <w:r w:rsidRPr="00EA75A6">
              <w:t>5.5.1.4</w:t>
            </w:r>
          </w:p>
        </w:tc>
        <w:tc>
          <w:tcPr>
            <w:tcW w:w="6509" w:type="dxa"/>
            <w:tcPrChange w:id="676" w:author="SCP(15)000094" w:date="2017-09-12T15:37:00Z">
              <w:tcPr>
                <w:tcW w:w="6509" w:type="dxa"/>
              </w:tcPr>
            </w:tcPrChange>
          </w:tcPr>
          <w:p w:rsidR="002C059B" w:rsidRPr="00EA75A6" w:rsidRDefault="002C059B">
            <w:pPr>
              <w:pStyle w:val="TALChar"/>
              <w:keepNext w:val="0"/>
            </w:pPr>
            <w:r w:rsidRPr="00EA75A6">
              <w:t>S1 rise and fall time</w:t>
            </w:r>
          </w:p>
        </w:tc>
        <w:tc>
          <w:tcPr>
            <w:tcW w:w="844" w:type="dxa"/>
            <w:vAlign w:val="center"/>
            <w:tcPrChange w:id="677"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678" w:author="SCP(15)000094" w:date="2017-09-12T15:37:00Z">
              <w:tcPr>
                <w:tcW w:w="1277" w:type="dxa"/>
              </w:tcPr>
            </w:tcPrChange>
          </w:tcPr>
          <w:p w:rsidR="002C059B" w:rsidRPr="00EA75A6" w:rsidRDefault="002C059B">
            <w:pPr>
              <w:pStyle w:val="TAC"/>
              <w:keepNext w:val="0"/>
            </w:pPr>
          </w:p>
        </w:tc>
        <w:tc>
          <w:tcPr>
            <w:tcW w:w="759" w:type="dxa"/>
            <w:vAlign w:val="center"/>
            <w:tcPrChange w:id="679"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680"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681"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682"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683" w:author="SCP(15)000094" w:date="2017-09-12T15:37:00Z">
              <w:tcPr>
                <w:tcW w:w="804" w:type="dxa"/>
                <w:vAlign w:val="center"/>
              </w:tcPr>
            </w:tcPrChange>
          </w:tcPr>
          <w:p w:rsidR="002C059B" w:rsidRPr="00EA75A6" w:rsidRDefault="002C059B">
            <w:pPr>
              <w:pStyle w:val="TAC"/>
              <w:keepNext w:val="0"/>
              <w:rPr>
                <w:ins w:id="684" w:author="SCP(15)000094" w:date="2017-09-12T15:37:00Z"/>
              </w:rPr>
            </w:pPr>
            <w:ins w:id="685" w:author="SCP(15)000094" w:date="2017-09-12T15:37:00Z">
              <w:r w:rsidRPr="001B453C">
                <w:t>M</w:t>
              </w:r>
            </w:ins>
          </w:p>
        </w:tc>
        <w:tc>
          <w:tcPr>
            <w:tcW w:w="844" w:type="dxa"/>
            <w:vAlign w:val="center"/>
            <w:tcPrChange w:id="686"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687" w:author="SCP(15)000094" w:date="2017-09-12T15:37:00Z">
            <w:trPr>
              <w:jc w:val="center"/>
            </w:trPr>
          </w:trPrChange>
        </w:trPr>
        <w:tc>
          <w:tcPr>
            <w:tcW w:w="1027" w:type="dxa"/>
            <w:tcPrChange w:id="688" w:author="SCP(15)000094" w:date="2017-09-12T15:37:00Z">
              <w:tcPr>
                <w:tcW w:w="1027" w:type="dxa"/>
              </w:tcPr>
            </w:tcPrChange>
          </w:tcPr>
          <w:p w:rsidR="002C059B" w:rsidRPr="00EA75A6" w:rsidRDefault="002C059B">
            <w:pPr>
              <w:pStyle w:val="TALChar"/>
              <w:keepNext w:val="0"/>
            </w:pPr>
            <w:r w:rsidRPr="00EA75A6">
              <w:t>5.5.1.5</w:t>
            </w:r>
          </w:p>
        </w:tc>
        <w:tc>
          <w:tcPr>
            <w:tcW w:w="6509" w:type="dxa"/>
            <w:tcPrChange w:id="689" w:author="SCP(15)000094" w:date="2017-09-12T15:37:00Z">
              <w:tcPr>
                <w:tcW w:w="6509" w:type="dxa"/>
              </w:tcPr>
            </w:tcPrChange>
          </w:tcPr>
          <w:p w:rsidR="002C059B" w:rsidRPr="00EA75A6" w:rsidRDefault="002C059B">
            <w:pPr>
              <w:pStyle w:val="TALChar"/>
              <w:keepNext w:val="0"/>
            </w:pPr>
            <w:r w:rsidRPr="00EA75A6">
              <w:t>measurement of C6 input capacitance</w:t>
            </w:r>
          </w:p>
        </w:tc>
        <w:tc>
          <w:tcPr>
            <w:tcW w:w="844" w:type="dxa"/>
            <w:vAlign w:val="center"/>
            <w:tcPrChange w:id="690"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691" w:author="SCP(15)000094" w:date="2017-09-12T15:37:00Z">
              <w:tcPr>
                <w:tcW w:w="1277" w:type="dxa"/>
              </w:tcPr>
            </w:tcPrChange>
          </w:tcPr>
          <w:p w:rsidR="002C059B" w:rsidRPr="00EA75A6" w:rsidRDefault="002C059B">
            <w:pPr>
              <w:pStyle w:val="TAC"/>
              <w:keepNext w:val="0"/>
            </w:pPr>
          </w:p>
        </w:tc>
        <w:tc>
          <w:tcPr>
            <w:tcW w:w="759" w:type="dxa"/>
            <w:vAlign w:val="center"/>
            <w:tcPrChange w:id="692"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693"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694"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695"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696" w:author="SCP(15)000094" w:date="2017-09-12T15:37:00Z">
              <w:tcPr>
                <w:tcW w:w="804" w:type="dxa"/>
                <w:vAlign w:val="center"/>
              </w:tcPr>
            </w:tcPrChange>
          </w:tcPr>
          <w:p w:rsidR="002C059B" w:rsidRPr="00EA75A6" w:rsidRDefault="002C059B">
            <w:pPr>
              <w:pStyle w:val="TAC"/>
              <w:keepNext w:val="0"/>
              <w:rPr>
                <w:ins w:id="697" w:author="SCP(15)000094" w:date="2017-09-12T15:37:00Z"/>
              </w:rPr>
            </w:pPr>
            <w:ins w:id="698" w:author="SCP(15)000094" w:date="2017-09-12T15:37:00Z">
              <w:r w:rsidRPr="001B453C">
                <w:t>M</w:t>
              </w:r>
            </w:ins>
          </w:p>
        </w:tc>
        <w:tc>
          <w:tcPr>
            <w:tcW w:w="844" w:type="dxa"/>
            <w:vAlign w:val="center"/>
            <w:tcPrChange w:id="699"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700" w:author="SCP(15)000094" w:date="2017-09-12T15:37:00Z">
            <w:trPr>
              <w:jc w:val="center"/>
            </w:trPr>
          </w:trPrChange>
        </w:trPr>
        <w:tc>
          <w:tcPr>
            <w:tcW w:w="1027" w:type="dxa"/>
            <w:tcPrChange w:id="701" w:author="SCP(15)000094" w:date="2017-09-12T15:37:00Z">
              <w:tcPr>
                <w:tcW w:w="1027" w:type="dxa"/>
              </w:tcPr>
            </w:tcPrChange>
          </w:tcPr>
          <w:p w:rsidR="002C059B" w:rsidRPr="00EA75A6" w:rsidRDefault="002C059B" w:rsidP="00330706">
            <w:pPr>
              <w:pStyle w:val="TALChar"/>
              <w:keepNext w:val="0"/>
            </w:pPr>
            <w:r w:rsidRPr="00EA75A6">
              <w:t>5.5.1.6</w:t>
            </w:r>
          </w:p>
        </w:tc>
        <w:tc>
          <w:tcPr>
            <w:tcW w:w="6509" w:type="dxa"/>
            <w:tcPrChange w:id="702" w:author="SCP(15)000094" w:date="2017-09-12T15:37:00Z">
              <w:tcPr>
                <w:tcW w:w="6509" w:type="dxa"/>
              </w:tcPr>
            </w:tcPrChange>
          </w:tcPr>
          <w:p w:rsidR="002C059B" w:rsidRPr="00EA75A6" w:rsidRDefault="002C059B" w:rsidP="00330706">
            <w:pPr>
              <w:pStyle w:val="TALChar"/>
              <w:keepNext w:val="0"/>
            </w:pPr>
            <w:r w:rsidRPr="00EA75A6">
              <w:t>communication with variation in bit duration</w:t>
            </w:r>
          </w:p>
        </w:tc>
        <w:tc>
          <w:tcPr>
            <w:tcW w:w="844" w:type="dxa"/>
            <w:vAlign w:val="center"/>
            <w:tcPrChange w:id="703" w:author="SCP(15)000094" w:date="2017-09-12T15:37:00Z">
              <w:tcPr>
                <w:tcW w:w="844" w:type="dxa"/>
                <w:vAlign w:val="center"/>
              </w:tcPr>
            </w:tcPrChange>
          </w:tcPr>
          <w:p w:rsidR="002C059B" w:rsidRPr="00EA75A6" w:rsidRDefault="002C059B" w:rsidP="00330706">
            <w:pPr>
              <w:pStyle w:val="TAC"/>
              <w:keepNext w:val="0"/>
            </w:pPr>
            <w:r w:rsidRPr="00EA75A6">
              <w:t>Rel-7</w:t>
            </w:r>
          </w:p>
        </w:tc>
        <w:tc>
          <w:tcPr>
            <w:tcW w:w="1277" w:type="dxa"/>
            <w:tcPrChange w:id="704" w:author="SCP(15)000094" w:date="2017-09-12T15:37:00Z">
              <w:tcPr>
                <w:tcW w:w="1277" w:type="dxa"/>
              </w:tcPr>
            </w:tcPrChange>
          </w:tcPr>
          <w:p w:rsidR="002C059B" w:rsidRPr="00EA75A6" w:rsidRDefault="002C059B" w:rsidP="00330706">
            <w:pPr>
              <w:pStyle w:val="TAC"/>
              <w:keepNext w:val="0"/>
            </w:pPr>
          </w:p>
        </w:tc>
        <w:tc>
          <w:tcPr>
            <w:tcW w:w="759" w:type="dxa"/>
            <w:vAlign w:val="center"/>
            <w:tcPrChange w:id="705" w:author="SCP(15)000094" w:date="2017-09-12T15:37:00Z">
              <w:tcPr>
                <w:tcW w:w="759" w:type="dxa"/>
                <w:vAlign w:val="center"/>
              </w:tcPr>
            </w:tcPrChange>
          </w:tcPr>
          <w:p w:rsidR="002C059B" w:rsidRPr="00EA75A6" w:rsidRDefault="002C059B" w:rsidP="00330706">
            <w:pPr>
              <w:pStyle w:val="TAC"/>
              <w:keepNext w:val="0"/>
            </w:pPr>
            <w:r w:rsidRPr="00EA75A6">
              <w:t>M</w:t>
            </w:r>
          </w:p>
        </w:tc>
        <w:tc>
          <w:tcPr>
            <w:tcW w:w="759" w:type="dxa"/>
            <w:vAlign w:val="center"/>
            <w:tcPrChange w:id="706" w:author="SCP(15)000094" w:date="2017-09-12T15:37:00Z">
              <w:tcPr>
                <w:tcW w:w="759" w:type="dxa"/>
                <w:vAlign w:val="center"/>
              </w:tcPr>
            </w:tcPrChange>
          </w:tcPr>
          <w:p w:rsidR="002C059B" w:rsidRPr="00EA75A6" w:rsidRDefault="002C059B" w:rsidP="00330706">
            <w:pPr>
              <w:pStyle w:val="TAC"/>
              <w:keepNext w:val="0"/>
            </w:pPr>
            <w:r w:rsidRPr="00EA75A6">
              <w:t>M</w:t>
            </w:r>
          </w:p>
        </w:tc>
        <w:tc>
          <w:tcPr>
            <w:tcW w:w="719" w:type="dxa"/>
            <w:vAlign w:val="center"/>
            <w:tcPrChange w:id="707" w:author="SCP(15)000094" w:date="2017-09-12T15:37:00Z">
              <w:tcPr>
                <w:tcW w:w="719" w:type="dxa"/>
                <w:vAlign w:val="center"/>
              </w:tcPr>
            </w:tcPrChange>
          </w:tcPr>
          <w:p w:rsidR="002C059B" w:rsidRPr="00EA75A6" w:rsidRDefault="002C059B" w:rsidP="00330706">
            <w:pPr>
              <w:pStyle w:val="TAC"/>
              <w:keepNext w:val="0"/>
            </w:pPr>
            <w:r w:rsidRPr="00EA75A6">
              <w:t>M</w:t>
            </w:r>
          </w:p>
        </w:tc>
        <w:tc>
          <w:tcPr>
            <w:tcW w:w="769" w:type="dxa"/>
            <w:vAlign w:val="center"/>
            <w:tcPrChange w:id="708" w:author="SCP(15)000094" w:date="2017-09-12T15:37:00Z">
              <w:tcPr>
                <w:tcW w:w="769" w:type="dxa"/>
                <w:vAlign w:val="center"/>
              </w:tcPr>
            </w:tcPrChange>
          </w:tcPr>
          <w:p w:rsidR="002C059B" w:rsidRPr="00EA75A6" w:rsidRDefault="002C059B" w:rsidP="00330706">
            <w:pPr>
              <w:pStyle w:val="TAC"/>
              <w:keepNext w:val="0"/>
            </w:pPr>
            <w:r w:rsidRPr="00EA75A6">
              <w:t>M</w:t>
            </w:r>
          </w:p>
        </w:tc>
        <w:tc>
          <w:tcPr>
            <w:tcW w:w="804" w:type="dxa"/>
            <w:vAlign w:val="center"/>
            <w:tcPrChange w:id="709" w:author="SCP(15)000094" w:date="2017-09-12T15:37:00Z">
              <w:tcPr>
                <w:tcW w:w="804" w:type="dxa"/>
                <w:vAlign w:val="center"/>
              </w:tcPr>
            </w:tcPrChange>
          </w:tcPr>
          <w:p w:rsidR="002C059B" w:rsidRPr="00EA75A6" w:rsidRDefault="002C059B" w:rsidP="00330706">
            <w:pPr>
              <w:pStyle w:val="TAC"/>
              <w:keepNext w:val="0"/>
              <w:rPr>
                <w:ins w:id="710" w:author="SCP(15)000094" w:date="2017-09-12T15:37:00Z"/>
              </w:rPr>
            </w:pPr>
            <w:ins w:id="711" w:author="SCP(15)000094" w:date="2017-09-12T15:37:00Z">
              <w:r w:rsidRPr="001B453C">
                <w:t>M</w:t>
              </w:r>
            </w:ins>
          </w:p>
        </w:tc>
        <w:tc>
          <w:tcPr>
            <w:tcW w:w="844" w:type="dxa"/>
            <w:vAlign w:val="center"/>
            <w:tcPrChange w:id="712" w:author="SCP(15)000094" w:date="2017-09-12T15:37:00Z">
              <w:tcPr>
                <w:tcW w:w="844" w:type="dxa"/>
                <w:vAlign w:val="center"/>
              </w:tcPr>
            </w:tcPrChange>
          </w:tcPr>
          <w:p w:rsidR="002C059B" w:rsidRPr="00EA75A6" w:rsidRDefault="002C059B" w:rsidP="00330706">
            <w:pPr>
              <w:pStyle w:val="TAC"/>
              <w:keepNext w:val="0"/>
            </w:pPr>
          </w:p>
        </w:tc>
      </w:tr>
      <w:tr w:rsidR="002C059B" w:rsidRPr="00EA75A6" w:rsidTr="002C059B">
        <w:trPr>
          <w:jc w:val="center"/>
          <w:trPrChange w:id="713" w:author="SCP(15)000094" w:date="2017-09-12T15:37:00Z">
            <w:trPr>
              <w:jc w:val="center"/>
            </w:trPr>
          </w:trPrChange>
        </w:trPr>
        <w:tc>
          <w:tcPr>
            <w:tcW w:w="1027" w:type="dxa"/>
            <w:tcPrChange w:id="714" w:author="SCP(15)000094" w:date="2017-09-12T15:37:00Z">
              <w:tcPr>
                <w:tcW w:w="1027" w:type="dxa"/>
              </w:tcPr>
            </w:tcPrChange>
          </w:tcPr>
          <w:p w:rsidR="002C059B" w:rsidRPr="00EA75A6" w:rsidRDefault="002C059B">
            <w:pPr>
              <w:pStyle w:val="TALChar"/>
              <w:keepNext w:val="0"/>
            </w:pPr>
            <w:r w:rsidRPr="00EA75A6">
              <w:t>5.5.2.2</w:t>
            </w:r>
          </w:p>
        </w:tc>
        <w:tc>
          <w:tcPr>
            <w:tcW w:w="6509" w:type="dxa"/>
            <w:tcPrChange w:id="715" w:author="SCP(15)000094" w:date="2017-09-12T15:37:00Z">
              <w:tcPr>
                <w:tcW w:w="6509" w:type="dxa"/>
              </w:tcPr>
            </w:tcPrChange>
          </w:tcPr>
          <w:p w:rsidR="002C059B" w:rsidRPr="00EA75A6" w:rsidRDefault="002C059B">
            <w:pPr>
              <w:pStyle w:val="TALChar"/>
              <w:keepNext w:val="0"/>
            </w:pPr>
            <w:r w:rsidRPr="00EA75A6">
              <w:t>S2 switching management</w:t>
            </w:r>
          </w:p>
        </w:tc>
        <w:tc>
          <w:tcPr>
            <w:tcW w:w="844" w:type="dxa"/>
            <w:vAlign w:val="center"/>
            <w:tcPrChange w:id="716"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717" w:author="SCP(15)000094" w:date="2017-09-12T15:37:00Z">
              <w:tcPr>
                <w:tcW w:w="1277" w:type="dxa"/>
              </w:tcPr>
            </w:tcPrChange>
          </w:tcPr>
          <w:p w:rsidR="002C059B" w:rsidRPr="00EA75A6" w:rsidRDefault="002C059B">
            <w:pPr>
              <w:pStyle w:val="TAC"/>
              <w:keepNext w:val="0"/>
            </w:pPr>
          </w:p>
        </w:tc>
        <w:tc>
          <w:tcPr>
            <w:tcW w:w="759" w:type="dxa"/>
            <w:vAlign w:val="center"/>
            <w:tcPrChange w:id="718"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719"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720"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721"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722" w:author="SCP(15)000094" w:date="2017-09-12T15:37:00Z">
              <w:tcPr>
                <w:tcW w:w="804" w:type="dxa"/>
                <w:vAlign w:val="center"/>
              </w:tcPr>
            </w:tcPrChange>
          </w:tcPr>
          <w:p w:rsidR="002C059B" w:rsidRPr="00EA75A6" w:rsidRDefault="002C059B">
            <w:pPr>
              <w:pStyle w:val="TAC"/>
              <w:keepNext w:val="0"/>
              <w:rPr>
                <w:ins w:id="723" w:author="SCP(15)000094" w:date="2017-09-12T15:37:00Z"/>
              </w:rPr>
            </w:pPr>
            <w:ins w:id="724" w:author="SCP(15)000094" w:date="2017-09-12T15:37:00Z">
              <w:r w:rsidRPr="001B453C">
                <w:t>M</w:t>
              </w:r>
            </w:ins>
          </w:p>
        </w:tc>
        <w:tc>
          <w:tcPr>
            <w:tcW w:w="844" w:type="dxa"/>
            <w:vAlign w:val="center"/>
            <w:tcPrChange w:id="725" w:author="SCP(15)000094" w:date="2017-09-12T15:37:00Z">
              <w:tcPr>
                <w:tcW w:w="844" w:type="dxa"/>
                <w:vAlign w:val="center"/>
              </w:tcPr>
            </w:tcPrChange>
          </w:tcPr>
          <w:p w:rsidR="002C059B" w:rsidRPr="00EA75A6" w:rsidRDefault="002C059B">
            <w:pPr>
              <w:pStyle w:val="TAC"/>
              <w:keepNext w:val="0"/>
            </w:pPr>
          </w:p>
        </w:tc>
      </w:tr>
      <w:tr w:rsidR="002D15BA" w:rsidRPr="00EA75A6" w:rsidTr="002C059B">
        <w:trPr>
          <w:jc w:val="center"/>
        </w:trPr>
        <w:tc>
          <w:tcPr>
            <w:tcW w:w="1027" w:type="dxa"/>
          </w:tcPr>
          <w:p w:rsidR="002D15BA" w:rsidRPr="00EA75A6" w:rsidRDefault="002D15BA">
            <w:pPr>
              <w:pStyle w:val="TALChar"/>
              <w:keepNext w:val="0"/>
            </w:pPr>
            <w:ins w:id="726" w:author="SCP(15)000096" w:date="2017-09-12T16:03:00Z">
              <w:r>
                <w:t>5.5.2.3</w:t>
              </w:r>
            </w:ins>
          </w:p>
        </w:tc>
        <w:tc>
          <w:tcPr>
            <w:tcW w:w="6509" w:type="dxa"/>
          </w:tcPr>
          <w:p w:rsidR="002D15BA" w:rsidRPr="00EA75A6" w:rsidRDefault="002D15BA">
            <w:pPr>
              <w:pStyle w:val="TALChar"/>
              <w:keepNext w:val="0"/>
            </w:pPr>
            <w:ins w:id="727" w:author="SCP(15)000096" w:date="2017-09-12T16:03:00Z">
              <w:r w:rsidRPr="00DA009B">
                <w:t>S2 switching management</w:t>
              </w:r>
              <w:r>
                <w:t xml:space="preserve"> (variation in bit duration)</w:t>
              </w:r>
            </w:ins>
          </w:p>
        </w:tc>
        <w:tc>
          <w:tcPr>
            <w:tcW w:w="844" w:type="dxa"/>
            <w:vAlign w:val="center"/>
          </w:tcPr>
          <w:p w:rsidR="002D15BA" w:rsidRPr="00EA75A6" w:rsidRDefault="002D15BA">
            <w:pPr>
              <w:pStyle w:val="TAC"/>
              <w:keepNext w:val="0"/>
            </w:pPr>
            <w:ins w:id="728" w:author="SCP(15)000096" w:date="2017-09-12T16:03:00Z">
              <w:r>
                <w:t>Rel-7</w:t>
              </w:r>
            </w:ins>
          </w:p>
        </w:tc>
        <w:tc>
          <w:tcPr>
            <w:tcW w:w="1277" w:type="dxa"/>
          </w:tcPr>
          <w:p w:rsidR="002D15BA" w:rsidRPr="00EA75A6" w:rsidRDefault="002D15BA">
            <w:pPr>
              <w:pStyle w:val="TAC"/>
              <w:keepNext w:val="0"/>
            </w:pPr>
          </w:p>
        </w:tc>
        <w:tc>
          <w:tcPr>
            <w:tcW w:w="759" w:type="dxa"/>
            <w:vAlign w:val="center"/>
          </w:tcPr>
          <w:p w:rsidR="002D15BA" w:rsidRPr="00EA75A6" w:rsidRDefault="002D15BA">
            <w:pPr>
              <w:pStyle w:val="TAC"/>
              <w:keepNext w:val="0"/>
            </w:pPr>
            <w:ins w:id="729" w:author="SCP(15)000096" w:date="2017-09-12T16:03:00Z">
              <w:r>
                <w:t>N/A</w:t>
              </w:r>
            </w:ins>
          </w:p>
        </w:tc>
        <w:tc>
          <w:tcPr>
            <w:tcW w:w="759" w:type="dxa"/>
            <w:vAlign w:val="center"/>
          </w:tcPr>
          <w:p w:rsidR="002D15BA" w:rsidRPr="00EA75A6" w:rsidRDefault="002D15BA">
            <w:pPr>
              <w:pStyle w:val="TAC"/>
              <w:keepNext w:val="0"/>
            </w:pPr>
            <w:ins w:id="730" w:author="SCP(15)000096" w:date="2017-09-12T16:03:00Z">
              <w:r>
                <w:t>N/A</w:t>
              </w:r>
            </w:ins>
          </w:p>
        </w:tc>
        <w:tc>
          <w:tcPr>
            <w:tcW w:w="719" w:type="dxa"/>
            <w:vAlign w:val="center"/>
          </w:tcPr>
          <w:p w:rsidR="002D15BA" w:rsidRPr="00EA75A6" w:rsidRDefault="002D15BA">
            <w:pPr>
              <w:pStyle w:val="TAC"/>
              <w:keepNext w:val="0"/>
            </w:pPr>
            <w:ins w:id="731" w:author="SCP(15)000096" w:date="2017-09-12T16:03:00Z">
              <w:r>
                <w:t>N/A</w:t>
              </w:r>
            </w:ins>
          </w:p>
        </w:tc>
        <w:tc>
          <w:tcPr>
            <w:tcW w:w="769" w:type="dxa"/>
            <w:vAlign w:val="center"/>
          </w:tcPr>
          <w:p w:rsidR="002D15BA" w:rsidRPr="00EA75A6" w:rsidRDefault="002D15BA">
            <w:pPr>
              <w:pStyle w:val="TAC"/>
              <w:keepNext w:val="0"/>
            </w:pPr>
            <w:ins w:id="732" w:author="SCP(15)000096" w:date="2017-09-12T16:03:00Z">
              <w:r>
                <w:t>M</w:t>
              </w:r>
            </w:ins>
          </w:p>
        </w:tc>
        <w:tc>
          <w:tcPr>
            <w:tcW w:w="804" w:type="dxa"/>
            <w:vAlign w:val="center"/>
          </w:tcPr>
          <w:p w:rsidR="002D15BA" w:rsidRPr="001B453C" w:rsidRDefault="002D15BA">
            <w:pPr>
              <w:pStyle w:val="TAC"/>
              <w:keepNext w:val="0"/>
            </w:pPr>
          </w:p>
        </w:tc>
        <w:tc>
          <w:tcPr>
            <w:tcW w:w="844" w:type="dxa"/>
            <w:vAlign w:val="center"/>
          </w:tcPr>
          <w:p w:rsidR="002D15BA" w:rsidRPr="00EA75A6" w:rsidRDefault="002D15BA">
            <w:pPr>
              <w:pStyle w:val="TAC"/>
              <w:keepNext w:val="0"/>
            </w:pPr>
          </w:p>
        </w:tc>
      </w:tr>
      <w:tr w:rsidR="002C059B" w:rsidRPr="00EA75A6" w:rsidTr="002C059B">
        <w:trPr>
          <w:jc w:val="center"/>
          <w:trPrChange w:id="733" w:author="SCP(15)000094" w:date="2017-09-12T15:37:00Z">
            <w:trPr>
              <w:jc w:val="center"/>
            </w:trPr>
          </w:trPrChange>
        </w:trPr>
        <w:tc>
          <w:tcPr>
            <w:tcW w:w="1027" w:type="dxa"/>
            <w:tcPrChange w:id="734" w:author="SCP(15)000094" w:date="2017-09-12T15:37:00Z">
              <w:tcPr>
                <w:tcW w:w="1027" w:type="dxa"/>
              </w:tcPr>
            </w:tcPrChange>
          </w:tcPr>
          <w:p w:rsidR="002C059B" w:rsidRPr="00EA75A6" w:rsidRDefault="002C059B">
            <w:pPr>
              <w:pStyle w:val="TALChar"/>
              <w:keepNext w:val="0"/>
            </w:pPr>
            <w:r w:rsidRPr="00EA75A6">
              <w:t>5.5.3.2</w:t>
            </w:r>
          </w:p>
        </w:tc>
        <w:tc>
          <w:tcPr>
            <w:tcW w:w="6509" w:type="dxa"/>
            <w:tcPrChange w:id="735" w:author="SCP(15)000094" w:date="2017-09-12T15:37:00Z">
              <w:tcPr>
                <w:tcW w:w="6509" w:type="dxa"/>
              </w:tcPr>
            </w:tcPrChange>
          </w:tcPr>
          <w:p w:rsidR="002C059B" w:rsidRPr="00EA75A6" w:rsidRDefault="002C059B">
            <w:pPr>
              <w:pStyle w:val="TALChar"/>
              <w:keepNext w:val="0"/>
            </w:pPr>
            <w:r w:rsidRPr="00EA75A6">
              <w:t>SWP interface states management by the UICC</w:t>
            </w:r>
          </w:p>
        </w:tc>
        <w:tc>
          <w:tcPr>
            <w:tcW w:w="844" w:type="dxa"/>
            <w:vAlign w:val="center"/>
            <w:tcPrChange w:id="736"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737" w:author="SCP(15)000094" w:date="2017-09-12T15:37:00Z">
              <w:tcPr>
                <w:tcW w:w="1277" w:type="dxa"/>
              </w:tcPr>
            </w:tcPrChange>
          </w:tcPr>
          <w:p w:rsidR="002C059B" w:rsidRPr="00EA75A6" w:rsidRDefault="002C059B">
            <w:pPr>
              <w:pStyle w:val="TAC"/>
              <w:keepNext w:val="0"/>
            </w:pPr>
          </w:p>
        </w:tc>
        <w:tc>
          <w:tcPr>
            <w:tcW w:w="759" w:type="dxa"/>
            <w:vAlign w:val="center"/>
            <w:tcPrChange w:id="738"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739"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740"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741"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742" w:author="SCP(15)000094" w:date="2017-09-12T15:37:00Z">
              <w:tcPr>
                <w:tcW w:w="804" w:type="dxa"/>
                <w:vAlign w:val="center"/>
              </w:tcPr>
            </w:tcPrChange>
          </w:tcPr>
          <w:p w:rsidR="002C059B" w:rsidRPr="00EA75A6" w:rsidRDefault="002C059B">
            <w:pPr>
              <w:pStyle w:val="TAC"/>
              <w:keepNext w:val="0"/>
              <w:rPr>
                <w:ins w:id="743" w:author="SCP(15)000094" w:date="2017-09-12T15:37:00Z"/>
              </w:rPr>
            </w:pPr>
            <w:ins w:id="744" w:author="SCP(15)000094" w:date="2017-09-12T15:37:00Z">
              <w:r w:rsidRPr="001B453C">
                <w:t>M</w:t>
              </w:r>
            </w:ins>
          </w:p>
        </w:tc>
        <w:tc>
          <w:tcPr>
            <w:tcW w:w="844" w:type="dxa"/>
            <w:vAlign w:val="center"/>
            <w:tcPrChange w:id="745"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746" w:author="SCP(15)000094" w:date="2017-09-12T15:37:00Z">
            <w:trPr>
              <w:jc w:val="center"/>
            </w:trPr>
          </w:trPrChange>
        </w:trPr>
        <w:tc>
          <w:tcPr>
            <w:tcW w:w="1027" w:type="dxa"/>
            <w:tcPrChange w:id="747" w:author="SCP(15)000094" w:date="2017-09-12T15:37:00Z">
              <w:tcPr>
                <w:tcW w:w="1027" w:type="dxa"/>
              </w:tcPr>
            </w:tcPrChange>
          </w:tcPr>
          <w:p w:rsidR="002C059B" w:rsidRPr="00EA75A6" w:rsidRDefault="002C059B">
            <w:pPr>
              <w:pStyle w:val="TALChar"/>
              <w:keepNext w:val="0"/>
            </w:pPr>
            <w:r w:rsidRPr="00EA75A6">
              <w:t>5.5.3.3</w:t>
            </w:r>
          </w:p>
        </w:tc>
        <w:tc>
          <w:tcPr>
            <w:tcW w:w="6509" w:type="dxa"/>
            <w:tcPrChange w:id="748" w:author="SCP(15)000094" w:date="2017-09-12T15:37:00Z">
              <w:tcPr>
                <w:tcW w:w="6509" w:type="dxa"/>
              </w:tcPr>
            </w:tcPrChange>
          </w:tcPr>
          <w:p w:rsidR="002C059B" w:rsidRPr="00EA75A6" w:rsidRDefault="002C059B">
            <w:pPr>
              <w:pStyle w:val="TALChar"/>
              <w:keepNext w:val="0"/>
            </w:pPr>
            <w:r w:rsidRPr="00EA75A6">
              <w:t>UICC resume - P3 values and delay after transition sequence</w:t>
            </w:r>
          </w:p>
        </w:tc>
        <w:tc>
          <w:tcPr>
            <w:tcW w:w="844" w:type="dxa"/>
            <w:vAlign w:val="center"/>
            <w:tcPrChange w:id="749"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750" w:author="SCP(15)000094" w:date="2017-09-12T15:37:00Z">
              <w:tcPr>
                <w:tcW w:w="1277" w:type="dxa"/>
              </w:tcPr>
            </w:tcPrChange>
          </w:tcPr>
          <w:p w:rsidR="002C059B" w:rsidRPr="00EA75A6" w:rsidRDefault="002C059B">
            <w:pPr>
              <w:pStyle w:val="TAC"/>
              <w:keepNext w:val="0"/>
            </w:pPr>
          </w:p>
        </w:tc>
        <w:tc>
          <w:tcPr>
            <w:tcW w:w="759" w:type="dxa"/>
            <w:vAlign w:val="center"/>
            <w:tcPrChange w:id="751" w:author="SCP(15)000094" w:date="2017-09-12T15:37:00Z">
              <w:tcPr>
                <w:tcW w:w="759" w:type="dxa"/>
                <w:vAlign w:val="center"/>
              </w:tcPr>
            </w:tcPrChange>
          </w:tcPr>
          <w:p w:rsidR="002C059B" w:rsidRPr="00EA75A6" w:rsidRDefault="002C059B">
            <w:pPr>
              <w:pStyle w:val="TAC"/>
              <w:keepNext w:val="0"/>
            </w:pPr>
            <w:r w:rsidRPr="00EA75A6">
              <w:t>N/A</w:t>
            </w:r>
          </w:p>
        </w:tc>
        <w:tc>
          <w:tcPr>
            <w:tcW w:w="759" w:type="dxa"/>
            <w:vAlign w:val="center"/>
            <w:tcPrChange w:id="752" w:author="SCP(15)000094" w:date="2017-09-12T15:37:00Z">
              <w:tcPr>
                <w:tcW w:w="759" w:type="dxa"/>
                <w:vAlign w:val="center"/>
              </w:tcPr>
            </w:tcPrChange>
          </w:tcPr>
          <w:p w:rsidR="002C059B" w:rsidRPr="00EA75A6" w:rsidRDefault="002C059B">
            <w:pPr>
              <w:pStyle w:val="TAC"/>
              <w:keepNext w:val="0"/>
            </w:pPr>
            <w:r w:rsidRPr="00EA75A6">
              <w:t>N/A</w:t>
            </w:r>
          </w:p>
        </w:tc>
        <w:tc>
          <w:tcPr>
            <w:tcW w:w="719" w:type="dxa"/>
            <w:vAlign w:val="center"/>
            <w:tcPrChange w:id="753" w:author="SCP(15)000094" w:date="2017-09-12T15:37:00Z">
              <w:tcPr>
                <w:tcW w:w="719" w:type="dxa"/>
                <w:vAlign w:val="center"/>
              </w:tcPr>
            </w:tcPrChange>
          </w:tcPr>
          <w:p w:rsidR="002C059B" w:rsidRPr="00EA75A6" w:rsidRDefault="002C059B">
            <w:pPr>
              <w:pStyle w:val="TAC"/>
              <w:keepNext w:val="0"/>
            </w:pPr>
            <w:r w:rsidRPr="00EA75A6">
              <w:t>N/A</w:t>
            </w:r>
          </w:p>
        </w:tc>
        <w:tc>
          <w:tcPr>
            <w:tcW w:w="769" w:type="dxa"/>
            <w:vAlign w:val="center"/>
            <w:tcPrChange w:id="754"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755" w:author="SCP(15)000094" w:date="2017-09-12T15:37:00Z">
              <w:tcPr>
                <w:tcW w:w="804" w:type="dxa"/>
                <w:vAlign w:val="center"/>
              </w:tcPr>
            </w:tcPrChange>
          </w:tcPr>
          <w:p w:rsidR="002C059B" w:rsidRPr="00EA75A6" w:rsidRDefault="002C059B">
            <w:pPr>
              <w:pStyle w:val="TAC"/>
              <w:keepNext w:val="0"/>
              <w:rPr>
                <w:ins w:id="756" w:author="SCP(15)000094" w:date="2017-09-12T15:37:00Z"/>
              </w:rPr>
            </w:pPr>
            <w:ins w:id="757" w:author="SCP(15)000094" w:date="2017-09-12T15:37:00Z">
              <w:r>
                <w:t>M</w:t>
              </w:r>
            </w:ins>
          </w:p>
        </w:tc>
        <w:tc>
          <w:tcPr>
            <w:tcW w:w="844" w:type="dxa"/>
            <w:vAlign w:val="center"/>
            <w:tcPrChange w:id="758"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759" w:author="SCP(15)000094" w:date="2017-09-12T15:37:00Z">
            <w:trPr>
              <w:jc w:val="center"/>
            </w:trPr>
          </w:trPrChange>
        </w:trPr>
        <w:tc>
          <w:tcPr>
            <w:tcW w:w="1027" w:type="dxa"/>
            <w:tcPrChange w:id="760" w:author="SCP(15)000094" w:date="2017-09-12T15:37:00Z">
              <w:tcPr>
                <w:tcW w:w="1027" w:type="dxa"/>
              </w:tcPr>
            </w:tcPrChange>
          </w:tcPr>
          <w:p w:rsidR="002C059B" w:rsidRPr="00EA75A6" w:rsidRDefault="002C059B">
            <w:pPr>
              <w:pStyle w:val="TALChar"/>
              <w:keepNext w:val="0"/>
            </w:pPr>
            <w:r w:rsidRPr="00EA75A6">
              <w:t>5.5.4.2</w:t>
            </w:r>
          </w:p>
        </w:tc>
        <w:tc>
          <w:tcPr>
            <w:tcW w:w="6509" w:type="dxa"/>
            <w:tcPrChange w:id="761" w:author="SCP(15)000094" w:date="2017-09-12T15:37:00Z">
              <w:tcPr>
                <w:tcW w:w="6509" w:type="dxa"/>
              </w:tcPr>
            </w:tcPrChange>
          </w:tcPr>
          <w:p w:rsidR="002C059B" w:rsidRPr="00EA75A6" w:rsidRDefault="002C059B">
            <w:pPr>
              <w:pStyle w:val="TALChar"/>
              <w:keepNext w:val="0"/>
            </w:pPr>
            <w:r w:rsidRPr="00EA75A6">
              <w:t>power states in low power mode (ACT_POWER_MODE)</w:t>
            </w:r>
          </w:p>
        </w:tc>
        <w:tc>
          <w:tcPr>
            <w:tcW w:w="844" w:type="dxa"/>
            <w:vAlign w:val="center"/>
            <w:tcPrChange w:id="762"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763" w:author="SCP(15)000094" w:date="2017-09-12T15:37:00Z">
              <w:tcPr>
                <w:tcW w:w="1277" w:type="dxa"/>
              </w:tcPr>
            </w:tcPrChange>
          </w:tcPr>
          <w:p w:rsidR="002C059B" w:rsidRPr="00EA75A6" w:rsidRDefault="002C059B">
            <w:pPr>
              <w:pStyle w:val="TAC"/>
              <w:keepNext w:val="0"/>
            </w:pPr>
          </w:p>
        </w:tc>
        <w:tc>
          <w:tcPr>
            <w:tcW w:w="759" w:type="dxa"/>
            <w:vAlign w:val="center"/>
            <w:tcPrChange w:id="764"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765"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766"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767"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768" w:author="SCP(15)000094" w:date="2017-09-12T15:37:00Z">
              <w:tcPr>
                <w:tcW w:w="804" w:type="dxa"/>
                <w:vAlign w:val="center"/>
              </w:tcPr>
            </w:tcPrChange>
          </w:tcPr>
          <w:p w:rsidR="002C059B" w:rsidRPr="00EA75A6" w:rsidRDefault="002C059B">
            <w:pPr>
              <w:pStyle w:val="TAC"/>
              <w:keepNext w:val="0"/>
              <w:rPr>
                <w:ins w:id="769" w:author="SCP(15)000094" w:date="2017-09-12T15:37:00Z"/>
              </w:rPr>
            </w:pPr>
            <w:ins w:id="770" w:author="SCP(15)000094" w:date="2017-09-12T15:37:00Z">
              <w:r w:rsidRPr="001B453C">
                <w:t>M</w:t>
              </w:r>
            </w:ins>
          </w:p>
        </w:tc>
        <w:tc>
          <w:tcPr>
            <w:tcW w:w="844" w:type="dxa"/>
            <w:vAlign w:val="center"/>
            <w:tcPrChange w:id="771"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772" w:author="SCP(15)000094" w:date="2017-09-12T15:37:00Z">
            <w:trPr>
              <w:jc w:val="center"/>
            </w:trPr>
          </w:trPrChange>
        </w:trPr>
        <w:tc>
          <w:tcPr>
            <w:tcW w:w="1027" w:type="dxa"/>
            <w:tcPrChange w:id="773" w:author="SCP(15)000094" w:date="2017-09-12T15:37:00Z">
              <w:tcPr>
                <w:tcW w:w="1027" w:type="dxa"/>
              </w:tcPr>
            </w:tcPrChange>
          </w:tcPr>
          <w:p w:rsidR="002C059B" w:rsidRPr="00EA75A6" w:rsidRDefault="002C059B">
            <w:pPr>
              <w:pStyle w:val="TALChar"/>
              <w:keepNext w:val="0"/>
            </w:pPr>
            <w:r w:rsidRPr="00EA75A6">
              <w:t>5.5.4.3</w:t>
            </w:r>
          </w:p>
        </w:tc>
        <w:tc>
          <w:tcPr>
            <w:tcW w:w="6509" w:type="dxa"/>
            <w:tcPrChange w:id="774" w:author="SCP(15)000094" w:date="2017-09-12T15:37:00Z">
              <w:tcPr>
                <w:tcW w:w="6509" w:type="dxa"/>
              </w:tcPr>
            </w:tcPrChange>
          </w:tcPr>
          <w:p w:rsidR="002C059B" w:rsidRPr="00EA75A6" w:rsidRDefault="002C059B">
            <w:pPr>
              <w:pStyle w:val="TALChar"/>
              <w:keepNext w:val="0"/>
            </w:pPr>
            <w:r w:rsidRPr="00EA75A6">
              <w:t>power states in low power mode (non-ACT)</w:t>
            </w:r>
          </w:p>
        </w:tc>
        <w:tc>
          <w:tcPr>
            <w:tcW w:w="844" w:type="dxa"/>
            <w:vAlign w:val="center"/>
            <w:tcPrChange w:id="775"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776" w:author="SCP(15)000094" w:date="2017-09-12T15:37:00Z">
              <w:tcPr>
                <w:tcW w:w="1277" w:type="dxa"/>
              </w:tcPr>
            </w:tcPrChange>
          </w:tcPr>
          <w:p w:rsidR="002C059B" w:rsidRPr="00EA75A6" w:rsidRDefault="002C059B">
            <w:pPr>
              <w:pStyle w:val="TAC"/>
              <w:keepNext w:val="0"/>
            </w:pPr>
          </w:p>
        </w:tc>
        <w:tc>
          <w:tcPr>
            <w:tcW w:w="759" w:type="dxa"/>
            <w:vAlign w:val="center"/>
            <w:tcPrChange w:id="777"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778"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779"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780"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781" w:author="SCP(15)000094" w:date="2017-09-12T15:37:00Z">
              <w:tcPr>
                <w:tcW w:w="804" w:type="dxa"/>
                <w:vAlign w:val="center"/>
              </w:tcPr>
            </w:tcPrChange>
          </w:tcPr>
          <w:p w:rsidR="002C059B" w:rsidRPr="00EA75A6" w:rsidRDefault="002C059B">
            <w:pPr>
              <w:pStyle w:val="TAC"/>
              <w:keepNext w:val="0"/>
              <w:rPr>
                <w:ins w:id="782" w:author="SCP(15)000094" w:date="2017-09-12T15:37:00Z"/>
              </w:rPr>
            </w:pPr>
            <w:ins w:id="783" w:author="SCP(15)000094" w:date="2017-09-12T15:37:00Z">
              <w:r w:rsidRPr="001B453C">
                <w:t>M</w:t>
              </w:r>
            </w:ins>
          </w:p>
        </w:tc>
        <w:tc>
          <w:tcPr>
            <w:tcW w:w="844" w:type="dxa"/>
            <w:vAlign w:val="center"/>
            <w:tcPrChange w:id="784"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785" w:author="SCP(15)000094" w:date="2017-09-12T15:37:00Z">
            <w:trPr>
              <w:jc w:val="center"/>
            </w:trPr>
          </w:trPrChange>
        </w:trPr>
        <w:tc>
          <w:tcPr>
            <w:tcW w:w="1027" w:type="dxa"/>
            <w:tcPrChange w:id="786" w:author="SCP(15)000094" w:date="2017-09-12T15:37:00Z">
              <w:tcPr>
                <w:tcW w:w="1027" w:type="dxa"/>
              </w:tcPr>
            </w:tcPrChange>
          </w:tcPr>
          <w:p w:rsidR="002C059B" w:rsidRPr="00EA75A6" w:rsidRDefault="002C059B">
            <w:pPr>
              <w:pStyle w:val="TALChar"/>
              <w:keepNext w:val="0"/>
            </w:pPr>
            <w:r w:rsidRPr="00EA75A6">
              <w:t>5.5.4.4</w:t>
            </w:r>
          </w:p>
        </w:tc>
        <w:tc>
          <w:tcPr>
            <w:tcW w:w="6509" w:type="dxa"/>
            <w:tcPrChange w:id="787" w:author="SCP(15)000094" w:date="2017-09-12T15:37:00Z">
              <w:tcPr>
                <w:tcW w:w="6509" w:type="dxa"/>
              </w:tcPr>
            </w:tcPrChange>
          </w:tcPr>
          <w:p w:rsidR="002C059B" w:rsidRPr="00EA75A6" w:rsidRDefault="002C059B">
            <w:pPr>
              <w:pStyle w:val="TALChar"/>
              <w:keepNext w:val="0"/>
            </w:pPr>
            <w:r w:rsidRPr="00EA75A6">
              <w:t>power states in full power mode, without ETSI TS 102 221 [</w:t>
            </w:r>
            <w:fldSimple w:instr="REF REF_TS102221 \* MERGEFORMAT  \h ">
              <w:r>
                <w:t>2</w:t>
              </w:r>
            </w:fldSimple>
            <w:r w:rsidRPr="00EA75A6">
              <w:t>]</w:t>
            </w:r>
          </w:p>
        </w:tc>
        <w:tc>
          <w:tcPr>
            <w:tcW w:w="844" w:type="dxa"/>
            <w:vAlign w:val="center"/>
            <w:tcPrChange w:id="788"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789" w:author="SCP(15)000094" w:date="2017-09-12T15:37:00Z">
              <w:tcPr>
                <w:tcW w:w="1277" w:type="dxa"/>
              </w:tcPr>
            </w:tcPrChange>
          </w:tcPr>
          <w:p w:rsidR="002C059B" w:rsidRPr="00EA75A6" w:rsidRDefault="002C059B">
            <w:pPr>
              <w:pStyle w:val="TAC"/>
              <w:keepNext w:val="0"/>
            </w:pPr>
          </w:p>
        </w:tc>
        <w:tc>
          <w:tcPr>
            <w:tcW w:w="759" w:type="dxa"/>
            <w:vAlign w:val="center"/>
            <w:tcPrChange w:id="790"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791"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792"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793"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794" w:author="SCP(15)000094" w:date="2017-09-12T15:37:00Z">
              <w:tcPr>
                <w:tcW w:w="804" w:type="dxa"/>
                <w:vAlign w:val="center"/>
              </w:tcPr>
            </w:tcPrChange>
          </w:tcPr>
          <w:p w:rsidR="002C059B" w:rsidRPr="00EA75A6" w:rsidRDefault="002C059B">
            <w:pPr>
              <w:pStyle w:val="TAC"/>
              <w:keepNext w:val="0"/>
              <w:rPr>
                <w:ins w:id="795" w:author="SCP(15)000094" w:date="2017-09-12T15:37:00Z"/>
              </w:rPr>
            </w:pPr>
            <w:ins w:id="796" w:author="SCP(15)000094" w:date="2017-09-12T15:37:00Z">
              <w:r w:rsidRPr="001B453C">
                <w:t>M</w:t>
              </w:r>
            </w:ins>
          </w:p>
        </w:tc>
        <w:tc>
          <w:tcPr>
            <w:tcW w:w="844" w:type="dxa"/>
            <w:vAlign w:val="center"/>
            <w:tcPrChange w:id="797"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798" w:author="SCP(15)000094" w:date="2017-09-12T15:37:00Z">
            <w:trPr>
              <w:jc w:val="center"/>
            </w:trPr>
          </w:trPrChange>
        </w:trPr>
        <w:tc>
          <w:tcPr>
            <w:tcW w:w="1027" w:type="dxa"/>
            <w:tcPrChange w:id="799" w:author="SCP(15)000094" w:date="2017-09-12T15:37:00Z">
              <w:tcPr>
                <w:tcW w:w="1027" w:type="dxa"/>
              </w:tcPr>
            </w:tcPrChange>
          </w:tcPr>
          <w:p w:rsidR="002C059B" w:rsidRPr="00EA75A6" w:rsidRDefault="002C059B">
            <w:pPr>
              <w:pStyle w:val="TALChar"/>
              <w:keepNext w:val="0"/>
            </w:pPr>
            <w:r w:rsidRPr="00EA75A6">
              <w:t>5.5.4.5</w:t>
            </w:r>
          </w:p>
        </w:tc>
        <w:tc>
          <w:tcPr>
            <w:tcW w:w="6509" w:type="dxa"/>
            <w:tcPrChange w:id="800" w:author="SCP(15)000094" w:date="2017-09-12T15:37:00Z">
              <w:tcPr>
                <w:tcW w:w="6509" w:type="dxa"/>
              </w:tcPr>
            </w:tcPrChange>
          </w:tcPr>
          <w:p w:rsidR="002C059B" w:rsidRPr="00EA75A6" w:rsidRDefault="002C059B" w:rsidP="00314637">
            <w:pPr>
              <w:pStyle w:val="TALChar"/>
              <w:keepNext w:val="0"/>
            </w:pPr>
            <w:r w:rsidRPr="00EA75A6">
              <w:t>power saving mode with ETSI TS 102 221 [</w:t>
            </w:r>
            <w:fldSimple w:instr="REF REF_TS102221 \h  \* MERGEFORMAT ">
              <w:r>
                <w:rPr>
                  <w:noProof/>
                </w:rPr>
                <w:t>2</w:t>
              </w:r>
            </w:fldSimple>
            <w:r w:rsidRPr="00EA75A6">
              <w:t>] interface - restart ETSI TS 102 221 [</w:t>
            </w:r>
            <w:fldSimple w:instr="REF REF_TS102221 \h  \* MERGEFORMAT ">
              <w:r>
                <w:rPr>
                  <w:noProof/>
                </w:rPr>
                <w:t>2</w:t>
              </w:r>
            </w:fldSimple>
            <w:r w:rsidRPr="00EA75A6">
              <w:t>] interface first</w:t>
            </w:r>
          </w:p>
        </w:tc>
        <w:tc>
          <w:tcPr>
            <w:tcW w:w="844" w:type="dxa"/>
            <w:vAlign w:val="center"/>
            <w:tcPrChange w:id="801"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802" w:author="SCP(15)000094" w:date="2017-09-12T15:37:00Z">
              <w:tcPr>
                <w:tcW w:w="1277" w:type="dxa"/>
              </w:tcPr>
            </w:tcPrChange>
          </w:tcPr>
          <w:p w:rsidR="002C059B" w:rsidRPr="00EA75A6" w:rsidRDefault="002C059B">
            <w:pPr>
              <w:pStyle w:val="TAC"/>
              <w:keepNext w:val="0"/>
            </w:pPr>
          </w:p>
        </w:tc>
        <w:tc>
          <w:tcPr>
            <w:tcW w:w="759" w:type="dxa"/>
            <w:vAlign w:val="center"/>
            <w:tcPrChange w:id="803"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804"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805"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806"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807" w:author="SCP(15)000094" w:date="2017-09-12T15:37:00Z">
              <w:tcPr>
                <w:tcW w:w="804" w:type="dxa"/>
                <w:vAlign w:val="center"/>
              </w:tcPr>
            </w:tcPrChange>
          </w:tcPr>
          <w:p w:rsidR="002C059B" w:rsidRPr="00EA75A6" w:rsidRDefault="002C059B">
            <w:pPr>
              <w:pStyle w:val="TAC"/>
              <w:keepNext w:val="0"/>
              <w:rPr>
                <w:ins w:id="808" w:author="SCP(15)000094" w:date="2017-09-12T15:37:00Z"/>
              </w:rPr>
            </w:pPr>
            <w:ins w:id="809" w:author="SCP(15)000094" w:date="2017-09-12T15:37:00Z">
              <w:r w:rsidRPr="001B453C">
                <w:t>M</w:t>
              </w:r>
            </w:ins>
          </w:p>
        </w:tc>
        <w:tc>
          <w:tcPr>
            <w:tcW w:w="844" w:type="dxa"/>
            <w:vAlign w:val="center"/>
            <w:tcPrChange w:id="810"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811" w:author="SCP(15)000094" w:date="2017-09-12T15:37:00Z">
            <w:trPr>
              <w:jc w:val="center"/>
            </w:trPr>
          </w:trPrChange>
        </w:trPr>
        <w:tc>
          <w:tcPr>
            <w:tcW w:w="1027" w:type="dxa"/>
            <w:tcPrChange w:id="812" w:author="SCP(15)000094" w:date="2017-09-12T15:37:00Z">
              <w:tcPr>
                <w:tcW w:w="1027" w:type="dxa"/>
              </w:tcPr>
            </w:tcPrChange>
          </w:tcPr>
          <w:p w:rsidR="002C059B" w:rsidRPr="00EA75A6" w:rsidRDefault="002C059B">
            <w:pPr>
              <w:pStyle w:val="TALChar"/>
              <w:keepNext w:val="0"/>
            </w:pPr>
            <w:r w:rsidRPr="00EA75A6">
              <w:t>5.5.4.6</w:t>
            </w:r>
          </w:p>
        </w:tc>
        <w:tc>
          <w:tcPr>
            <w:tcW w:w="6509" w:type="dxa"/>
            <w:tcPrChange w:id="813" w:author="SCP(15)000094" w:date="2017-09-12T15:37:00Z">
              <w:tcPr>
                <w:tcW w:w="6509" w:type="dxa"/>
              </w:tcPr>
            </w:tcPrChange>
          </w:tcPr>
          <w:p w:rsidR="002C059B" w:rsidRPr="00EA75A6" w:rsidRDefault="002C059B">
            <w:pPr>
              <w:pStyle w:val="TALChar"/>
              <w:keepNext w:val="0"/>
            </w:pPr>
            <w:r w:rsidRPr="00EA75A6">
              <w:t>power saving mode with ETSI TS 102 221 [</w:t>
            </w:r>
            <w:fldSimple w:instr="REF REF_TS102221 \h  \* MERGEFORMAT ">
              <w:r>
                <w:rPr>
                  <w:noProof/>
                </w:rPr>
                <w:t>2</w:t>
              </w:r>
            </w:fldSimple>
            <w:r w:rsidRPr="00EA75A6">
              <w:t>] interface - restart ETSI TS 102 613 [</w:t>
            </w:r>
            <w:fldSimple w:instr="REF REF_TS102613 \h  \* MERGEFORMAT ">
              <w:r>
                <w:rPr>
                  <w:noProof/>
                </w:rPr>
                <w:t>1</w:t>
              </w:r>
            </w:fldSimple>
            <w:r w:rsidRPr="00EA75A6">
              <w:t>] interface first</w:t>
            </w:r>
          </w:p>
        </w:tc>
        <w:tc>
          <w:tcPr>
            <w:tcW w:w="844" w:type="dxa"/>
            <w:vAlign w:val="center"/>
            <w:tcPrChange w:id="814"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815" w:author="SCP(15)000094" w:date="2017-09-12T15:37:00Z">
              <w:tcPr>
                <w:tcW w:w="1277" w:type="dxa"/>
              </w:tcPr>
            </w:tcPrChange>
          </w:tcPr>
          <w:p w:rsidR="002C059B" w:rsidRPr="00EA75A6" w:rsidRDefault="002C059B">
            <w:pPr>
              <w:pStyle w:val="TAC"/>
              <w:keepNext w:val="0"/>
            </w:pPr>
          </w:p>
        </w:tc>
        <w:tc>
          <w:tcPr>
            <w:tcW w:w="759" w:type="dxa"/>
            <w:vAlign w:val="center"/>
            <w:tcPrChange w:id="816"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817"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818"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819"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820" w:author="SCP(15)000094" w:date="2017-09-12T15:37:00Z">
              <w:tcPr>
                <w:tcW w:w="804" w:type="dxa"/>
                <w:vAlign w:val="center"/>
              </w:tcPr>
            </w:tcPrChange>
          </w:tcPr>
          <w:p w:rsidR="002C059B" w:rsidRPr="00EA75A6" w:rsidRDefault="002C059B">
            <w:pPr>
              <w:pStyle w:val="TAC"/>
              <w:keepNext w:val="0"/>
              <w:rPr>
                <w:ins w:id="821" w:author="SCP(15)000094" w:date="2017-09-12T15:37:00Z"/>
              </w:rPr>
            </w:pPr>
            <w:ins w:id="822" w:author="SCP(15)000094" w:date="2017-09-12T15:37:00Z">
              <w:r w:rsidRPr="001B453C">
                <w:t>M</w:t>
              </w:r>
            </w:ins>
          </w:p>
        </w:tc>
        <w:tc>
          <w:tcPr>
            <w:tcW w:w="844" w:type="dxa"/>
            <w:vAlign w:val="center"/>
            <w:tcPrChange w:id="823"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824" w:author="SCP(15)000094" w:date="2017-09-12T15:37:00Z">
            <w:trPr>
              <w:jc w:val="center"/>
            </w:trPr>
          </w:trPrChange>
        </w:trPr>
        <w:tc>
          <w:tcPr>
            <w:tcW w:w="1027" w:type="dxa"/>
            <w:tcPrChange w:id="825" w:author="SCP(15)000094" w:date="2017-09-12T15:37:00Z">
              <w:tcPr>
                <w:tcW w:w="1027" w:type="dxa"/>
              </w:tcPr>
            </w:tcPrChange>
          </w:tcPr>
          <w:p w:rsidR="002C059B" w:rsidRPr="00EA75A6" w:rsidRDefault="002C059B">
            <w:pPr>
              <w:pStyle w:val="TALChar"/>
              <w:keepNext w:val="0"/>
            </w:pPr>
            <w:r w:rsidRPr="00EA75A6">
              <w:t>5.5.4.7</w:t>
            </w:r>
          </w:p>
        </w:tc>
        <w:tc>
          <w:tcPr>
            <w:tcW w:w="6509" w:type="dxa"/>
            <w:tcPrChange w:id="826" w:author="SCP(15)000094" w:date="2017-09-12T15:37:00Z">
              <w:tcPr>
                <w:tcW w:w="6509" w:type="dxa"/>
              </w:tcPr>
            </w:tcPrChange>
          </w:tcPr>
          <w:p w:rsidR="002C059B" w:rsidRPr="00EA75A6" w:rsidRDefault="002C059B">
            <w:pPr>
              <w:pStyle w:val="TALChar"/>
              <w:keepNext w:val="0"/>
            </w:pPr>
            <w:r w:rsidRPr="00EA75A6">
              <w:t>power saving mode with ETSI TS 102 600 [</w:t>
            </w:r>
            <w:fldSimple w:instr="REF REF_TS102600 \h  \* MERGEFORMAT ">
              <w:r>
                <w:rPr>
                  <w:noProof/>
                </w:rPr>
                <w:t>3</w:t>
              </w:r>
            </w:fldSimple>
            <w:r w:rsidRPr="00EA75A6">
              <w:t>] interface - restart ETSI TS 102 600 [</w:t>
            </w:r>
            <w:fldSimple w:instr="REF REF_TS102600 \h  \* MERGEFORMAT ">
              <w:r>
                <w:rPr>
                  <w:noProof/>
                </w:rPr>
                <w:t>3</w:t>
              </w:r>
            </w:fldSimple>
            <w:r w:rsidRPr="00EA75A6">
              <w:t>] interface first</w:t>
            </w:r>
          </w:p>
        </w:tc>
        <w:tc>
          <w:tcPr>
            <w:tcW w:w="844" w:type="dxa"/>
            <w:vAlign w:val="center"/>
            <w:tcPrChange w:id="827"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828" w:author="SCP(15)000094" w:date="2017-09-12T15:37:00Z">
              <w:tcPr>
                <w:tcW w:w="1277" w:type="dxa"/>
              </w:tcPr>
            </w:tcPrChange>
          </w:tcPr>
          <w:p w:rsidR="002C059B" w:rsidRPr="00EA75A6" w:rsidRDefault="002C059B">
            <w:pPr>
              <w:pStyle w:val="TAC"/>
              <w:keepNext w:val="0"/>
            </w:pPr>
          </w:p>
        </w:tc>
        <w:tc>
          <w:tcPr>
            <w:tcW w:w="759" w:type="dxa"/>
            <w:vAlign w:val="center"/>
            <w:tcPrChange w:id="829" w:author="SCP(15)000094" w:date="2017-09-12T15:37:00Z">
              <w:tcPr>
                <w:tcW w:w="759" w:type="dxa"/>
                <w:vAlign w:val="center"/>
              </w:tcPr>
            </w:tcPrChange>
          </w:tcPr>
          <w:p w:rsidR="002C059B" w:rsidRPr="00EA75A6" w:rsidRDefault="002C059B">
            <w:pPr>
              <w:pStyle w:val="TAC"/>
              <w:keepNext w:val="0"/>
            </w:pPr>
            <w:r w:rsidRPr="00EA75A6">
              <w:t>C005</w:t>
            </w:r>
          </w:p>
        </w:tc>
        <w:tc>
          <w:tcPr>
            <w:tcW w:w="759" w:type="dxa"/>
            <w:vAlign w:val="center"/>
            <w:tcPrChange w:id="830" w:author="SCP(15)000094" w:date="2017-09-12T15:37:00Z">
              <w:tcPr>
                <w:tcW w:w="759" w:type="dxa"/>
                <w:vAlign w:val="center"/>
              </w:tcPr>
            </w:tcPrChange>
          </w:tcPr>
          <w:p w:rsidR="002C059B" w:rsidRPr="00EA75A6" w:rsidRDefault="002C059B">
            <w:pPr>
              <w:pStyle w:val="TAC"/>
              <w:keepNext w:val="0"/>
            </w:pPr>
            <w:r w:rsidRPr="00EA75A6">
              <w:t>C005</w:t>
            </w:r>
          </w:p>
        </w:tc>
        <w:tc>
          <w:tcPr>
            <w:tcW w:w="719" w:type="dxa"/>
            <w:vAlign w:val="center"/>
            <w:tcPrChange w:id="831" w:author="SCP(15)000094" w:date="2017-09-12T15:37:00Z">
              <w:tcPr>
                <w:tcW w:w="719" w:type="dxa"/>
                <w:vAlign w:val="center"/>
              </w:tcPr>
            </w:tcPrChange>
          </w:tcPr>
          <w:p w:rsidR="002C059B" w:rsidRPr="00EA75A6" w:rsidRDefault="002C059B">
            <w:pPr>
              <w:pStyle w:val="TAC"/>
              <w:keepNext w:val="0"/>
            </w:pPr>
            <w:r w:rsidRPr="00EA75A6">
              <w:t>C005</w:t>
            </w:r>
          </w:p>
        </w:tc>
        <w:tc>
          <w:tcPr>
            <w:tcW w:w="769" w:type="dxa"/>
            <w:vAlign w:val="center"/>
            <w:tcPrChange w:id="832" w:author="SCP(15)000094" w:date="2017-09-12T15:37:00Z">
              <w:tcPr>
                <w:tcW w:w="769" w:type="dxa"/>
                <w:vAlign w:val="center"/>
              </w:tcPr>
            </w:tcPrChange>
          </w:tcPr>
          <w:p w:rsidR="002C059B" w:rsidRPr="00EA75A6" w:rsidRDefault="002C059B">
            <w:pPr>
              <w:pStyle w:val="TAC"/>
              <w:keepNext w:val="0"/>
            </w:pPr>
            <w:r w:rsidRPr="00EA75A6">
              <w:t>C005</w:t>
            </w:r>
          </w:p>
        </w:tc>
        <w:tc>
          <w:tcPr>
            <w:tcW w:w="804" w:type="dxa"/>
            <w:vAlign w:val="center"/>
            <w:tcPrChange w:id="833" w:author="SCP(15)000094" w:date="2017-09-12T15:37:00Z">
              <w:tcPr>
                <w:tcW w:w="804" w:type="dxa"/>
                <w:vAlign w:val="center"/>
              </w:tcPr>
            </w:tcPrChange>
          </w:tcPr>
          <w:p w:rsidR="002C059B" w:rsidRPr="00EA75A6" w:rsidRDefault="002C059B">
            <w:pPr>
              <w:pStyle w:val="TAC"/>
              <w:keepNext w:val="0"/>
              <w:rPr>
                <w:ins w:id="834" w:author="SCP(15)000094" w:date="2017-09-12T15:37:00Z"/>
              </w:rPr>
            </w:pPr>
            <w:ins w:id="835" w:author="SCP(15)000094" w:date="2017-09-12T15:37:00Z">
              <w:r w:rsidRPr="00DA009B">
                <w:t>C005</w:t>
              </w:r>
            </w:ins>
          </w:p>
        </w:tc>
        <w:tc>
          <w:tcPr>
            <w:tcW w:w="844" w:type="dxa"/>
            <w:vAlign w:val="center"/>
            <w:tcPrChange w:id="836"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837" w:author="SCP(15)000094" w:date="2017-09-12T15:37:00Z">
            <w:trPr>
              <w:jc w:val="center"/>
            </w:trPr>
          </w:trPrChange>
        </w:trPr>
        <w:tc>
          <w:tcPr>
            <w:tcW w:w="1027" w:type="dxa"/>
            <w:tcPrChange w:id="838" w:author="SCP(15)000094" w:date="2017-09-12T15:37:00Z">
              <w:tcPr>
                <w:tcW w:w="1027" w:type="dxa"/>
              </w:tcPr>
            </w:tcPrChange>
          </w:tcPr>
          <w:p w:rsidR="002C059B" w:rsidRPr="00EA75A6" w:rsidRDefault="002C059B">
            <w:pPr>
              <w:pStyle w:val="TALChar"/>
              <w:keepNext w:val="0"/>
            </w:pPr>
            <w:r w:rsidRPr="00EA75A6">
              <w:t>5.5.4.8</w:t>
            </w:r>
          </w:p>
        </w:tc>
        <w:tc>
          <w:tcPr>
            <w:tcW w:w="6509" w:type="dxa"/>
            <w:tcPrChange w:id="839" w:author="SCP(15)000094" w:date="2017-09-12T15:37:00Z">
              <w:tcPr>
                <w:tcW w:w="6509" w:type="dxa"/>
              </w:tcPr>
            </w:tcPrChange>
          </w:tcPr>
          <w:p w:rsidR="002C059B" w:rsidRPr="00EA75A6" w:rsidRDefault="002C059B">
            <w:pPr>
              <w:pStyle w:val="TALChar"/>
              <w:keepNext w:val="0"/>
            </w:pPr>
            <w:r w:rsidRPr="00EA75A6">
              <w:t>power saving mode with ETSI TS 102 600 [</w:t>
            </w:r>
            <w:fldSimple w:instr="REF REF_TS102600 \h  \* MERGEFORMAT ">
              <w:r>
                <w:rPr>
                  <w:noProof/>
                </w:rPr>
                <w:t>3</w:t>
              </w:r>
            </w:fldSimple>
            <w:r w:rsidRPr="00EA75A6">
              <w:t>] interface - restart ETSI TS 102 613 [</w:t>
            </w:r>
            <w:fldSimple w:instr="REF REF_TS102613 \h  \* MERGEFORMAT ">
              <w:r>
                <w:rPr>
                  <w:noProof/>
                </w:rPr>
                <w:t>1</w:t>
              </w:r>
            </w:fldSimple>
            <w:r w:rsidRPr="00EA75A6">
              <w:t>] interface first</w:t>
            </w:r>
          </w:p>
        </w:tc>
        <w:tc>
          <w:tcPr>
            <w:tcW w:w="844" w:type="dxa"/>
            <w:vAlign w:val="center"/>
            <w:tcPrChange w:id="840"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841" w:author="SCP(15)000094" w:date="2017-09-12T15:37:00Z">
              <w:tcPr>
                <w:tcW w:w="1277" w:type="dxa"/>
              </w:tcPr>
            </w:tcPrChange>
          </w:tcPr>
          <w:p w:rsidR="002C059B" w:rsidRPr="00EA75A6" w:rsidRDefault="002C059B">
            <w:pPr>
              <w:pStyle w:val="TAC"/>
              <w:keepNext w:val="0"/>
            </w:pPr>
          </w:p>
        </w:tc>
        <w:tc>
          <w:tcPr>
            <w:tcW w:w="759" w:type="dxa"/>
            <w:vAlign w:val="center"/>
            <w:tcPrChange w:id="842" w:author="SCP(15)000094" w:date="2017-09-12T15:37:00Z">
              <w:tcPr>
                <w:tcW w:w="759" w:type="dxa"/>
                <w:vAlign w:val="center"/>
              </w:tcPr>
            </w:tcPrChange>
          </w:tcPr>
          <w:p w:rsidR="002C059B" w:rsidRPr="00EA75A6" w:rsidRDefault="002C059B">
            <w:pPr>
              <w:pStyle w:val="TAC"/>
              <w:keepNext w:val="0"/>
            </w:pPr>
            <w:r w:rsidRPr="00EA75A6">
              <w:t>C005</w:t>
            </w:r>
          </w:p>
        </w:tc>
        <w:tc>
          <w:tcPr>
            <w:tcW w:w="759" w:type="dxa"/>
            <w:vAlign w:val="center"/>
            <w:tcPrChange w:id="843" w:author="SCP(15)000094" w:date="2017-09-12T15:37:00Z">
              <w:tcPr>
                <w:tcW w:w="759" w:type="dxa"/>
                <w:vAlign w:val="center"/>
              </w:tcPr>
            </w:tcPrChange>
          </w:tcPr>
          <w:p w:rsidR="002C059B" w:rsidRPr="00EA75A6" w:rsidRDefault="002C059B">
            <w:pPr>
              <w:pStyle w:val="TAC"/>
              <w:keepNext w:val="0"/>
            </w:pPr>
            <w:r w:rsidRPr="00EA75A6">
              <w:t>C005</w:t>
            </w:r>
          </w:p>
        </w:tc>
        <w:tc>
          <w:tcPr>
            <w:tcW w:w="719" w:type="dxa"/>
            <w:vAlign w:val="center"/>
            <w:tcPrChange w:id="844" w:author="SCP(15)000094" w:date="2017-09-12T15:37:00Z">
              <w:tcPr>
                <w:tcW w:w="719" w:type="dxa"/>
                <w:vAlign w:val="center"/>
              </w:tcPr>
            </w:tcPrChange>
          </w:tcPr>
          <w:p w:rsidR="002C059B" w:rsidRPr="00EA75A6" w:rsidRDefault="002C059B">
            <w:pPr>
              <w:pStyle w:val="TAC"/>
              <w:keepNext w:val="0"/>
            </w:pPr>
            <w:r w:rsidRPr="00EA75A6">
              <w:t>C005</w:t>
            </w:r>
          </w:p>
        </w:tc>
        <w:tc>
          <w:tcPr>
            <w:tcW w:w="769" w:type="dxa"/>
            <w:vAlign w:val="center"/>
            <w:tcPrChange w:id="845" w:author="SCP(15)000094" w:date="2017-09-12T15:37:00Z">
              <w:tcPr>
                <w:tcW w:w="769" w:type="dxa"/>
                <w:vAlign w:val="center"/>
              </w:tcPr>
            </w:tcPrChange>
          </w:tcPr>
          <w:p w:rsidR="002C059B" w:rsidRPr="00EA75A6" w:rsidRDefault="002C059B">
            <w:pPr>
              <w:pStyle w:val="TAC"/>
              <w:keepNext w:val="0"/>
            </w:pPr>
            <w:r w:rsidRPr="00EA75A6">
              <w:t>C005</w:t>
            </w:r>
          </w:p>
        </w:tc>
        <w:tc>
          <w:tcPr>
            <w:tcW w:w="804" w:type="dxa"/>
            <w:vAlign w:val="center"/>
            <w:tcPrChange w:id="846" w:author="SCP(15)000094" w:date="2017-09-12T15:37:00Z">
              <w:tcPr>
                <w:tcW w:w="804" w:type="dxa"/>
                <w:vAlign w:val="center"/>
              </w:tcPr>
            </w:tcPrChange>
          </w:tcPr>
          <w:p w:rsidR="002C059B" w:rsidRPr="00EA75A6" w:rsidRDefault="002C059B">
            <w:pPr>
              <w:pStyle w:val="TAC"/>
              <w:keepNext w:val="0"/>
              <w:rPr>
                <w:ins w:id="847" w:author="SCP(15)000094" w:date="2017-09-12T15:37:00Z"/>
              </w:rPr>
            </w:pPr>
            <w:ins w:id="848" w:author="SCP(15)000094" w:date="2017-09-12T15:37:00Z">
              <w:r w:rsidRPr="00DA009B">
                <w:t>C005</w:t>
              </w:r>
            </w:ins>
          </w:p>
        </w:tc>
        <w:tc>
          <w:tcPr>
            <w:tcW w:w="844" w:type="dxa"/>
            <w:vAlign w:val="center"/>
            <w:tcPrChange w:id="849"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850" w:author="SCP(15)000094" w:date="2017-09-12T15:37:00Z">
            <w:trPr>
              <w:jc w:val="center"/>
            </w:trPr>
          </w:trPrChange>
        </w:trPr>
        <w:tc>
          <w:tcPr>
            <w:tcW w:w="1027" w:type="dxa"/>
            <w:tcPrChange w:id="851" w:author="SCP(15)000094" w:date="2017-09-12T15:37:00Z">
              <w:tcPr>
                <w:tcW w:w="1027" w:type="dxa"/>
              </w:tcPr>
            </w:tcPrChange>
          </w:tcPr>
          <w:p w:rsidR="002C059B" w:rsidRPr="00EA75A6" w:rsidRDefault="002C059B">
            <w:pPr>
              <w:pStyle w:val="TALChar"/>
              <w:keepNext w:val="0"/>
            </w:pPr>
            <w:r w:rsidRPr="00EA75A6">
              <w:t>5.5.4.10</w:t>
            </w:r>
          </w:p>
        </w:tc>
        <w:tc>
          <w:tcPr>
            <w:tcW w:w="6509" w:type="dxa"/>
            <w:tcPrChange w:id="852" w:author="SCP(15)000094" w:date="2017-09-12T15:37:00Z">
              <w:tcPr>
                <w:tcW w:w="6509" w:type="dxa"/>
              </w:tcPr>
            </w:tcPrChange>
          </w:tcPr>
          <w:p w:rsidR="002C059B" w:rsidRPr="00EA75A6" w:rsidRDefault="002C059B">
            <w:pPr>
              <w:pStyle w:val="TALChar"/>
              <w:keepNext w:val="0"/>
            </w:pPr>
            <w:r w:rsidRPr="00EA75A6">
              <w:t>power saving mode in SUSPENDED, with ETSI TS 102 221 [</w:t>
            </w:r>
            <w:fldSimple w:instr="REF REF_TS102221 \h  \* MERGEFORMAT ">
              <w:r>
                <w:rPr>
                  <w:noProof/>
                </w:rPr>
                <w:t>2</w:t>
              </w:r>
            </w:fldSimple>
            <w:r w:rsidRPr="00EA75A6">
              <w:t>] interface restarted first</w:t>
            </w:r>
          </w:p>
        </w:tc>
        <w:tc>
          <w:tcPr>
            <w:tcW w:w="844" w:type="dxa"/>
            <w:vAlign w:val="center"/>
            <w:tcPrChange w:id="853"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vAlign w:val="center"/>
            <w:tcPrChange w:id="854" w:author="SCP(15)000094" w:date="2017-09-12T15:37:00Z">
              <w:tcPr>
                <w:tcW w:w="1277" w:type="dxa"/>
                <w:vAlign w:val="center"/>
              </w:tcPr>
            </w:tcPrChange>
          </w:tcPr>
          <w:p w:rsidR="002C059B" w:rsidRPr="00EA75A6" w:rsidRDefault="002C059B" w:rsidP="00F213DF">
            <w:pPr>
              <w:pStyle w:val="TAC"/>
              <w:keepNext w:val="0"/>
            </w:pPr>
            <w:r w:rsidRPr="00EA75A6">
              <w:t>TR2</w:t>
            </w:r>
          </w:p>
        </w:tc>
        <w:tc>
          <w:tcPr>
            <w:tcW w:w="759" w:type="dxa"/>
            <w:vAlign w:val="center"/>
            <w:tcPrChange w:id="855" w:author="SCP(15)000094" w:date="2017-09-12T15:37:00Z">
              <w:tcPr>
                <w:tcW w:w="759" w:type="dxa"/>
                <w:vAlign w:val="center"/>
              </w:tcPr>
            </w:tcPrChange>
          </w:tcPr>
          <w:p w:rsidR="002C059B" w:rsidRPr="00EA75A6" w:rsidRDefault="002C059B" w:rsidP="0041042F">
            <w:pPr>
              <w:pStyle w:val="TAC"/>
              <w:keepNext w:val="0"/>
            </w:pPr>
            <w:r w:rsidRPr="00EA75A6">
              <w:t>C113</w:t>
            </w:r>
          </w:p>
        </w:tc>
        <w:tc>
          <w:tcPr>
            <w:tcW w:w="759" w:type="dxa"/>
            <w:vAlign w:val="center"/>
            <w:tcPrChange w:id="856" w:author="SCP(15)000094" w:date="2017-09-12T15:37:00Z">
              <w:tcPr>
                <w:tcW w:w="759" w:type="dxa"/>
                <w:vAlign w:val="center"/>
              </w:tcPr>
            </w:tcPrChange>
          </w:tcPr>
          <w:p w:rsidR="002C059B" w:rsidRPr="00EA75A6" w:rsidRDefault="002C059B" w:rsidP="0041042F">
            <w:pPr>
              <w:pStyle w:val="TAC"/>
              <w:keepNext w:val="0"/>
            </w:pPr>
            <w:r w:rsidRPr="00EA75A6">
              <w:t>C113</w:t>
            </w:r>
          </w:p>
        </w:tc>
        <w:tc>
          <w:tcPr>
            <w:tcW w:w="719" w:type="dxa"/>
            <w:vAlign w:val="center"/>
            <w:tcPrChange w:id="857" w:author="SCP(15)000094" w:date="2017-09-12T15:37:00Z">
              <w:tcPr>
                <w:tcW w:w="719" w:type="dxa"/>
                <w:vAlign w:val="center"/>
              </w:tcPr>
            </w:tcPrChange>
          </w:tcPr>
          <w:p w:rsidR="002C059B" w:rsidRPr="00EA75A6" w:rsidRDefault="002C059B" w:rsidP="0041042F">
            <w:pPr>
              <w:pStyle w:val="TAC"/>
              <w:keepNext w:val="0"/>
            </w:pPr>
            <w:r w:rsidRPr="00EA75A6">
              <w:t>C113</w:t>
            </w:r>
          </w:p>
        </w:tc>
        <w:tc>
          <w:tcPr>
            <w:tcW w:w="769" w:type="dxa"/>
            <w:vAlign w:val="center"/>
            <w:tcPrChange w:id="858" w:author="SCP(15)000094" w:date="2017-09-12T15:37:00Z">
              <w:tcPr>
                <w:tcW w:w="769" w:type="dxa"/>
                <w:vAlign w:val="center"/>
              </w:tcPr>
            </w:tcPrChange>
          </w:tcPr>
          <w:p w:rsidR="002C059B" w:rsidRPr="00EA75A6" w:rsidRDefault="002C059B" w:rsidP="0041042F">
            <w:pPr>
              <w:pStyle w:val="TAC"/>
              <w:keepNext w:val="0"/>
            </w:pPr>
            <w:r w:rsidRPr="00EA75A6">
              <w:t>C113</w:t>
            </w:r>
          </w:p>
        </w:tc>
        <w:tc>
          <w:tcPr>
            <w:tcW w:w="804" w:type="dxa"/>
            <w:vAlign w:val="center"/>
            <w:tcPrChange w:id="859" w:author="SCP(15)000094" w:date="2017-09-12T15:37:00Z">
              <w:tcPr>
                <w:tcW w:w="804" w:type="dxa"/>
                <w:vAlign w:val="center"/>
              </w:tcPr>
            </w:tcPrChange>
          </w:tcPr>
          <w:p w:rsidR="002C059B" w:rsidRPr="00EA75A6" w:rsidRDefault="002C059B">
            <w:pPr>
              <w:pStyle w:val="TAC"/>
              <w:keepNext w:val="0"/>
              <w:rPr>
                <w:ins w:id="860" w:author="SCP(15)000094" w:date="2017-09-12T15:37:00Z"/>
              </w:rPr>
            </w:pPr>
            <w:ins w:id="861" w:author="SCP(15)000094" w:date="2017-09-12T15:37:00Z">
              <w:r w:rsidRPr="00DA009B">
                <w:t>C11</w:t>
              </w:r>
              <w:r>
                <w:t>3</w:t>
              </w:r>
            </w:ins>
          </w:p>
        </w:tc>
        <w:tc>
          <w:tcPr>
            <w:tcW w:w="844" w:type="dxa"/>
            <w:vAlign w:val="center"/>
            <w:tcPrChange w:id="862"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863" w:author="SCP(15)000094" w:date="2017-09-12T15:37:00Z">
            <w:trPr>
              <w:jc w:val="center"/>
            </w:trPr>
          </w:trPrChange>
        </w:trPr>
        <w:tc>
          <w:tcPr>
            <w:tcW w:w="1027" w:type="dxa"/>
            <w:tcPrChange w:id="864" w:author="SCP(15)000094" w:date="2017-09-12T15:37:00Z">
              <w:tcPr>
                <w:tcW w:w="1027" w:type="dxa"/>
              </w:tcPr>
            </w:tcPrChange>
          </w:tcPr>
          <w:p w:rsidR="002C059B" w:rsidRPr="00EA75A6" w:rsidRDefault="002C059B">
            <w:pPr>
              <w:pStyle w:val="TALChar"/>
              <w:keepNext w:val="0"/>
            </w:pPr>
            <w:r w:rsidRPr="00EA75A6">
              <w:t>5.5.4.11</w:t>
            </w:r>
          </w:p>
        </w:tc>
        <w:tc>
          <w:tcPr>
            <w:tcW w:w="6509" w:type="dxa"/>
            <w:tcPrChange w:id="865" w:author="SCP(15)000094" w:date="2017-09-12T15:37:00Z">
              <w:tcPr>
                <w:tcW w:w="6509" w:type="dxa"/>
              </w:tcPr>
            </w:tcPrChange>
          </w:tcPr>
          <w:p w:rsidR="002C059B" w:rsidRPr="00EA75A6" w:rsidRDefault="002C059B">
            <w:pPr>
              <w:pStyle w:val="TALChar"/>
              <w:keepNext w:val="0"/>
            </w:pPr>
            <w:r w:rsidRPr="00EA75A6">
              <w:t>power saving mode in SUSPENDED, with ETSI TS 102 221 [</w:t>
            </w:r>
            <w:fldSimple w:instr="REF REF_TS102221 \h  \* MERGEFORMAT ">
              <w:r>
                <w:rPr>
                  <w:noProof/>
                </w:rPr>
                <w:t>2</w:t>
              </w:r>
            </w:fldSimple>
            <w:r w:rsidRPr="00EA75A6">
              <w:t>] interface restarted after ETSI TS 102 613 [</w:t>
            </w:r>
            <w:fldSimple w:instr="REF REF_TS102613 \h  \* MERGEFORMAT ">
              <w:r>
                <w:rPr>
                  <w:noProof/>
                </w:rPr>
                <w:t>1</w:t>
              </w:r>
            </w:fldSimple>
            <w:r w:rsidRPr="00EA75A6">
              <w:t>] interface</w:t>
            </w:r>
          </w:p>
        </w:tc>
        <w:tc>
          <w:tcPr>
            <w:tcW w:w="844" w:type="dxa"/>
            <w:vAlign w:val="center"/>
            <w:tcPrChange w:id="866"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vAlign w:val="center"/>
            <w:tcPrChange w:id="867" w:author="SCP(15)000094" w:date="2017-09-12T15:37:00Z">
              <w:tcPr>
                <w:tcW w:w="1277" w:type="dxa"/>
                <w:vAlign w:val="center"/>
              </w:tcPr>
            </w:tcPrChange>
          </w:tcPr>
          <w:p w:rsidR="002C059B" w:rsidRPr="00EA75A6" w:rsidRDefault="002C059B" w:rsidP="00F213DF">
            <w:pPr>
              <w:pStyle w:val="TAC"/>
              <w:keepNext w:val="0"/>
            </w:pPr>
            <w:r w:rsidRPr="00EA75A6">
              <w:t>TR2</w:t>
            </w:r>
          </w:p>
        </w:tc>
        <w:tc>
          <w:tcPr>
            <w:tcW w:w="759" w:type="dxa"/>
            <w:vAlign w:val="center"/>
            <w:tcPrChange w:id="868" w:author="SCP(15)000094" w:date="2017-09-12T15:37:00Z">
              <w:tcPr>
                <w:tcW w:w="759" w:type="dxa"/>
                <w:vAlign w:val="center"/>
              </w:tcPr>
            </w:tcPrChange>
          </w:tcPr>
          <w:p w:rsidR="002C059B" w:rsidRPr="00EA75A6" w:rsidRDefault="002C059B" w:rsidP="0041042F">
            <w:pPr>
              <w:pStyle w:val="TAC"/>
              <w:keepNext w:val="0"/>
            </w:pPr>
            <w:r w:rsidRPr="00EA75A6">
              <w:t>C113</w:t>
            </w:r>
          </w:p>
        </w:tc>
        <w:tc>
          <w:tcPr>
            <w:tcW w:w="759" w:type="dxa"/>
            <w:vAlign w:val="center"/>
            <w:tcPrChange w:id="869" w:author="SCP(15)000094" w:date="2017-09-12T15:37:00Z">
              <w:tcPr>
                <w:tcW w:w="759" w:type="dxa"/>
                <w:vAlign w:val="center"/>
              </w:tcPr>
            </w:tcPrChange>
          </w:tcPr>
          <w:p w:rsidR="002C059B" w:rsidRPr="00EA75A6" w:rsidRDefault="002C059B" w:rsidP="0041042F">
            <w:pPr>
              <w:pStyle w:val="TAC"/>
              <w:keepNext w:val="0"/>
            </w:pPr>
            <w:r w:rsidRPr="00EA75A6">
              <w:t>C113</w:t>
            </w:r>
          </w:p>
        </w:tc>
        <w:tc>
          <w:tcPr>
            <w:tcW w:w="719" w:type="dxa"/>
            <w:vAlign w:val="center"/>
            <w:tcPrChange w:id="870" w:author="SCP(15)000094" w:date="2017-09-12T15:37:00Z">
              <w:tcPr>
                <w:tcW w:w="719" w:type="dxa"/>
                <w:vAlign w:val="center"/>
              </w:tcPr>
            </w:tcPrChange>
          </w:tcPr>
          <w:p w:rsidR="002C059B" w:rsidRPr="00EA75A6" w:rsidRDefault="002C059B" w:rsidP="0041042F">
            <w:pPr>
              <w:pStyle w:val="TAC"/>
              <w:keepNext w:val="0"/>
            </w:pPr>
            <w:r w:rsidRPr="00EA75A6">
              <w:t>C113</w:t>
            </w:r>
          </w:p>
        </w:tc>
        <w:tc>
          <w:tcPr>
            <w:tcW w:w="769" w:type="dxa"/>
            <w:vAlign w:val="center"/>
            <w:tcPrChange w:id="871" w:author="SCP(15)000094" w:date="2017-09-12T15:37:00Z">
              <w:tcPr>
                <w:tcW w:w="769" w:type="dxa"/>
                <w:vAlign w:val="center"/>
              </w:tcPr>
            </w:tcPrChange>
          </w:tcPr>
          <w:p w:rsidR="002C059B" w:rsidRPr="00EA75A6" w:rsidRDefault="002C059B" w:rsidP="0041042F">
            <w:pPr>
              <w:pStyle w:val="TAC"/>
              <w:keepNext w:val="0"/>
            </w:pPr>
            <w:r w:rsidRPr="00EA75A6">
              <w:t>C113</w:t>
            </w:r>
          </w:p>
        </w:tc>
        <w:tc>
          <w:tcPr>
            <w:tcW w:w="804" w:type="dxa"/>
            <w:vAlign w:val="center"/>
            <w:tcPrChange w:id="872" w:author="SCP(15)000094" w:date="2017-09-12T15:37:00Z">
              <w:tcPr>
                <w:tcW w:w="804" w:type="dxa"/>
                <w:vAlign w:val="center"/>
              </w:tcPr>
            </w:tcPrChange>
          </w:tcPr>
          <w:p w:rsidR="002C059B" w:rsidRPr="00EA75A6" w:rsidRDefault="002C059B">
            <w:pPr>
              <w:pStyle w:val="TAC"/>
              <w:keepNext w:val="0"/>
              <w:rPr>
                <w:ins w:id="873" w:author="SCP(15)000094" w:date="2017-09-12T15:37:00Z"/>
              </w:rPr>
            </w:pPr>
            <w:ins w:id="874" w:author="SCP(15)000094" w:date="2017-09-12T15:37:00Z">
              <w:r w:rsidRPr="00DA009B">
                <w:t>C11</w:t>
              </w:r>
              <w:r>
                <w:t>3</w:t>
              </w:r>
            </w:ins>
          </w:p>
        </w:tc>
        <w:tc>
          <w:tcPr>
            <w:tcW w:w="844" w:type="dxa"/>
            <w:vAlign w:val="center"/>
            <w:tcPrChange w:id="875"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876" w:author="SCP(15)000094" w:date="2017-09-12T15:37:00Z">
            <w:trPr>
              <w:jc w:val="center"/>
            </w:trPr>
          </w:trPrChange>
        </w:trPr>
        <w:tc>
          <w:tcPr>
            <w:tcW w:w="1027" w:type="dxa"/>
            <w:tcPrChange w:id="877" w:author="SCP(15)000094" w:date="2017-09-12T15:37:00Z">
              <w:tcPr>
                <w:tcW w:w="1027" w:type="dxa"/>
              </w:tcPr>
            </w:tcPrChange>
          </w:tcPr>
          <w:p w:rsidR="002C059B" w:rsidRPr="00EA75A6" w:rsidRDefault="002C059B">
            <w:pPr>
              <w:pStyle w:val="TALChar"/>
              <w:keepNext w:val="0"/>
            </w:pPr>
          </w:p>
        </w:tc>
        <w:tc>
          <w:tcPr>
            <w:tcW w:w="6509" w:type="dxa"/>
            <w:tcPrChange w:id="878" w:author="SCP(15)000094" w:date="2017-09-12T15:37:00Z">
              <w:tcPr>
                <w:tcW w:w="6509" w:type="dxa"/>
              </w:tcPr>
            </w:tcPrChange>
          </w:tcPr>
          <w:p w:rsidR="002C059B" w:rsidRPr="00EA75A6" w:rsidRDefault="002C059B">
            <w:pPr>
              <w:pStyle w:val="TALChar"/>
              <w:keepNext w:val="0"/>
              <w:rPr>
                <w:b/>
              </w:rPr>
            </w:pPr>
            <w:r w:rsidRPr="00EA75A6">
              <w:rPr>
                <w:b/>
              </w:rPr>
              <w:t xml:space="preserve">Data link layer tests </w:t>
            </w:r>
          </w:p>
        </w:tc>
        <w:tc>
          <w:tcPr>
            <w:tcW w:w="844" w:type="dxa"/>
            <w:vAlign w:val="center"/>
            <w:tcPrChange w:id="879" w:author="SCP(15)000094" w:date="2017-09-12T15:37:00Z">
              <w:tcPr>
                <w:tcW w:w="844" w:type="dxa"/>
                <w:vAlign w:val="center"/>
              </w:tcPr>
            </w:tcPrChange>
          </w:tcPr>
          <w:p w:rsidR="002C059B" w:rsidRPr="00EA75A6" w:rsidRDefault="002C059B">
            <w:pPr>
              <w:pStyle w:val="TAC"/>
              <w:keepNext w:val="0"/>
            </w:pPr>
          </w:p>
        </w:tc>
        <w:tc>
          <w:tcPr>
            <w:tcW w:w="1277" w:type="dxa"/>
            <w:tcPrChange w:id="880" w:author="SCP(15)000094" w:date="2017-09-12T15:37:00Z">
              <w:tcPr>
                <w:tcW w:w="1277" w:type="dxa"/>
              </w:tcPr>
            </w:tcPrChange>
          </w:tcPr>
          <w:p w:rsidR="002C059B" w:rsidRPr="00EA75A6" w:rsidRDefault="002C059B">
            <w:pPr>
              <w:pStyle w:val="TAC"/>
              <w:keepNext w:val="0"/>
            </w:pPr>
          </w:p>
        </w:tc>
        <w:tc>
          <w:tcPr>
            <w:tcW w:w="759" w:type="dxa"/>
            <w:vAlign w:val="center"/>
            <w:tcPrChange w:id="881" w:author="SCP(15)000094" w:date="2017-09-12T15:37:00Z">
              <w:tcPr>
                <w:tcW w:w="759" w:type="dxa"/>
                <w:vAlign w:val="center"/>
              </w:tcPr>
            </w:tcPrChange>
          </w:tcPr>
          <w:p w:rsidR="002C059B" w:rsidRPr="00EA75A6" w:rsidRDefault="002C059B">
            <w:pPr>
              <w:pStyle w:val="TAC"/>
              <w:keepNext w:val="0"/>
            </w:pPr>
          </w:p>
        </w:tc>
        <w:tc>
          <w:tcPr>
            <w:tcW w:w="759" w:type="dxa"/>
            <w:vAlign w:val="center"/>
            <w:tcPrChange w:id="882" w:author="SCP(15)000094" w:date="2017-09-12T15:37:00Z">
              <w:tcPr>
                <w:tcW w:w="759" w:type="dxa"/>
                <w:vAlign w:val="center"/>
              </w:tcPr>
            </w:tcPrChange>
          </w:tcPr>
          <w:p w:rsidR="002C059B" w:rsidRPr="00EA75A6" w:rsidRDefault="002C059B">
            <w:pPr>
              <w:pStyle w:val="TAC"/>
              <w:keepNext w:val="0"/>
            </w:pPr>
          </w:p>
        </w:tc>
        <w:tc>
          <w:tcPr>
            <w:tcW w:w="719" w:type="dxa"/>
            <w:vAlign w:val="center"/>
            <w:tcPrChange w:id="883" w:author="SCP(15)000094" w:date="2017-09-12T15:37:00Z">
              <w:tcPr>
                <w:tcW w:w="719" w:type="dxa"/>
                <w:vAlign w:val="center"/>
              </w:tcPr>
            </w:tcPrChange>
          </w:tcPr>
          <w:p w:rsidR="002C059B" w:rsidRPr="00EA75A6" w:rsidRDefault="002C059B">
            <w:pPr>
              <w:pStyle w:val="TAC"/>
              <w:keepNext w:val="0"/>
            </w:pPr>
          </w:p>
        </w:tc>
        <w:tc>
          <w:tcPr>
            <w:tcW w:w="769" w:type="dxa"/>
            <w:vAlign w:val="center"/>
            <w:tcPrChange w:id="884" w:author="SCP(15)000094" w:date="2017-09-12T15:37:00Z">
              <w:tcPr>
                <w:tcW w:w="769" w:type="dxa"/>
                <w:vAlign w:val="center"/>
              </w:tcPr>
            </w:tcPrChange>
          </w:tcPr>
          <w:p w:rsidR="002C059B" w:rsidRPr="00EA75A6" w:rsidRDefault="002C059B">
            <w:pPr>
              <w:pStyle w:val="TAC"/>
              <w:keepNext w:val="0"/>
            </w:pPr>
          </w:p>
        </w:tc>
        <w:tc>
          <w:tcPr>
            <w:tcW w:w="804" w:type="dxa"/>
            <w:vAlign w:val="center"/>
            <w:tcPrChange w:id="885" w:author="SCP(15)000094" w:date="2017-09-12T15:37:00Z">
              <w:tcPr>
                <w:tcW w:w="804" w:type="dxa"/>
                <w:vAlign w:val="center"/>
              </w:tcPr>
            </w:tcPrChange>
          </w:tcPr>
          <w:p w:rsidR="002C059B" w:rsidRPr="00EA75A6" w:rsidRDefault="002C059B">
            <w:pPr>
              <w:pStyle w:val="TAC"/>
              <w:keepNext w:val="0"/>
              <w:rPr>
                <w:ins w:id="886" w:author="SCP(15)000094" w:date="2017-09-12T15:37:00Z"/>
              </w:rPr>
            </w:pPr>
          </w:p>
        </w:tc>
        <w:tc>
          <w:tcPr>
            <w:tcW w:w="844" w:type="dxa"/>
            <w:vAlign w:val="center"/>
            <w:tcPrChange w:id="887"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888" w:author="SCP(15)000094" w:date="2017-09-12T15:37:00Z">
            <w:trPr>
              <w:jc w:val="center"/>
            </w:trPr>
          </w:trPrChange>
        </w:trPr>
        <w:tc>
          <w:tcPr>
            <w:tcW w:w="1027" w:type="dxa"/>
            <w:tcPrChange w:id="889" w:author="SCP(15)000094" w:date="2017-09-12T15:37:00Z">
              <w:tcPr>
                <w:tcW w:w="1027" w:type="dxa"/>
              </w:tcPr>
            </w:tcPrChange>
          </w:tcPr>
          <w:p w:rsidR="002C059B" w:rsidRPr="00EA75A6" w:rsidRDefault="002C059B">
            <w:pPr>
              <w:pStyle w:val="TALChar"/>
              <w:keepNext w:val="0"/>
            </w:pPr>
            <w:r w:rsidRPr="00EA75A6">
              <w:t>5.6.2.2.2</w:t>
            </w:r>
          </w:p>
        </w:tc>
        <w:tc>
          <w:tcPr>
            <w:tcW w:w="6509" w:type="dxa"/>
            <w:tcPrChange w:id="890" w:author="SCP(15)000094" w:date="2017-09-12T15:37:00Z">
              <w:tcPr>
                <w:tcW w:w="6509" w:type="dxa"/>
              </w:tcPr>
            </w:tcPrChange>
          </w:tcPr>
          <w:p w:rsidR="002C059B" w:rsidRPr="00EA75A6" w:rsidRDefault="002C059B">
            <w:pPr>
              <w:pStyle w:val="TALChar"/>
              <w:keepNext w:val="0"/>
              <w:tabs>
                <w:tab w:val="left" w:pos="1104"/>
              </w:tabs>
            </w:pPr>
            <w:r w:rsidRPr="00EA75A6">
              <w:t>interpretation of incorrectly formed frames - ACT LLC</w:t>
            </w:r>
          </w:p>
        </w:tc>
        <w:tc>
          <w:tcPr>
            <w:tcW w:w="844" w:type="dxa"/>
            <w:vAlign w:val="center"/>
            <w:tcPrChange w:id="891"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892" w:author="SCP(15)000094" w:date="2017-09-12T15:37:00Z">
              <w:tcPr>
                <w:tcW w:w="1277" w:type="dxa"/>
              </w:tcPr>
            </w:tcPrChange>
          </w:tcPr>
          <w:p w:rsidR="002C059B" w:rsidRPr="00EA75A6" w:rsidRDefault="002C059B">
            <w:pPr>
              <w:pStyle w:val="TAC"/>
              <w:keepNext w:val="0"/>
            </w:pPr>
          </w:p>
        </w:tc>
        <w:tc>
          <w:tcPr>
            <w:tcW w:w="759" w:type="dxa"/>
            <w:vAlign w:val="center"/>
            <w:tcPrChange w:id="893"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894"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895"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896"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897" w:author="SCP(15)000094" w:date="2017-09-12T15:37:00Z">
              <w:tcPr>
                <w:tcW w:w="804" w:type="dxa"/>
                <w:vAlign w:val="center"/>
              </w:tcPr>
            </w:tcPrChange>
          </w:tcPr>
          <w:p w:rsidR="002C059B" w:rsidRPr="00EA75A6" w:rsidRDefault="002C059B">
            <w:pPr>
              <w:pStyle w:val="TAC"/>
              <w:keepNext w:val="0"/>
              <w:rPr>
                <w:ins w:id="898" w:author="SCP(15)000094" w:date="2017-09-12T15:37:00Z"/>
              </w:rPr>
            </w:pPr>
            <w:ins w:id="899" w:author="SCP(15)000094" w:date="2017-09-12T15:37:00Z">
              <w:r w:rsidRPr="001B453C">
                <w:t>M</w:t>
              </w:r>
            </w:ins>
          </w:p>
        </w:tc>
        <w:tc>
          <w:tcPr>
            <w:tcW w:w="844" w:type="dxa"/>
            <w:vAlign w:val="center"/>
            <w:tcPrChange w:id="900"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901" w:author="SCP(15)000094" w:date="2017-09-12T15:37:00Z">
            <w:trPr>
              <w:jc w:val="center"/>
            </w:trPr>
          </w:trPrChange>
        </w:trPr>
        <w:tc>
          <w:tcPr>
            <w:tcW w:w="1027" w:type="dxa"/>
            <w:tcPrChange w:id="902" w:author="SCP(15)000094" w:date="2017-09-12T15:37:00Z">
              <w:tcPr>
                <w:tcW w:w="1027" w:type="dxa"/>
              </w:tcPr>
            </w:tcPrChange>
          </w:tcPr>
          <w:p w:rsidR="002C059B" w:rsidRPr="00EA75A6" w:rsidRDefault="002C059B">
            <w:pPr>
              <w:pStyle w:val="TALChar"/>
              <w:keepNext w:val="0"/>
            </w:pPr>
            <w:r w:rsidRPr="00EA75A6">
              <w:t>5.6.2.2.3</w:t>
            </w:r>
          </w:p>
        </w:tc>
        <w:tc>
          <w:tcPr>
            <w:tcW w:w="6509" w:type="dxa"/>
            <w:tcPrChange w:id="903" w:author="SCP(15)000094" w:date="2017-09-12T15:37:00Z">
              <w:tcPr>
                <w:tcW w:w="6509" w:type="dxa"/>
              </w:tcPr>
            </w:tcPrChange>
          </w:tcPr>
          <w:p w:rsidR="002C059B" w:rsidRPr="00EA75A6" w:rsidRDefault="002C059B">
            <w:pPr>
              <w:pStyle w:val="TALChar"/>
              <w:keepNext w:val="0"/>
              <w:tabs>
                <w:tab w:val="left" w:pos="1104"/>
              </w:tabs>
            </w:pPr>
            <w:r w:rsidRPr="00EA75A6">
              <w:t>interpretation of incorrectly formed frames - SHDLC RSET frames</w:t>
            </w:r>
          </w:p>
        </w:tc>
        <w:tc>
          <w:tcPr>
            <w:tcW w:w="844" w:type="dxa"/>
            <w:vAlign w:val="center"/>
            <w:tcPrChange w:id="904"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905" w:author="SCP(15)000094" w:date="2017-09-12T15:37:00Z">
              <w:tcPr>
                <w:tcW w:w="1277" w:type="dxa"/>
              </w:tcPr>
            </w:tcPrChange>
          </w:tcPr>
          <w:p w:rsidR="002C059B" w:rsidRPr="00EA75A6" w:rsidRDefault="002C059B">
            <w:pPr>
              <w:pStyle w:val="TAC"/>
              <w:keepNext w:val="0"/>
            </w:pPr>
          </w:p>
        </w:tc>
        <w:tc>
          <w:tcPr>
            <w:tcW w:w="759" w:type="dxa"/>
            <w:vAlign w:val="center"/>
            <w:tcPrChange w:id="906"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907"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908"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909"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910" w:author="SCP(15)000094" w:date="2017-09-12T15:37:00Z">
              <w:tcPr>
                <w:tcW w:w="804" w:type="dxa"/>
                <w:vAlign w:val="center"/>
              </w:tcPr>
            </w:tcPrChange>
          </w:tcPr>
          <w:p w:rsidR="002C059B" w:rsidRPr="00EA75A6" w:rsidRDefault="002C059B">
            <w:pPr>
              <w:pStyle w:val="TAC"/>
              <w:keepNext w:val="0"/>
              <w:rPr>
                <w:ins w:id="911" w:author="SCP(15)000094" w:date="2017-09-12T15:37:00Z"/>
              </w:rPr>
            </w:pPr>
            <w:ins w:id="912" w:author="SCP(15)000094" w:date="2017-09-12T15:37:00Z">
              <w:r w:rsidRPr="001B453C">
                <w:t>M</w:t>
              </w:r>
            </w:ins>
          </w:p>
        </w:tc>
        <w:tc>
          <w:tcPr>
            <w:tcW w:w="844" w:type="dxa"/>
            <w:vAlign w:val="center"/>
            <w:tcPrChange w:id="913"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914" w:author="SCP(15)000094" w:date="2017-09-12T15:37:00Z">
            <w:trPr>
              <w:jc w:val="center"/>
            </w:trPr>
          </w:trPrChange>
        </w:trPr>
        <w:tc>
          <w:tcPr>
            <w:tcW w:w="1027" w:type="dxa"/>
            <w:tcPrChange w:id="915" w:author="SCP(15)000094" w:date="2017-09-12T15:37:00Z">
              <w:tcPr>
                <w:tcW w:w="1027" w:type="dxa"/>
              </w:tcPr>
            </w:tcPrChange>
          </w:tcPr>
          <w:p w:rsidR="002C059B" w:rsidRPr="00EA75A6" w:rsidRDefault="002C059B">
            <w:pPr>
              <w:pStyle w:val="TALChar"/>
              <w:keepNext w:val="0"/>
            </w:pPr>
            <w:r w:rsidRPr="00EA75A6">
              <w:t>5.6.2.2.4</w:t>
            </w:r>
          </w:p>
        </w:tc>
        <w:tc>
          <w:tcPr>
            <w:tcW w:w="6509" w:type="dxa"/>
            <w:tcPrChange w:id="916" w:author="SCP(15)000094" w:date="2017-09-12T15:37:00Z">
              <w:tcPr>
                <w:tcW w:w="6509" w:type="dxa"/>
              </w:tcPr>
            </w:tcPrChange>
          </w:tcPr>
          <w:p w:rsidR="002C059B" w:rsidRPr="00EA75A6" w:rsidRDefault="002C059B" w:rsidP="00C06056">
            <w:pPr>
              <w:pStyle w:val="TALChar"/>
              <w:keepNext w:val="0"/>
              <w:tabs>
                <w:tab w:val="left" w:pos="1104"/>
              </w:tabs>
            </w:pPr>
            <w:r w:rsidRPr="00EA75A6">
              <w:t>interpretation of incorrectly formed frames - SHDLC I</w:t>
            </w:r>
            <w:r w:rsidRPr="00EA75A6">
              <w:noBreakHyphen/>
              <w:t>frames</w:t>
            </w:r>
          </w:p>
        </w:tc>
        <w:tc>
          <w:tcPr>
            <w:tcW w:w="844" w:type="dxa"/>
            <w:vAlign w:val="center"/>
            <w:tcPrChange w:id="917"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918" w:author="SCP(15)000094" w:date="2017-09-12T15:37:00Z">
              <w:tcPr>
                <w:tcW w:w="1277" w:type="dxa"/>
              </w:tcPr>
            </w:tcPrChange>
          </w:tcPr>
          <w:p w:rsidR="002C059B" w:rsidRPr="00EA75A6" w:rsidRDefault="002C059B">
            <w:pPr>
              <w:pStyle w:val="TAC"/>
              <w:keepNext w:val="0"/>
            </w:pPr>
          </w:p>
        </w:tc>
        <w:tc>
          <w:tcPr>
            <w:tcW w:w="759" w:type="dxa"/>
            <w:vAlign w:val="center"/>
            <w:tcPrChange w:id="919"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920"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921"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922"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923" w:author="SCP(15)000094" w:date="2017-09-12T15:37:00Z">
              <w:tcPr>
                <w:tcW w:w="804" w:type="dxa"/>
                <w:vAlign w:val="center"/>
              </w:tcPr>
            </w:tcPrChange>
          </w:tcPr>
          <w:p w:rsidR="002C059B" w:rsidRPr="00EA75A6" w:rsidRDefault="002C059B">
            <w:pPr>
              <w:pStyle w:val="TAC"/>
              <w:keepNext w:val="0"/>
              <w:rPr>
                <w:ins w:id="924" w:author="SCP(15)000094" w:date="2017-09-12T15:37:00Z"/>
              </w:rPr>
            </w:pPr>
            <w:ins w:id="925" w:author="SCP(15)000094" w:date="2017-09-12T15:37:00Z">
              <w:r w:rsidRPr="001B453C">
                <w:t>M</w:t>
              </w:r>
            </w:ins>
          </w:p>
        </w:tc>
        <w:tc>
          <w:tcPr>
            <w:tcW w:w="844" w:type="dxa"/>
            <w:vAlign w:val="center"/>
            <w:tcPrChange w:id="926"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927" w:author="SCP(15)000094" w:date="2017-09-12T15:37:00Z">
            <w:trPr>
              <w:jc w:val="center"/>
            </w:trPr>
          </w:trPrChange>
        </w:trPr>
        <w:tc>
          <w:tcPr>
            <w:tcW w:w="1027" w:type="dxa"/>
            <w:tcPrChange w:id="928" w:author="SCP(15)000094" w:date="2017-09-12T15:37:00Z">
              <w:tcPr>
                <w:tcW w:w="1027" w:type="dxa"/>
              </w:tcPr>
            </w:tcPrChange>
          </w:tcPr>
          <w:p w:rsidR="002C059B" w:rsidRPr="00EA75A6" w:rsidRDefault="002C059B">
            <w:pPr>
              <w:pStyle w:val="TALChar"/>
              <w:keepNext w:val="0"/>
            </w:pPr>
            <w:r w:rsidRPr="00EA75A6">
              <w:t>5.6.2.2.5</w:t>
            </w:r>
          </w:p>
        </w:tc>
        <w:tc>
          <w:tcPr>
            <w:tcW w:w="6509" w:type="dxa"/>
            <w:tcPrChange w:id="929" w:author="SCP(15)000094" w:date="2017-09-12T15:37:00Z">
              <w:tcPr>
                <w:tcW w:w="6509" w:type="dxa"/>
              </w:tcPr>
            </w:tcPrChange>
          </w:tcPr>
          <w:p w:rsidR="002C059B" w:rsidRPr="00EA75A6" w:rsidRDefault="002C059B">
            <w:pPr>
              <w:pStyle w:val="TALChar"/>
              <w:keepNext w:val="0"/>
              <w:tabs>
                <w:tab w:val="left" w:pos="1104"/>
              </w:tabs>
            </w:pPr>
            <w:r w:rsidRPr="00EA75A6">
              <w:t>communication with frames - idle bits and wakeup sequence</w:t>
            </w:r>
          </w:p>
        </w:tc>
        <w:tc>
          <w:tcPr>
            <w:tcW w:w="844" w:type="dxa"/>
            <w:vAlign w:val="center"/>
            <w:tcPrChange w:id="930"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931" w:author="SCP(15)000094" w:date="2017-09-12T15:37:00Z">
              <w:tcPr>
                <w:tcW w:w="1277" w:type="dxa"/>
              </w:tcPr>
            </w:tcPrChange>
          </w:tcPr>
          <w:p w:rsidR="002C059B" w:rsidRPr="00EA75A6" w:rsidRDefault="002C059B">
            <w:pPr>
              <w:pStyle w:val="TAC"/>
              <w:keepNext w:val="0"/>
            </w:pPr>
          </w:p>
        </w:tc>
        <w:tc>
          <w:tcPr>
            <w:tcW w:w="759" w:type="dxa"/>
            <w:vAlign w:val="center"/>
            <w:tcPrChange w:id="932"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933"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934"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935"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936" w:author="SCP(15)000094" w:date="2017-09-12T15:37:00Z">
              <w:tcPr>
                <w:tcW w:w="804" w:type="dxa"/>
                <w:vAlign w:val="center"/>
              </w:tcPr>
            </w:tcPrChange>
          </w:tcPr>
          <w:p w:rsidR="002C059B" w:rsidRPr="00EA75A6" w:rsidRDefault="002C059B">
            <w:pPr>
              <w:pStyle w:val="TAC"/>
              <w:keepNext w:val="0"/>
              <w:rPr>
                <w:ins w:id="937" w:author="SCP(15)000094" w:date="2017-09-12T15:37:00Z"/>
              </w:rPr>
            </w:pPr>
            <w:ins w:id="938" w:author="SCP(15)000094" w:date="2017-09-12T15:37:00Z">
              <w:r w:rsidRPr="001B453C">
                <w:t>M</w:t>
              </w:r>
            </w:ins>
          </w:p>
        </w:tc>
        <w:tc>
          <w:tcPr>
            <w:tcW w:w="844" w:type="dxa"/>
            <w:vAlign w:val="center"/>
            <w:tcPrChange w:id="939"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940" w:author="SCP(15)000094" w:date="2017-09-12T15:37:00Z">
            <w:trPr>
              <w:jc w:val="center"/>
            </w:trPr>
          </w:trPrChange>
        </w:trPr>
        <w:tc>
          <w:tcPr>
            <w:tcW w:w="1027" w:type="dxa"/>
            <w:tcPrChange w:id="941" w:author="SCP(15)000094" w:date="2017-09-12T15:37:00Z">
              <w:tcPr>
                <w:tcW w:w="1027" w:type="dxa"/>
              </w:tcPr>
            </w:tcPrChange>
          </w:tcPr>
          <w:p w:rsidR="002C059B" w:rsidRPr="00EA75A6" w:rsidRDefault="002C059B">
            <w:pPr>
              <w:pStyle w:val="TALChar"/>
              <w:keepNext w:val="0"/>
            </w:pPr>
            <w:r w:rsidRPr="00EA75A6">
              <w:t>5.6.2.3.2</w:t>
            </w:r>
          </w:p>
        </w:tc>
        <w:tc>
          <w:tcPr>
            <w:tcW w:w="6509" w:type="dxa"/>
            <w:tcPrChange w:id="942" w:author="SCP(15)000094" w:date="2017-09-12T15:37:00Z">
              <w:tcPr>
                <w:tcW w:w="6509" w:type="dxa"/>
              </w:tcPr>
            </w:tcPrChange>
          </w:tcPr>
          <w:p w:rsidR="002C059B" w:rsidRPr="00EA75A6" w:rsidRDefault="002C059B">
            <w:pPr>
              <w:pStyle w:val="TALChar"/>
              <w:keepNext w:val="0"/>
              <w:tabs>
                <w:tab w:val="left" w:pos="1104"/>
              </w:tabs>
            </w:pPr>
            <w:r w:rsidRPr="00EA75A6">
              <w:t>behaviour of UICC with bit stuffing in frame</w:t>
            </w:r>
          </w:p>
        </w:tc>
        <w:tc>
          <w:tcPr>
            <w:tcW w:w="844" w:type="dxa"/>
            <w:vAlign w:val="center"/>
            <w:tcPrChange w:id="943"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944" w:author="SCP(15)000094" w:date="2017-09-12T15:37:00Z">
              <w:tcPr>
                <w:tcW w:w="1277" w:type="dxa"/>
              </w:tcPr>
            </w:tcPrChange>
          </w:tcPr>
          <w:p w:rsidR="002C059B" w:rsidRPr="00EA75A6" w:rsidRDefault="002C059B">
            <w:pPr>
              <w:pStyle w:val="TAC"/>
              <w:keepNext w:val="0"/>
            </w:pPr>
          </w:p>
        </w:tc>
        <w:tc>
          <w:tcPr>
            <w:tcW w:w="759" w:type="dxa"/>
            <w:vAlign w:val="center"/>
            <w:tcPrChange w:id="945"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946"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947"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948"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949" w:author="SCP(15)000094" w:date="2017-09-12T15:37:00Z">
              <w:tcPr>
                <w:tcW w:w="804" w:type="dxa"/>
                <w:vAlign w:val="center"/>
              </w:tcPr>
            </w:tcPrChange>
          </w:tcPr>
          <w:p w:rsidR="002C059B" w:rsidRPr="00EA75A6" w:rsidRDefault="002C059B">
            <w:pPr>
              <w:pStyle w:val="TAC"/>
              <w:keepNext w:val="0"/>
              <w:rPr>
                <w:ins w:id="950" w:author="SCP(15)000094" w:date="2017-09-12T15:37:00Z"/>
              </w:rPr>
            </w:pPr>
            <w:ins w:id="951" w:author="SCP(15)000094" w:date="2017-09-12T15:37:00Z">
              <w:r w:rsidRPr="001B453C">
                <w:t>M</w:t>
              </w:r>
            </w:ins>
          </w:p>
        </w:tc>
        <w:tc>
          <w:tcPr>
            <w:tcW w:w="844" w:type="dxa"/>
            <w:vAlign w:val="center"/>
            <w:tcPrChange w:id="952"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953" w:author="SCP(15)000094" w:date="2017-09-12T15:37:00Z">
            <w:trPr>
              <w:jc w:val="center"/>
            </w:trPr>
          </w:trPrChange>
        </w:trPr>
        <w:tc>
          <w:tcPr>
            <w:tcW w:w="1027" w:type="dxa"/>
            <w:tcPrChange w:id="954" w:author="SCP(15)000094" w:date="2017-09-12T15:37:00Z">
              <w:tcPr>
                <w:tcW w:w="1027" w:type="dxa"/>
              </w:tcPr>
            </w:tcPrChange>
          </w:tcPr>
          <w:p w:rsidR="002C059B" w:rsidRPr="00EA75A6" w:rsidRDefault="002C059B">
            <w:pPr>
              <w:pStyle w:val="TALChar"/>
              <w:keepNext w:val="0"/>
            </w:pPr>
            <w:r w:rsidRPr="00EA75A6">
              <w:t>5.6.2.4.2</w:t>
            </w:r>
          </w:p>
        </w:tc>
        <w:tc>
          <w:tcPr>
            <w:tcW w:w="6509" w:type="dxa"/>
            <w:tcPrChange w:id="955" w:author="SCP(15)000094" w:date="2017-09-12T15:37:00Z">
              <w:tcPr>
                <w:tcW w:w="6509" w:type="dxa"/>
              </w:tcPr>
            </w:tcPrChange>
          </w:tcPr>
          <w:p w:rsidR="002C059B" w:rsidRPr="00EA75A6" w:rsidRDefault="002C059B">
            <w:pPr>
              <w:pStyle w:val="TALChar"/>
              <w:keepNext w:val="0"/>
              <w:tabs>
                <w:tab w:val="left" w:pos="1104"/>
              </w:tabs>
            </w:pPr>
            <w:r w:rsidRPr="00EA75A6">
              <w:t>RSET with CRC error</w:t>
            </w:r>
          </w:p>
        </w:tc>
        <w:tc>
          <w:tcPr>
            <w:tcW w:w="844" w:type="dxa"/>
            <w:vAlign w:val="center"/>
            <w:tcPrChange w:id="956"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957" w:author="SCP(15)000094" w:date="2017-09-12T15:37:00Z">
              <w:tcPr>
                <w:tcW w:w="1277" w:type="dxa"/>
              </w:tcPr>
            </w:tcPrChange>
          </w:tcPr>
          <w:p w:rsidR="002C059B" w:rsidRPr="00EA75A6" w:rsidRDefault="002C059B">
            <w:pPr>
              <w:pStyle w:val="TAC"/>
              <w:keepNext w:val="0"/>
            </w:pPr>
          </w:p>
        </w:tc>
        <w:tc>
          <w:tcPr>
            <w:tcW w:w="759" w:type="dxa"/>
            <w:vAlign w:val="center"/>
            <w:tcPrChange w:id="958"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959"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960"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961"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962" w:author="SCP(15)000094" w:date="2017-09-12T15:37:00Z">
              <w:tcPr>
                <w:tcW w:w="804" w:type="dxa"/>
                <w:vAlign w:val="center"/>
              </w:tcPr>
            </w:tcPrChange>
          </w:tcPr>
          <w:p w:rsidR="002C059B" w:rsidRPr="00EA75A6" w:rsidRDefault="002C059B">
            <w:pPr>
              <w:pStyle w:val="TAC"/>
              <w:keepNext w:val="0"/>
              <w:rPr>
                <w:ins w:id="963" w:author="SCP(15)000094" w:date="2017-09-12T15:37:00Z"/>
              </w:rPr>
            </w:pPr>
            <w:ins w:id="964" w:author="SCP(15)000094" w:date="2017-09-12T15:37:00Z">
              <w:r w:rsidRPr="001B453C">
                <w:t>M</w:t>
              </w:r>
            </w:ins>
          </w:p>
        </w:tc>
        <w:tc>
          <w:tcPr>
            <w:tcW w:w="844" w:type="dxa"/>
            <w:vAlign w:val="center"/>
            <w:tcPrChange w:id="965"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966" w:author="SCP(15)000094" w:date="2017-09-12T15:37:00Z">
            <w:trPr>
              <w:jc w:val="center"/>
            </w:trPr>
          </w:trPrChange>
        </w:trPr>
        <w:tc>
          <w:tcPr>
            <w:tcW w:w="1027" w:type="dxa"/>
            <w:tcPrChange w:id="967" w:author="SCP(15)000094" w:date="2017-09-12T15:37:00Z">
              <w:tcPr>
                <w:tcW w:w="1027" w:type="dxa"/>
              </w:tcPr>
            </w:tcPrChange>
          </w:tcPr>
          <w:p w:rsidR="002C059B" w:rsidRPr="00EA75A6" w:rsidRDefault="002C059B">
            <w:pPr>
              <w:pStyle w:val="TALChar"/>
              <w:keepNext w:val="0"/>
            </w:pPr>
            <w:r w:rsidRPr="00EA75A6">
              <w:t>5.6.3.1.2</w:t>
            </w:r>
          </w:p>
        </w:tc>
        <w:tc>
          <w:tcPr>
            <w:tcW w:w="6509" w:type="dxa"/>
            <w:tcPrChange w:id="968" w:author="SCP(15)000094" w:date="2017-09-12T15:37:00Z">
              <w:tcPr>
                <w:tcW w:w="6509" w:type="dxa"/>
              </w:tcPr>
            </w:tcPrChange>
          </w:tcPr>
          <w:p w:rsidR="002C059B" w:rsidRPr="00EA75A6" w:rsidRDefault="002C059B">
            <w:pPr>
              <w:pStyle w:val="TALChar"/>
              <w:keepNext w:val="0"/>
              <w:tabs>
                <w:tab w:val="left" w:pos="1104"/>
              </w:tabs>
            </w:pPr>
            <w:r w:rsidRPr="00EA75A6">
              <w:t>support of ACT LLC and ACT LPDU structure</w:t>
            </w:r>
          </w:p>
        </w:tc>
        <w:tc>
          <w:tcPr>
            <w:tcW w:w="844" w:type="dxa"/>
            <w:vAlign w:val="center"/>
            <w:tcPrChange w:id="969"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970" w:author="SCP(15)000094" w:date="2017-09-12T15:37:00Z">
              <w:tcPr>
                <w:tcW w:w="1277" w:type="dxa"/>
              </w:tcPr>
            </w:tcPrChange>
          </w:tcPr>
          <w:p w:rsidR="002C059B" w:rsidRPr="00EA75A6" w:rsidRDefault="002C059B">
            <w:pPr>
              <w:pStyle w:val="TAC"/>
              <w:keepNext w:val="0"/>
            </w:pPr>
          </w:p>
        </w:tc>
        <w:tc>
          <w:tcPr>
            <w:tcW w:w="759" w:type="dxa"/>
            <w:vAlign w:val="center"/>
            <w:tcPrChange w:id="971"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972"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973"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974"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975" w:author="SCP(15)000094" w:date="2017-09-12T15:37:00Z">
              <w:tcPr>
                <w:tcW w:w="804" w:type="dxa"/>
                <w:vAlign w:val="center"/>
              </w:tcPr>
            </w:tcPrChange>
          </w:tcPr>
          <w:p w:rsidR="002C059B" w:rsidRPr="00EA75A6" w:rsidRDefault="002C059B">
            <w:pPr>
              <w:pStyle w:val="TAC"/>
              <w:keepNext w:val="0"/>
              <w:rPr>
                <w:ins w:id="976" w:author="SCP(15)000094" w:date="2017-09-12T15:37:00Z"/>
              </w:rPr>
            </w:pPr>
            <w:ins w:id="977" w:author="SCP(15)000094" w:date="2017-09-12T15:37:00Z">
              <w:r w:rsidRPr="001B453C">
                <w:t>M</w:t>
              </w:r>
            </w:ins>
          </w:p>
        </w:tc>
        <w:tc>
          <w:tcPr>
            <w:tcW w:w="844" w:type="dxa"/>
            <w:vAlign w:val="center"/>
            <w:tcPrChange w:id="978"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979" w:author="SCP(15)000094" w:date="2017-09-12T15:37:00Z">
            <w:trPr>
              <w:jc w:val="center"/>
            </w:trPr>
          </w:trPrChange>
        </w:trPr>
        <w:tc>
          <w:tcPr>
            <w:tcW w:w="1027" w:type="dxa"/>
            <w:tcPrChange w:id="980" w:author="SCP(15)000094" w:date="2017-09-12T15:37:00Z">
              <w:tcPr>
                <w:tcW w:w="1027" w:type="dxa"/>
              </w:tcPr>
            </w:tcPrChange>
          </w:tcPr>
          <w:p w:rsidR="002C059B" w:rsidRPr="00EA75A6" w:rsidRDefault="002C059B">
            <w:pPr>
              <w:pStyle w:val="TALChar"/>
              <w:keepNext w:val="0"/>
            </w:pPr>
            <w:r w:rsidRPr="00EA75A6">
              <w:t>5.6.3.1.3</w:t>
            </w:r>
          </w:p>
        </w:tc>
        <w:tc>
          <w:tcPr>
            <w:tcW w:w="6509" w:type="dxa"/>
            <w:tcPrChange w:id="981" w:author="SCP(15)000094" w:date="2017-09-12T15:37:00Z">
              <w:tcPr>
                <w:tcW w:w="6509" w:type="dxa"/>
              </w:tcPr>
            </w:tcPrChange>
          </w:tcPr>
          <w:p w:rsidR="002C059B" w:rsidRPr="00EA75A6" w:rsidRDefault="002C059B">
            <w:pPr>
              <w:pStyle w:val="TALChar"/>
              <w:keepNext w:val="0"/>
              <w:tabs>
                <w:tab w:val="left" w:pos="1104"/>
              </w:tabs>
            </w:pPr>
            <w:r w:rsidRPr="00EA75A6">
              <w:t>support of SHDLC LLC and SHDLC LPDU structure</w:t>
            </w:r>
          </w:p>
        </w:tc>
        <w:tc>
          <w:tcPr>
            <w:tcW w:w="844" w:type="dxa"/>
            <w:vAlign w:val="center"/>
            <w:tcPrChange w:id="982"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983" w:author="SCP(15)000094" w:date="2017-09-12T15:37:00Z">
              <w:tcPr>
                <w:tcW w:w="1277" w:type="dxa"/>
              </w:tcPr>
            </w:tcPrChange>
          </w:tcPr>
          <w:p w:rsidR="002C059B" w:rsidRPr="00EA75A6" w:rsidRDefault="002C059B">
            <w:pPr>
              <w:pStyle w:val="TAC"/>
              <w:keepNext w:val="0"/>
            </w:pPr>
          </w:p>
        </w:tc>
        <w:tc>
          <w:tcPr>
            <w:tcW w:w="759" w:type="dxa"/>
            <w:vAlign w:val="center"/>
            <w:tcPrChange w:id="984"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985"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986"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987"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988" w:author="SCP(15)000094" w:date="2017-09-12T15:37:00Z">
              <w:tcPr>
                <w:tcW w:w="804" w:type="dxa"/>
                <w:vAlign w:val="center"/>
              </w:tcPr>
            </w:tcPrChange>
          </w:tcPr>
          <w:p w:rsidR="002C059B" w:rsidRPr="00EA75A6" w:rsidRDefault="002C059B">
            <w:pPr>
              <w:pStyle w:val="TAC"/>
              <w:keepNext w:val="0"/>
              <w:rPr>
                <w:ins w:id="989" w:author="SCP(15)000094" w:date="2017-09-12T15:37:00Z"/>
              </w:rPr>
            </w:pPr>
            <w:ins w:id="990" w:author="SCP(15)000094" w:date="2017-09-12T15:37:00Z">
              <w:r w:rsidRPr="001B453C">
                <w:t>M</w:t>
              </w:r>
            </w:ins>
          </w:p>
        </w:tc>
        <w:tc>
          <w:tcPr>
            <w:tcW w:w="844" w:type="dxa"/>
            <w:vAlign w:val="center"/>
            <w:tcPrChange w:id="991"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992" w:author="SCP(15)000094" w:date="2017-09-12T15:37:00Z">
            <w:trPr>
              <w:jc w:val="center"/>
            </w:trPr>
          </w:trPrChange>
        </w:trPr>
        <w:tc>
          <w:tcPr>
            <w:tcW w:w="1027" w:type="dxa"/>
            <w:tcPrChange w:id="993" w:author="SCP(15)000094" w:date="2017-09-12T15:37:00Z">
              <w:tcPr>
                <w:tcW w:w="1027" w:type="dxa"/>
              </w:tcPr>
            </w:tcPrChange>
          </w:tcPr>
          <w:p w:rsidR="002C059B" w:rsidRPr="00EA75A6" w:rsidRDefault="002C059B">
            <w:pPr>
              <w:pStyle w:val="TALChar"/>
              <w:keepNext w:val="0"/>
            </w:pPr>
            <w:r w:rsidRPr="00EA75A6">
              <w:t>5.6.3.2.2</w:t>
            </w:r>
          </w:p>
        </w:tc>
        <w:tc>
          <w:tcPr>
            <w:tcW w:w="6509" w:type="dxa"/>
            <w:tcPrChange w:id="994" w:author="SCP(15)000094" w:date="2017-09-12T15:37:00Z">
              <w:tcPr>
                <w:tcW w:w="6509" w:type="dxa"/>
              </w:tcPr>
            </w:tcPrChange>
          </w:tcPr>
          <w:p w:rsidR="002C059B" w:rsidRPr="00EA75A6" w:rsidRDefault="002C059B">
            <w:pPr>
              <w:pStyle w:val="TALChar"/>
              <w:keepNext w:val="0"/>
              <w:tabs>
                <w:tab w:val="left" w:pos="1104"/>
              </w:tabs>
            </w:pPr>
            <w:r w:rsidRPr="00EA75A6">
              <w:t>error handling of ACT LLC on reception of corrupted frame, after SWIO activation</w:t>
            </w:r>
          </w:p>
        </w:tc>
        <w:tc>
          <w:tcPr>
            <w:tcW w:w="844" w:type="dxa"/>
            <w:vAlign w:val="center"/>
            <w:tcPrChange w:id="995"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996" w:author="SCP(15)000094" w:date="2017-09-12T15:37:00Z">
              <w:tcPr>
                <w:tcW w:w="1277" w:type="dxa"/>
              </w:tcPr>
            </w:tcPrChange>
          </w:tcPr>
          <w:p w:rsidR="002C059B" w:rsidRPr="00EA75A6" w:rsidRDefault="002C059B">
            <w:pPr>
              <w:pStyle w:val="TAC"/>
              <w:keepNext w:val="0"/>
            </w:pPr>
          </w:p>
        </w:tc>
        <w:tc>
          <w:tcPr>
            <w:tcW w:w="759" w:type="dxa"/>
            <w:vAlign w:val="center"/>
            <w:tcPrChange w:id="997"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998"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999"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1000"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1001" w:author="SCP(15)000094" w:date="2017-09-12T15:37:00Z">
              <w:tcPr>
                <w:tcW w:w="804" w:type="dxa"/>
                <w:vAlign w:val="center"/>
              </w:tcPr>
            </w:tcPrChange>
          </w:tcPr>
          <w:p w:rsidR="002C059B" w:rsidRPr="00EA75A6" w:rsidRDefault="002C059B">
            <w:pPr>
              <w:pStyle w:val="TAC"/>
              <w:keepNext w:val="0"/>
              <w:rPr>
                <w:ins w:id="1002" w:author="SCP(15)000094" w:date="2017-09-12T15:37:00Z"/>
              </w:rPr>
            </w:pPr>
            <w:ins w:id="1003" w:author="SCP(15)000094" w:date="2017-09-12T15:37:00Z">
              <w:r w:rsidRPr="001B453C">
                <w:t>M</w:t>
              </w:r>
            </w:ins>
          </w:p>
        </w:tc>
        <w:tc>
          <w:tcPr>
            <w:tcW w:w="844" w:type="dxa"/>
            <w:vAlign w:val="center"/>
            <w:tcPrChange w:id="1004"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1005" w:author="SCP(15)000094" w:date="2017-09-12T15:37:00Z">
            <w:trPr>
              <w:jc w:val="center"/>
            </w:trPr>
          </w:trPrChange>
        </w:trPr>
        <w:tc>
          <w:tcPr>
            <w:tcW w:w="1027" w:type="dxa"/>
            <w:tcPrChange w:id="1006" w:author="SCP(15)000094" w:date="2017-09-12T15:37:00Z">
              <w:tcPr>
                <w:tcW w:w="1027" w:type="dxa"/>
              </w:tcPr>
            </w:tcPrChange>
          </w:tcPr>
          <w:p w:rsidR="002C059B" w:rsidRPr="00EA75A6" w:rsidRDefault="002C059B">
            <w:pPr>
              <w:pStyle w:val="TALChar"/>
              <w:keepNext w:val="0"/>
            </w:pPr>
            <w:r w:rsidRPr="00EA75A6">
              <w:t>5.6.3.2.3</w:t>
            </w:r>
          </w:p>
        </w:tc>
        <w:tc>
          <w:tcPr>
            <w:tcW w:w="6509" w:type="dxa"/>
            <w:tcPrChange w:id="1007" w:author="SCP(15)000094" w:date="2017-09-12T15:37:00Z">
              <w:tcPr>
                <w:tcW w:w="6509" w:type="dxa"/>
              </w:tcPr>
            </w:tcPrChange>
          </w:tcPr>
          <w:p w:rsidR="002C059B" w:rsidRPr="00EA75A6" w:rsidRDefault="002C059B">
            <w:pPr>
              <w:pStyle w:val="TALChar"/>
              <w:keepNext w:val="0"/>
              <w:tabs>
                <w:tab w:val="left" w:pos="1104"/>
              </w:tabs>
            </w:pPr>
            <w:r w:rsidRPr="00EA75A6">
              <w:t>ignore ACT LLC frame reception after the SHDLC link establishment</w:t>
            </w:r>
          </w:p>
        </w:tc>
        <w:tc>
          <w:tcPr>
            <w:tcW w:w="844" w:type="dxa"/>
            <w:vAlign w:val="center"/>
            <w:tcPrChange w:id="1008"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1009" w:author="SCP(15)000094" w:date="2017-09-12T15:37:00Z">
              <w:tcPr>
                <w:tcW w:w="1277" w:type="dxa"/>
              </w:tcPr>
            </w:tcPrChange>
          </w:tcPr>
          <w:p w:rsidR="002C059B" w:rsidRPr="00EA75A6" w:rsidRDefault="002C059B">
            <w:pPr>
              <w:pStyle w:val="TAC"/>
              <w:keepNext w:val="0"/>
            </w:pPr>
          </w:p>
        </w:tc>
        <w:tc>
          <w:tcPr>
            <w:tcW w:w="759" w:type="dxa"/>
            <w:vAlign w:val="center"/>
            <w:tcPrChange w:id="1010"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1011"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1012"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1013"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1014" w:author="SCP(15)000094" w:date="2017-09-12T15:37:00Z">
              <w:tcPr>
                <w:tcW w:w="804" w:type="dxa"/>
                <w:vAlign w:val="center"/>
              </w:tcPr>
            </w:tcPrChange>
          </w:tcPr>
          <w:p w:rsidR="002C059B" w:rsidRPr="00EA75A6" w:rsidRDefault="002C059B">
            <w:pPr>
              <w:pStyle w:val="TAC"/>
              <w:keepNext w:val="0"/>
              <w:rPr>
                <w:ins w:id="1015" w:author="SCP(15)000094" w:date="2017-09-12T15:37:00Z"/>
              </w:rPr>
            </w:pPr>
            <w:ins w:id="1016" w:author="SCP(15)000094" w:date="2017-09-12T15:37:00Z">
              <w:r w:rsidRPr="001B453C">
                <w:t>M</w:t>
              </w:r>
            </w:ins>
          </w:p>
        </w:tc>
        <w:tc>
          <w:tcPr>
            <w:tcW w:w="844" w:type="dxa"/>
            <w:vAlign w:val="center"/>
            <w:tcPrChange w:id="1017"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1018" w:author="SCP(15)000094" w:date="2017-09-12T15:37:00Z">
            <w:trPr>
              <w:jc w:val="center"/>
            </w:trPr>
          </w:trPrChange>
        </w:trPr>
        <w:tc>
          <w:tcPr>
            <w:tcW w:w="1027" w:type="dxa"/>
            <w:tcPrChange w:id="1019" w:author="SCP(15)000094" w:date="2017-09-12T15:37:00Z">
              <w:tcPr>
                <w:tcW w:w="1027" w:type="dxa"/>
              </w:tcPr>
            </w:tcPrChange>
          </w:tcPr>
          <w:p w:rsidR="002C059B" w:rsidRPr="00EA75A6" w:rsidRDefault="002C059B">
            <w:pPr>
              <w:pStyle w:val="TALChar"/>
              <w:keepNext w:val="0"/>
            </w:pPr>
            <w:r w:rsidRPr="00EA75A6">
              <w:t>5.6.3.2.4</w:t>
            </w:r>
          </w:p>
        </w:tc>
        <w:tc>
          <w:tcPr>
            <w:tcW w:w="6509" w:type="dxa"/>
            <w:tcPrChange w:id="1020" w:author="SCP(15)000094" w:date="2017-09-12T15:37:00Z">
              <w:tcPr>
                <w:tcW w:w="6509" w:type="dxa"/>
              </w:tcPr>
            </w:tcPrChange>
          </w:tcPr>
          <w:p w:rsidR="002C059B" w:rsidRPr="00EA75A6" w:rsidRDefault="002C059B">
            <w:pPr>
              <w:pStyle w:val="TALChar"/>
              <w:keepNext w:val="0"/>
              <w:tabs>
                <w:tab w:val="left" w:pos="1104"/>
              </w:tabs>
            </w:pPr>
            <w:r w:rsidRPr="00EA75A6">
              <w:t>ignore ACT LLC frame reception in CLT session</w:t>
            </w:r>
          </w:p>
        </w:tc>
        <w:tc>
          <w:tcPr>
            <w:tcW w:w="844" w:type="dxa"/>
            <w:vAlign w:val="center"/>
            <w:tcPrChange w:id="1021"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1022" w:author="SCP(15)000094" w:date="2017-09-12T15:37:00Z">
              <w:tcPr>
                <w:tcW w:w="1277" w:type="dxa"/>
              </w:tcPr>
            </w:tcPrChange>
          </w:tcPr>
          <w:p w:rsidR="002C059B" w:rsidRPr="00EA75A6" w:rsidRDefault="002C059B">
            <w:pPr>
              <w:pStyle w:val="TAC"/>
              <w:keepNext w:val="0"/>
            </w:pPr>
          </w:p>
        </w:tc>
        <w:tc>
          <w:tcPr>
            <w:tcW w:w="759" w:type="dxa"/>
            <w:vAlign w:val="center"/>
            <w:tcPrChange w:id="1023" w:author="SCP(15)000094" w:date="2017-09-12T15:37:00Z">
              <w:tcPr>
                <w:tcW w:w="759" w:type="dxa"/>
                <w:vAlign w:val="center"/>
              </w:tcPr>
            </w:tcPrChange>
          </w:tcPr>
          <w:p w:rsidR="002C059B" w:rsidRPr="00EA75A6" w:rsidRDefault="002C059B">
            <w:pPr>
              <w:pStyle w:val="TAC"/>
              <w:keepNext w:val="0"/>
            </w:pPr>
            <w:r w:rsidRPr="00EA75A6">
              <w:t>C003</w:t>
            </w:r>
          </w:p>
        </w:tc>
        <w:tc>
          <w:tcPr>
            <w:tcW w:w="759" w:type="dxa"/>
            <w:vAlign w:val="center"/>
            <w:tcPrChange w:id="1024" w:author="SCP(15)000094" w:date="2017-09-12T15:37:00Z">
              <w:tcPr>
                <w:tcW w:w="759" w:type="dxa"/>
                <w:vAlign w:val="center"/>
              </w:tcPr>
            </w:tcPrChange>
          </w:tcPr>
          <w:p w:rsidR="002C059B" w:rsidRPr="00EA75A6" w:rsidRDefault="002C059B">
            <w:pPr>
              <w:pStyle w:val="TAC"/>
              <w:keepNext w:val="0"/>
            </w:pPr>
            <w:r w:rsidRPr="00EA75A6">
              <w:t>C003</w:t>
            </w:r>
          </w:p>
        </w:tc>
        <w:tc>
          <w:tcPr>
            <w:tcW w:w="719" w:type="dxa"/>
            <w:vAlign w:val="center"/>
            <w:tcPrChange w:id="1025" w:author="SCP(15)000094" w:date="2017-09-12T15:37:00Z">
              <w:tcPr>
                <w:tcW w:w="719" w:type="dxa"/>
                <w:vAlign w:val="center"/>
              </w:tcPr>
            </w:tcPrChange>
          </w:tcPr>
          <w:p w:rsidR="002C059B" w:rsidRPr="00EA75A6" w:rsidRDefault="002C059B">
            <w:pPr>
              <w:pStyle w:val="TAC"/>
              <w:keepNext w:val="0"/>
            </w:pPr>
            <w:r w:rsidRPr="00EA75A6">
              <w:t>C003</w:t>
            </w:r>
          </w:p>
        </w:tc>
        <w:tc>
          <w:tcPr>
            <w:tcW w:w="769" w:type="dxa"/>
            <w:vAlign w:val="center"/>
            <w:tcPrChange w:id="1026" w:author="SCP(15)000094" w:date="2017-09-12T15:37:00Z">
              <w:tcPr>
                <w:tcW w:w="769" w:type="dxa"/>
                <w:vAlign w:val="center"/>
              </w:tcPr>
            </w:tcPrChange>
          </w:tcPr>
          <w:p w:rsidR="002C059B" w:rsidRPr="00EA75A6" w:rsidRDefault="002C059B">
            <w:pPr>
              <w:pStyle w:val="TAC"/>
              <w:keepNext w:val="0"/>
            </w:pPr>
            <w:r w:rsidRPr="00EA75A6">
              <w:t>C003</w:t>
            </w:r>
          </w:p>
        </w:tc>
        <w:tc>
          <w:tcPr>
            <w:tcW w:w="804" w:type="dxa"/>
            <w:vAlign w:val="center"/>
            <w:tcPrChange w:id="1027" w:author="SCP(15)000094" w:date="2017-09-12T15:37:00Z">
              <w:tcPr>
                <w:tcW w:w="804" w:type="dxa"/>
                <w:vAlign w:val="center"/>
              </w:tcPr>
            </w:tcPrChange>
          </w:tcPr>
          <w:p w:rsidR="002C059B" w:rsidRPr="00EA75A6" w:rsidRDefault="002C059B">
            <w:pPr>
              <w:pStyle w:val="TAC"/>
              <w:keepNext w:val="0"/>
              <w:rPr>
                <w:ins w:id="1028" w:author="SCP(15)000094" w:date="2017-09-12T15:37:00Z"/>
              </w:rPr>
            </w:pPr>
            <w:ins w:id="1029" w:author="SCP(15)000094" w:date="2017-09-12T15:37:00Z">
              <w:r w:rsidRPr="00DA009B">
                <w:t>C003</w:t>
              </w:r>
            </w:ins>
          </w:p>
        </w:tc>
        <w:tc>
          <w:tcPr>
            <w:tcW w:w="844" w:type="dxa"/>
            <w:vAlign w:val="center"/>
            <w:tcPrChange w:id="1030"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1031" w:author="SCP(15)000094" w:date="2017-09-12T15:37:00Z">
            <w:trPr>
              <w:jc w:val="center"/>
            </w:trPr>
          </w:trPrChange>
        </w:trPr>
        <w:tc>
          <w:tcPr>
            <w:tcW w:w="1027" w:type="dxa"/>
            <w:tcPrChange w:id="1032" w:author="SCP(15)000094" w:date="2017-09-12T15:37:00Z">
              <w:tcPr>
                <w:tcW w:w="1027" w:type="dxa"/>
              </w:tcPr>
            </w:tcPrChange>
          </w:tcPr>
          <w:p w:rsidR="002C059B" w:rsidRPr="00EA75A6" w:rsidRDefault="002C059B">
            <w:pPr>
              <w:pStyle w:val="TALChar"/>
              <w:keepNext w:val="0"/>
            </w:pPr>
            <w:r w:rsidRPr="00EA75A6">
              <w:t>5.6.3.2.5</w:t>
            </w:r>
          </w:p>
        </w:tc>
        <w:tc>
          <w:tcPr>
            <w:tcW w:w="6509" w:type="dxa"/>
            <w:tcPrChange w:id="1033" w:author="SCP(15)000094" w:date="2017-09-12T15:37:00Z">
              <w:tcPr>
                <w:tcW w:w="6509" w:type="dxa"/>
              </w:tcPr>
            </w:tcPrChange>
          </w:tcPr>
          <w:p w:rsidR="002C059B" w:rsidRPr="00EA75A6" w:rsidRDefault="002C059B">
            <w:pPr>
              <w:pStyle w:val="TALChar"/>
              <w:keepNext w:val="0"/>
              <w:tabs>
                <w:tab w:val="left" w:pos="1104"/>
              </w:tabs>
            </w:pPr>
            <w:r w:rsidRPr="00EA75A6">
              <w:t>CLT session during SHDLC communication</w:t>
            </w:r>
          </w:p>
        </w:tc>
        <w:tc>
          <w:tcPr>
            <w:tcW w:w="844" w:type="dxa"/>
            <w:vAlign w:val="center"/>
            <w:tcPrChange w:id="1034"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1035" w:author="SCP(15)000094" w:date="2017-09-12T15:37:00Z">
              <w:tcPr>
                <w:tcW w:w="1277" w:type="dxa"/>
              </w:tcPr>
            </w:tcPrChange>
          </w:tcPr>
          <w:p w:rsidR="002C059B" w:rsidRPr="00EA75A6" w:rsidRDefault="002C059B">
            <w:pPr>
              <w:pStyle w:val="TAC"/>
              <w:keepNext w:val="0"/>
            </w:pPr>
          </w:p>
        </w:tc>
        <w:tc>
          <w:tcPr>
            <w:tcW w:w="759" w:type="dxa"/>
            <w:vAlign w:val="center"/>
            <w:tcPrChange w:id="1036" w:author="SCP(15)000094" w:date="2017-09-12T15:37:00Z">
              <w:tcPr>
                <w:tcW w:w="759" w:type="dxa"/>
                <w:vAlign w:val="center"/>
              </w:tcPr>
            </w:tcPrChange>
          </w:tcPr>
          <w:p w:rsidR="002C059B" w:rsidRPr="00EA75A6" w:rsidRDefault="002C059B">
            <w:pPr>
              <w:pStyle w:val="TAC"/>
              <w:keepNext w:val="0"/>
            </w:pPr>
            <w:r w:rsidRPr="00EA75A6">
              <w:t>C003</w:t>
            </w:r>
          </w:p>
        </w:tc>
        <w:tc>
          <w:tcPr>
            <w:tcW w:w="759" w:type="dxa"/>
            <w:vAlign w:val="center"/>
            <w:tcPrChange w:id="1037" w:author="SCP(15)000094" w:date="2017-09-12T15:37:00Z">
              <w:tcPr>
                <w:tcW w:w="759" w:type="dxa"/>
                <w:vAlign w:val="center"/>
              </w:tcPr>
            </w:tcPrChange>
          </w:tcPr>
          <w:p w:rsidR="002C059B" w:rsidRPr="00EA75A6" w:rsidRDefault="002C059B">
            <w:pPr>
              <w:pStyle w:val="TAC"/>
              <w:keepNext w:val="0"/>
            </w:pPr>
            <w:r w:rsidRPr="00EA75A6">
              <w:t>C003</w:t>
            </w:r>
          </w:p>
        </w:tc>
        <w:tc>
          <w:tcPr>
            <w:tcW w:w="719" w:type="dxa"/>
            <w:vAlign w:val="center"/>
            <w:tcPrChange w:id="1038" w:author="SCP(15)000094" w:date="2017-09-12T15:37:00Z">
              <w:tcPr>
                <w:tcW w:w="719" w:type="dxa"/>
                <w:vAlign w:val="center"/>
              </w:tcPr>
            </w:tcPrChange>
          </w:tcPr>
          <w:p w:rsidR="002C059B" w:rsidRPr="00EA75A6" w:rsidRDefault="002C059B">
            <w:pPr>
              <w:pStyle w:val="TAC"/>
              <w:keepNext w:val="0"/>
            </w:pPr>
            <w:r w:rsidRPr="00EA75A6">
              <w:t>C003</w:t>
            </w:r>
          </w:p>
        </w:tc>
        <w:tc>
          <w:tcPr>
            <w:tcW w:w="769" w:type="dxa"/>
            <w:vAlign w:val="center"/>
            <w:tcPrChange w:id="1039" w:author="SCP(15)000094" w:date="2017-09-12T15:37:00Z">
              <w:tcPr>
                <w:tcW w:w="769" w:type="dxa"/>
                <w:vAlign w:val="center"/>
              </w:tcPr>
            </w:tcPrChange>
          </w:tcPr>
          <w:p w:rsidR="002C059B" w:rsidRPr="00EA75A6" w:rsidRDefault="002C059B">
            <w:pPr>
              <w:pStyle w:val="TAC"/>
              <w:keepNext w:val="0"/>
            </w:pPr>
            <w:r w:rsidRPr="00EA75A6">
              <w:t>C003</w:t>
            </w:r>
          </w:p>
        </w:tc>
        <w:tc>
          <w:tcPr>
            <w:tcW w:w="804" w:type="dxa"/>
            <w:vAlign w:val="center"/>
            <w:tcPrChange w:id="1040" w:author="SCP(15)000094" w:date="2017-09-12T15:37:00Z">
              <w:tcPr>
                <w:tcW w:w="804" w:type="dxa"/>
                <w:vAlign w:val="center"/>
              </w:tcPr>
            </w:tcPrChange>
          </w:tcPr>
          <w:p w:rsidR="002C059B" w:rsidRPr="00EA75A6" w:rsidRDefault="002C059B">
            <w:pPr>
              <w:pStyle w:val="TAC"/>
              <w:keepNext w:val="0"/>
              <w:rPr>
                <w:ins w:id="1041" w:author="SCP(15)000094" w:date="2017-09-12T15:37:00Z"/>
              </w:rPr>
            </w:pPr>
            <w:ins w:id="1042" w:author="SCP(15)000094" w:date="2017-09-12T15:37:00Z">
              <w:r w:rsidRPr="00DA009B">
                <w:t>C003</w:t>
              </w:r>
            </w:ins>
          </w:p>
        </w:tc>
        <w:tc>
          <w:tcPr>
            <w:tcW w:w="844" w:type="dxa"/>
            <w:vAlign w:val="center"/>
            <w:tcPrChange w:id="1043"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1044" w:author="SCP(15)000094" w:date="2017-09-12T15:37:00Z">
            <w:trPr>
              <w:jc w:val="center"/>
            </w:trPr>
          </w:trPrChange>
        </w:trPr>
        <w:tc>
          <w:tcPr>
            <w:tcW w:w="1027" w:type="dxa"/>
            <w:tcPrChange w:id="1045" w:author="SCP(15)000094" w:date="2017-09-12T15:37:00Z">
              <w:tcPr>
                <w:tcW w:w="1027" w:type="dxa"/>
              </w:tcPr>
            </w:tcPrChange>
          </w:tcPr>
          <w:p w:rsidR="002C059B" w:rsidRPr="00EA75A6" w:rsidRDefault="002C059B">
            <w:pPr>
              <w:pStyle w:val="TALChar"/>
              <w:keepNext w:val="0"/>
            </w:pPr>
            <w:r w:rsidRPr="00EA75A6">
              <w:lastRenderedPageBreak/>
              <w:t>5.6.3.2.6</w:t>
            </w:r>
          </w:p>
        </w:tc>
        <w:tc>
          <w:tcPr>
            <w:tcW w:w="6509" w:type="dxa"/>
            <w:tcPrChange w:id="1046" w:author="SCP(15)000094" w:date="2017-09-12T15:37:00Z">
              <w:tcPr>
                <w:tcW w:w="6509" w:type="dxa"/>
              </w:tcPr>
            </w:tcPrChange>
          </w:tcPr>
          <w:p w:rsidR="002C059B" w:rsidRPr="00EA75A6" w:rsidRDefault="002C059B">
            <w:pPr>
              <w:pStyle w:val="TALChar"/>
              <w:keepNext w:val="0"/>
            </w:pPr>
            <w:r w:rsidRPr="00EA75A6">
              <w:t>closing condition of CLT session whereas SHDLC link has been established before CLT session</w:t>
            </w:r>
          </w:p>
        </w:tc>
        <w:tc>
          <w:tcPr>
            <w:tcW w:w="844" w:type="dxa"/>
            <w:vAlign w:val="center"/>
            <w:tcPrChange w:id="1047"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1048" w:author="SCP(15)000094" w:date="2017-09-12T15:37:00Z">
              <w:tcPr>
                <w:tcW w:w="1277" w:type="dxa"/>
              </w:tcPr>
            </w:tcPrChange>
          </w:tcPr>
          <w:p w:rsidR="002C059B" w:rsidRPr="00EA75A6" w:rsidRDefault="002C059B">
            <w:pPr>
              <w:pStyle w:val="TAC"/>
              <w:keepNext w:val="0"/>
            </w:pPr>
          </w:p>
        </w:tc>
        <w:tc>
          <w:tcPr>
            <w:tcW w:w="759" w:type="dxa"/>
            <w:vAlign w:val="center"/>
            <w:tcPrChange w:id="1049" w:author="SCP(15)000094" w:date="2017-09-12T15:37:00Z">
              <w:tcPr>
                <w:tcW w:w="759" w:type="dxa"/>
                <w:vAlign w:val="center"/>
              </w:tcPr>
            </w:tcPrChange>
          </w:tcPr>
          <w:p w:rsidR="002C059B" w:rsidRPr="00EA75A6" w:rsidRDefault="002C059B">
            <w:pPr>
              <w:pStyle w:val="TAC"/>
              <w:keepNext w:val="0"/>
            </w:pPr>
            <w:r w:rsidRPr="00EA75A6">
              <w:t>C003</w:t>
            </w:r>
          </w:p>
        </w:tc>
        <w:tc>
          <w:tcPr>
            <w:tcW w:w="759" w:type="dxa"/>
            <w:vAlign w:val="center"/>
            <w:tcPrChange w:id="1050" w:author="SCP(15)000094" w:date="2017-09-12T15:37:00Z">
              <w:tcPr>
                <w:tcW w:w="759" w:type="dxa"/>
                <w:vAlign w:val="center"/>
              </w:tcPr>
            </w:tcPrChange>
          </w:tcPr>
          <w:p w:rsidR="002C059B" w:rsidRPr="00EA75A6" w:rsidRDefault="002C059B">
            <w:pPr>
              <w:pStyle w:val="TAC"/>
              <w:keepNext w:val="0"/>
            </w:pPr>
            <w:r w:rsidRPr="00EA75A6">
              <w:t>C003</w:t>
            </w:r>
          </w:p>
        </w:tc>
        <w:tc>
          <w:tcPr>
            <w:tcW w:w="719" w:type="dxa"/>
            <w:vAlign w:val="center"/>
            <w:tcPrChange w:id="1051" w:author="SCP(15)000094" w:date="2017-09-12T15:37:00Z">
              <w:tcPr>
                <w:tcW w:w="719" w:type="dxa"/>
                <w:vAlign w:val="center"/>
              </w:tcPr>
            </w:tcPrChange>
          </w:tcPr>
          <w:p w:rsidR="002C059B" w:rsidRPr="00EA75A6" w:rsidRDefault="002C059B">
            <w:pPr>
              <w:pStyle w:val="TAC"/>
              <w:keepNext w:val="0"/>
            </w:pPr>
            <w:r w:rsidRPr="00EA75A6">
              <w:t>C003</w:t>
            </w:r>
          </w:p>
        </w:tc>
        <w:tc>
          <w:tcPr>
            <w:tcW w:w="769" w:type="dxa"/>
            <w:vAlign w:val="center"/>
            <w:tcPrChange w:id="1052" w:author="SCP(15)000094" w:date="2017-09-12T15:37:00Z">
              <w:tcPr>
                <w:tcW w:w="769" w:type="dxa"/>
                <w:vAlign w:val="center"/>
              </w:tcPr>
            </w:tcPrChange>
          </w:tcPr>
          <w:p w:rsidR="002C059B" w:rsidRPr="00EA75A6" w:rsidRDefault="002C059B">
            <w:pPr>
              <w:pStyle w:val="TAC"/>
              <w:keepNext w:val="0"/>
            </w:pPr>
            <w:r w:rsidRPr="00EA75A6">
              <w:t>C003</w:t>
            </w:r>
          </w:p>
        </w:tc>
        <w:tc>
          <w:tcPr>
            <w:tcW w:w="804" w:type="dxa"/>
            <w:vAlign w:val="center"/>
            <w:tcPrChange w:id="1053" w:author="SCP(15)000094" w:date="2017-09-12T15:37:00Z">
              <w:tcPr>
                <w:tcW w:w="804" w:type="dxa"/>
                <w:vAlign w:val="center"/>
              </w:tcPr>
            </w:tcPrChange>
          </w:tcPr>
          <w:p w:rsidR="002C059B" w:rsidRPr="00EA75A6" w:rsidRDefault="002C059B">
            <w:pPr>
              <w:pStyle w:val="TAC"/>
              <w:keepNext w:val="0"/>
              <w:rPr>
                <w:ins w:id="1054" w:author="SCP(15)000094" w:date="2017-09-12T15:37:00Z"/>
              </w:rPr>
            </w:pPr>
            <w:ins w:id="1055" w:author="SCP(15)000094" w:date="2017-09-12T15:37:00Z">
              <w:r w:rsidRPr="00DA009B">
                <w:t>C003</w:t>
              </w:r>
            </w:ins>
          </w:p>
        </w:tc>
        <w:tc>
          <w:tcPr>
            <w:tcW w:w="844" w:type="dxa"/>
            <w:vAlign w:val="center"/>
            <w:tcPrChange w:id="1056"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1057" w:author="SCP(15)000094" w:date="2017-09-12T15:37:00Z">
            <w:trPr>
              <w:jc w:val="center"/>
            </w:trPr>
          </w:trPrChange>
        </w:trPr>
        <w:tc>
          <w:tcPr>
            <w:tcW w:w="1027" w:type="dxa"/>
            <w:tcPrChange w:id="1058" w:author="SCP(15)000094" w:date="2017-09-12T15:37:00Z">
              <w:tcPr>
                <w:tcW w:w="1027" w:type="dxa"/>
              </w:tcPr>
            </w:tcPrChange>
          </w:tcPr>
          <w:p w:rsidR="002C059B" w:rsidRPr="00EA75A6" w:rsidRDefault="002C059B" w:rsidP="006D61B1">
            <w:pPr>
              <w:pStyle w:val="TALChar"/>
              <w:keepLines w:val="0"/>
            </w:pPr>
            <w:r w:rsidRPr="00EA75A6">
              <w:t>5.6.3.2.7</w:t>
            </w:r>
          </w:p>
        </w:tc>
        <w:tc>
          <w:tcPr>
            <w:tcW w:w="6509" w:type="dxa"/>
            <w:tcPrChange w:id="1059" w:author="SCP(15)000094" w:date="2017-09-12T15:37:00Z">
              <w:tcPr>
                <w:tcW w:w="6509" w:type="dxa"/>
              </w:tcPr>
            </w:tcPrChange>
          </w:tcPr>
          <w:p w:rsidR="002C059B" w:rsidRPr="00EA75A6" w:rsidRDefault="002C059B" w:rsidP="006D61B1">
            <w:pPr>
              <w:pStyle w:val="TALChar"/>
              <w:keepLines w:val="0"/>
            </w:pPr>
            <w:r w:rsidRPr="00EA75A6">
              <w:t>closing condition of CLT session whereas SHDLC link has not been established before CLT session</w:t>
            </w:r>
          </w:p>
        </w:tc>
        <w:tc>
          <w:tcPr>
            <w:tcW w:w="844" w:type="dxa"/>
            <w:vAlign w:val="center"/>
            <w:tcPrChange w:id="1060" w:author="SCP(15)000094" w:date="2017-09-12T15:37:00Z">
              <w:tcPr>
                <w:tcW w:w="844" w:type="dxa"/>
                <w:vAlign w:val="center"/>
              </w:tcPr>
            </w:tcPrChange>
          </w:tcPr>
          <w:p w:rsidR="002C059B" w:rsidRPr="00EA75A6" w:rsidRDefault="002C059B" w:rsidP="006D61B1">
            <w:pPr>
              <w:pStyle w:val="TAC"/>
              <w:keepLines w:val="0"/>
            </w:pPr>
            <w:r w:rsidRPr="00EA75A6">
              <w:t>Rel-7</w:t>
            </w:r>
          </w:p>
        </w:tc>
        <w:tc>
          <w:tcPr>
            <w:tcW w:w="1277" w:type="dxa"/>
            <w:tcPrChange w:id="1061" w:author="SCP(15)000094" w:date="2017-09-12T15:37:00Z">
              <w:tcPr>
                <w:tcW w:w="1277" w:type="dxa"/>
              </w:tcPr>
            </w:tcPrChange>
          </w:tcPr>
          <w:p w:rsidR="002C059B" w:rsidRPr="00EA75A6" w:rsidRDefault="002C059B" w:rsidP="006D61B1">
            <w:pPr>
              <w:pStyle w:val="TAC"/>
              <w:keepLines w:val="0"/>
            </w:pPr>
          </w:p>
        </w:tc>
        <w:tc>
          <w:tcPr>
            <w:tcW w:w="759" w:type="dxa"/>
            <w:vAlign w:val="center"/>
            <w:tcPrChange w:id="1062" w:author="SCP(15)000094" w:date="2017-09-12T15:37:00Z">
              <w:tcPr>
                <w:tcW w:w="759" w:type="dxa"/>
                <w:vAlign w:val="center"/>
              </w:tcPr>
            </w:tcPrChange>
          </w:tcPr>
          <w:p w:rsidR="002C059B" w:rsidRPr="00EA75A6" w:rsidRDefault="002C059B" w:rsidP="006D61B1">
            <w:pPr>
              <w:pStyle w:val="TAC"/>
              <w:keepLines w:val="0"/>
            </w:pPr>
            <w:r w:rsidRPr="00EA75A6">
              <w:t>C003</w:t>
            </w:r>
          </w:p>
        </w:tc>
        <w:tc>
          <w:tcPr>
            <w:tcW w:w="759" w:type="dxa"/>
            <w:vAlign w:val="center"/>
            <w:tcPrChange w:id="1063" w:author="SCP(15)000094" w:date="2017-09-12T15:37:00Z">
              <w:tcPr>
                <w:tcW w:w="759" w:type="dxa"/>
                <w:vAlign w:val="center"/>
              </w:tcPr>
            </w:tcPrChange>
          </w:tcPr>
          <w:p w:rsidR="002C059B" w:rsidRPr="00EA75A6" w:rsidRDefault="002C059B" w:rsidP="006D61B1">
            <w:pPr>
              <w:pStyle w:val="TAC"/>
              <w:keepLines w:val="0"/>
            </w:pPr>
            <w:r w:rsidRPr="00EA75A6">
              <w:t>C003</w:t>
            </w:r>
          </w:p>
        </w:tc>
        <w:tc>
          <w:tcPr>
            <w:tcW w:w="719" w:type="dxa"/>
            <w:vAlign w:val="center"/>
            <w:tcPrChange w:id="1064" w:author="SCP(15)000094" w:date="2017-09-12T15:37:00Z">
              <w:tcPr>
                <w:tcW w:w="719" w:type="dxa"/>
                <w:vAlign w:val="center"/>
              </w:tcPr>
            </w:tcPrChange>
          </w:tcPr>
          <w:p w:rsidR="002C059B" w:rsidRPr="00EA75A6" w:rsidRDefault="002C059B" w:rsidP="006D61B1">
            <w:pPr>
              <w:pStyle w:val="TAC"/>
              <w:keepLines w:val="0"/>
            </w:pPr>
            <w:r w:rsidRPr="00EA75A6">
              <w:t>C003</w:t>
            </w:r>
          </w:p>
        </w:tc>
        <w:tc>
          <w:tcPr>
            <w:tcW w:w="769" w:type="dxa"/>
            <w:vAlign w:val="center"/>
            <w:tcPrChange w:id="1065" w:author="SCP(15)000094" w:date="2017-09-12T15:37:00Z">
              <w:tcPr>
                <w:tcW w:w="769" w:type="dxa"/>
                <w:vAlign w:val="center"/>
              </w:tcPr>
            </w:tcPrChange>
          </w:tcPr>
          <w:p w:rsidR="002C059B" w:rsidRPr="00EA75A6" w:rsidRDefault="002C059B" w:rsidP="006D61B1">
            <w:pPr>
              <w:pStyle w:val="TAC"/>
              <w:keepLines w:val="0"/>
            </w:pPr>
            <w:r w:rsidRPr="00EA75A6">
              <w:t>C003</w:t>
            </w:r>
          </w:p>
        </w:tc>
        <w:tc>
          <w:tcPr>
            <w:tcW w:w="804" w:type="dxa"/>
            <w:vAlign w:val="center"/>
            <w:tcPrChange w:id="1066" w:author="SCP(15)000094" w:date="2017-09-12T15:37:00Z">
              <w:tcPr>
                <w:tcW w:w="804" w:type="dxa"/>
                <w:vAlign w:val="center"/>
              </w:tcPr>
            </w:tcPrChange>
          </w:tcPr>
          <w:p w:rsidR="002C059B" w:rsidRPr="00EA75A6" w:rsidRDefault="002C059B" w:rsidP="006D61B1">
            <w:pPr>
              <w:pStyle w:val="TAC"/>
              <w:keepLines w:val="0"/>
              <w:rPr>
                <w:ins w:id="1067" w:author="SCP(15)000094" w:date="2017-09-12T15:37:00Z"/>
              </w:rPr>
            </w:pPr>
            <w:ins w:id="1068" w:author="SCP(15)000094" w:date="2017-09-12T15:37:00Z">
              <w:r w:rsidRPr="00DA009B">
                <w:t>C003</w:t>
              </w:r>
            </w:ins>
          </w:p>
        </w:tc>
        <w:tc>
          <w:tcPr>
            <w:tcW w:w="844" w:type="dxa"/>
            <w:vAlign w:val="center"/>
            <w:tcPrChange w:id="1069" w:author="SCP(15)000094" w:date="2017-09-12T15:37:00Z">
              <w:tcPr>
                <w:tcW w:w="844" w:type="dxa"/>
                <w:vAlign w:val="center"/>
              </w:tcPr>
            </w:tcPrChange>
          </w:tcPr>
          <w:p w:rsidR="002C059B" w:rsidRPr="00EA75A6" w:rsidRDefault="002C059B" w:rsidP="006D61B1">
            <w:pPr>
              <w:pStyle w:val="TAC"/>
              <w:keepLines w:val="0"/>
            </w:pPr>
          </w:p>
        </w:tc>
      </w:tr>
      <w:tr w:rsidR="002C059B" w:rsidRPr="00EA75A6" w:rsidTr="002C059B">
        <w:trPr>
          <w:jc w:val="center"/>
          <w:trPrChange w:id="1070" w:author="SCP(15)000094" w:date="2017-09-12T15:37:00Z">
            <w:trPr>
              <w:jc w:val="center"/>
            </w:trPr>
          </w:trPrChange>
        </w:trPr>
        <w:tc>
          <w:tcPr>
            <w:tcW w:w="1027" w:type="dxa"/>
            <w:tcPrChange w:id="1071" w:author="SCP(15)000094" w:date="2017-09-12T15:37:00Z">
              <w:tcPr>
                <w:tcW w:w="1027" w:type="dxa"/>
              </w:tcPr>
            </w:tcPrChange>
          </w:tcPr>
          <w:p w:rsidR="002C059B" w:rsidRPr="00EA75A6" w:rsidRDefault="002C059B">
            <w:pPr>
              <w:pStyle w:val="TALChar"/>
              <w:keepNext w:val="0"/>
            </w:pPr>
            <w:r w:rsidRPr="00EA75A6">
              <w:t>5.6.3.2.8</w:t>
            </w:r>
          </w:p>
        </w:tc>
        <w:tc>
          <w:tcPr>
            <w:tcW w:w="6509" w:type="dxa"/>
            <w:tcPrChange w:id="1072" w:author="SCP(15)000094" w:date="2017-09-12T15:37:00Z">
              <w:tcPr>
                <w:tcW w:w="6509" w:type="dxa"/>
              </w:tcPr>
            </w:tcPrChange>
          </w:tcPr>
          <w:p w:rsidR="002C059B" w:rsidRPr="00EA75A6" w:rsidRDefault="002C059B">
            <w:pPr>
              <w:pStyle w:val="TALChar"/>
              <w:keepNext w:val="0"/>
            </w:pPr>
            <w:r w:rsidRPr="00EA75A6">
              <w:t>interpretation of corrupted frames - single SHDLC frame</w:t>
            </w:r>
          </w:p>
        </w:tc>
        <w:tc>
          <w:tcPr>
            <w:tcW w:w="844" w:type="dxa"/>
            <w:vAlign w:val="center"/>
            <w:tcPrChange w:id="1073"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1074" w:author="SCP(15)000094" w:date="2017-09-12T15:37:00Z">
              <w:tcPr>
                <w:tcW w:w="1277" w:type="dxa"/>
              </w:tcPr>
            </w:tcPrChange>
          </w:tcPr>
          <w:p w:rsidR="002C059B" w:rsidRPr="00EA75A6" w:rsidRDefault="002C059B">
            <w:pPr>
              <w:pStyle w:val="TAC"/>
              <w:keepNext w:val="0"/>
            </w:pPr>
          </w:p>
        </w:tc>
        <w:tc>
          <w:tcPr>
            <w:tcW w:w="759" w:type="dxa"/>
            <w:vAlign w:val="center"/>
            <w:tcPrChange w:id="1075"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1076"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1077"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1078"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1079" w:author="SCP(15)000094" w:date="2017-09-12T15:37:00Z">
              <w:tcPr>
                <w:tcW w:w="804" w:type="dxa"/>
                <w:vAlign w:val="center"/>
              </w:tcPr>
            </w:tcPrChange>
          </w:tcPr>
          <w:p w:rsidR="002C059B" w:rsidRPr="00EA75A6" w:rsidRDefault="002C059B">
            <w:pPr>
              <w:pStyle w:val="TAC"/>
              <w:keepNext w:val="0"/>
              <w:rPr>
                <w:ins w:id="1080" w:author="SCP(15)000094" w:date="2017-09-12T15:37:00Z"/>
              </w:rPr>
            </w:pPr>
            <w:ins w:id="1081" w:author="SCP(15)000094" w:date="2017-09-12T15:37:00Z">
              <w:r w:rsidRPr="001B453C">
                <w:t>M</w:t>
              </w:r>
            </w:ins>
          </w:p>
        </w:tc>
        <w:tc>
          <w:tcPr>
            <w:tcW w:w="844" w:type="dxa"/>
            <w:vAlign w:val="center"/>
            <w:tcPrChange w:id="1082"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1083" w:author="SCP(15)000094" w:date="2017-09-12T15:37:00Z">
            <w:trPr>
              <w:jc w:val="center"/>
            </w:trPr>
          </w:trPrChange>
        </w:trPr>
        <w:tc>
          <w:tcPr>
            <w:tcW w:w="1027" w:type="dxa"/>
            <w:tcPrChange w:id="1084" w:author="SCP(15)000094" w:date="2017-09-12T15:37:00Z">
              <w:tcPr>
                <w:tcW w:w="1027" w:type="dxa"/>
              </w:tcPr>
            </w:tcPrChange>
          </w:tcPr>
          <w:p w:rsidR="002C059B" w:rsidRPr="00EA75A6" w:rsidRDefault="002C059B">
            <w:pPr>
              <w:pStyle w:val="TALChar"/>
              <w:keepNext w:val="0"/>
            </w:pPr>
            <w:r w:rsidRPr="00EA75A6">
              <w:t>5.6.3.2.9</w:t>
            </w:r>
          </w:p>
        </w:tc>
        <w:tc>
          <w:tcPr>
            <w:tcW w:w="6509" w:type="dxa"/>
            <w:tcPrChange w:id="1085" w:author="SCP(15)000094" w:date="2017-09-12T15:37:00Z">
              <w:tcPr>
                <w:tcW w:w="6509" w:type="dxa"/>
              </w:tcPr>
            </w:tcPrChange>
          </w:tcPr>
          <w:p w:rsidR="002C059B" w:rsidRPr="00EA75A6" w:rsidRDefault="002C059B">
            <w:pPr>
              <w:pStyle w:val="TALChar"/>
              <w:keepNext w:val="0"/>
            </w:pPr>
            <w:r w:rsidRPr="00EA75A6">
              <w:t>interpretation of corrupted frames - SHDLC I-frames</w:t>
            </w:r>
          </w:p>
        </w:tc>
        <w:tc>
          <w:tcPr>
            <w:tcW w:w="844" w:type="dxa"/>
            <w:vAlign w:val="center"/>
            <w:tcPrChange w:id="1086"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1087" w:author="SCP(15)000094" w:date="2017-09-12T15:37:00Z">
              <w:tcPr>
                <w:tcW w:w="1277" w:type="dxa"/>
              </w:tcPr>
            </w:tcPrChange>
          </w:tcPr>
          <w:p w:rsidR="002C059B" w:rsidRPr="00EA75A6" w:rsidRDefault="002C059B">
            <w:pPr>
              <w:pStyle w:val="TAC"/>
              <w:keepNext w:val="0"/>
            </w:pPr>
          </w:p>
        </w:tc>
        <w:tc>
          <w:tcPr>
            <w:tcW w:w="759" w:type="dxa"/>
            <w:vAlign w:val="center"/>
            <w:tcPrChange w:id="1088"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1089"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1090"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1091"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1092" w:author="SCP(15)000094" w:date="2017-09-12T15:37:00Z">
              <w:tcPr>
                <w:tcW w:w="804" w:type="dxa"/>
                <w:vAlign w:val="center"/>
              </w:tcPr>
            </w:tcPrChange>
          </w:tcPr>
          <w:p w:rsidR="002C059B" w:rsidRPr="00EA75A6" w:rsidRDefault="002C059B">
            <w:pPr>
              <w:pStyle w:val="TAC"/>
              <w:keepNext w:val="0"/>
              <w:rPr>
                <w:ins w:id="1093" w:author="SCP(15)000094" w:date="2017-09-12T15:37:00Z"/>
              </w:rPr>
            </w:pPr>
            <w:ins w:id="1094" w:author="SCP(15)000094" w:date="2017-09-12T15:37:00Z">
              <w:r w:rsidRPr="001B453C">
                <w:t>M</w:t>
              </w:r>
            </w:ins>
          </w:p>
        </w:tc>
        <w:tc>
          <w:tcPr>
            <w:tcW w:w="844" w:type="dxa"/>
            <w:vAlign w:val="center"/>
            <w:tcPrChange w:id="1095"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1096" w:author="SCP(15)000094" w:date="2017-09-12T15:37:00Z">
            <w:trPr>
              <w:jc w:val="center"/>
            </w:trPr>
          </w:trPrChange>
        </w:trPr>
        <w:tc>
          <w:tcPr>
            <w:tcW w:w="1027" w:type="dxa"/>
            <w:tcPrChange w:id="1097" w:author="SCP(15)000094" w:date="2017-09-12T15:37:00Z">
              <w:tcPr>
                <w:tcW w:w="1027" w:type="dxa"/>
              </w:tcPr>
            </w:tcPrChange>
          </w:tcPr>
          <w:p w:rsidR="002C059B" w:rsidRPr="00EA75A6" w:rsidRDefault="002C059B">
            <w:pPr>
              <w:pStyle w:val="TALChar"/>
              <w:keepNext w:val="0"/>
            </w:pPr>
            <w:r w:rsidRPr="00EA75A6">
              <w:t>5.6.3.2.10</w:t>
            </w:r>
          </w:p>
        </w:tc>
        <w:tc>
          <w:tcPr>
            <w:tcW w:w="6509" w:type="dxa"/>
            <w:tcPrChange w:id="1098" w:author="SCP(15)000094" w:date="2017-09-12T15:37:00Z">
              <w:tcPr>
                <w:tcW w:w="6509" w:type="dxa"/>
              </w:tcPr>
            </w:tcPrChange>
          </w:tcPr>
          <w:p w:rsidR="002C059B" w:rsidRPr="00EA75A6" w:rsidRDefault="002C059B">
            <w:pPr>
              <w:pStyle w:val="TALChar"/>
              <w:keepNext w:val="0"/>
            </w:pPr>
            <w:r w:rsidRPr="00EA75A6">
              <w:t>interpretation of corrupted frames - CLT frames</w:t>
            </w:r>
          </w:p>
        </w:tc>
        <w:tc>
          <w:tcPr>
            <w:tcW w:w="844" w:type="dxa"/>
            <w:vAlign w:val="center"/>
            <w:tcPrChange w:id="1099"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1100" w:author="SCP(15)000094" w:date="2017-09-12T15:37:00Z">
              <w:tcPr>
                <w:tcW w:w="1277" w:type="dxa"/>
              </w:tcPr>
            </w:tcPrChange>
          </w:tcPr>
          <w:p w:rsidR="002C059B" w:rsidRPr="00EA75A6" w:rsidRDefault="002C059B">
            <w:pPr>
              <w:pStyle w:val="TAC"/>
              <w:keepNext w:val="0"/>
            </w:pPr>
          </w:p>
        </w:tc>
        <w:tc>
          <w:tcPr>
            <w:tcW w:w="759" w:type="dxa"/>
            <w:vAlign w:val="center"/>
            <w:tcPrChange w:id="1101" w:author="SCP(15)000094" w:date="2017-09-12T15:37:00Z">
              <w:tcPr>
                <w:tcW w:w="759" w:type="dxa"/>
                <w:vAlign w:val="center"/>
              </w:tcPr>
            </w:tcPrChange>
          </w:tcPr>
          <w:p w:rsidR="002C059B" w:rsidRPr="00EA75A6" w:rsidRDefault="002C059B">
            <w:pPr>
              <w:pStyle w:val="TAC"/>
              <w:keepNext w:val="0"/>
            </w:pPr>
            <w:r w:rsidRPr="00EA75A6">
              <w:t>C003</w:t>
            </w:r>
          </w:p>
        </w:tc>
        <w:tc>
          <w:tcPr>
            <w:tcW w:w="759" w:type="dxa"/>
            <w:vAlign w:val="center"/>
            <w:tcPrChange w:id="1102" w:author="SCP(15)000094" w:date="2017-09-12T15:37:00Z">
              <w:tcPr>
                <w:tcW w:w="759" w:type="dxa"/>
                <w:vAlign w:val="center"/>
              </w:tcPr>
            </w:tcPrChange>
          </w:tcPr>
          <w:p w:rsidR="002C059B" w:rsidRPr="00EA75A6" w:rsidRDefault="002C059B">
            <w:pPr>
              <w:pStyle w:val="TAC"/>
              <w:keepNext w:val="0"/>
            </w:pPr>
            <w:r w:rsidRPr="00EA75A6">
              <w:t>C003</w:t>
            </w:r>
          </w:p>
        </w:tc>
        <w:tc>
          <w:tcPr>
            <w:tcW w:w="719" w:type="dxa"/>
            <w:vAlign w:val="center"/>
            <w:tcPrChange w:id="1103" w:author="SCP(15)000094" w:date="2017-09-12T15:37:00Z">
              <w:tcPr>
                <w:tcW w:w="719" w:type="dxa"/>
                <w:vAlign w:val="center"/>
              </w:tcPr>
            </w:tcPrChange>
          </w:tcPr>
          <w:p w:rsidR="002C059B" w:rsidRPr="00EA75A6" w:rsidRDefault="002C059B">
            <w:pPr>
              <w:pStyle w:val="TAC"/>
              <w:keepNext w:val="0"/>
            </w:pPr>
            <w:r w:rsidRPr="00EA75A6">
              <w:t>C003</w:t>
            </w:r>
          </w:p>
        </w:tc>
        <w:tc>
          <w:tcPr>
            <w:tcW w:w="769" w:type="dxa"/>
            <w:vAlign w:val="center"/>
            <w:tcPrChange w:id="1104" w:author="SCP(15)000094" w:date="2017-09-12T15:37:00Z">
              <w:tcPr>
                <w:tcW w:w="769" w:type="dxa"/>
                <w:vAlign w:val="center"/>
              </w:tcPr>
            </w:tcPrChange>
          </w:tcPr>
          <w:p w:rsidR="002C059B" w:rsidRPr="00EA75A6" w:rsidRDefault="002C059B">
            <w:pPr>
              <w:pStyle w:val="TAC"/>
              <w:keepNext w:val="0"/>
            </w:pPr>
            <w:r w:rsidRPr="00EA75A6">
              <w:t>C003</w:t>
            </w:r>
          </w:p>
        </w:tc>
        <w:tc>
          <w:tcPr>
            <w:tcW w:w="804" w:type="dxa"/>
            <w:vAlign w:val="center"/>
            <w:tcPrChange w:id="1105" w:author="SCP(15)000094" w:date="2017-09-12T15:37:00Z">
              <w:tcPr>
                <w:tcW w:w="804" w:type="dxa"/>
                <w:vAlign w:val="center"/>
              </w:tcPr>
            </w:tcPrChange>
          </w:tcPr>
          <w:p w:rsidR="002C059B" w:rsidRPr="00EA75A6" w:rsidRDefault="002C059B">
            <w:pPr>
              <w:pStyle w:val="TAC"/>
              <w:keepNext w:val="0"/>
              <w:rPr>
                <w:ins w:id="1106" w:author="SCP(15)000094" w:date="2017-09-12T15:37:00Z"/>
              </w:rPr>
            </w:pPr>
            <w:ins w:id="1107" w:author="SCP(15)000094" w:date="2017-09-12T15:37:00Z">
              <w:r w:rsidRPr="00DA009B">
                <w:t>C003</w:t>
              </w:r>
            </w:ins>
          </w:p>
        </w:tc>
        <w:tc>
          <w:tcPr>
            <w:tcW w:w="844" w:type="dxa"/>
            <w:vAlign w:val="center"/>
            <w:tcPrChange w:id="1108"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1109" w:author="SCP(15)000094" w:date="2017-09-12T15:37:00Z">
            <w:trPr>
              <w:jc w:val="center"/>
            </w:trPr>
          </w:trPrChange>
        </w:trPr>
        <w:tc>
          <w:tcPr>
            <w:tcW w:w="1027" w:type="dxa"/>
            <w:tcPrChange w:id="1110" w:author="SCP(15)000094" w:date="2017-09-12T15:37:00Z">
              <w:tcPr>
                <w:tcW w:w="1027" w:type="dxa"/>
              </w:tcPr>
            </w:tcPrChange>
          </w:tcPr>
          <w:p w:rsidR="002C059B" w:rsidRPr="00EA75A6" w:rsidRDefault="002C059B">
            <w:pPr>
              <w:pStyle w:val="TALChar"/>
              <w:keepNext w:val="0"/>
            </w:pPr>
            <w:r w:rsidRPr="00EA75A6">
              <w:t>5.6.3.2.11</w:t>
            </w:r>
          </w:p>
        </w:tc>
        <w:tc>
          <w:tcPr>
            <w:tcW w:w="6509" w:type="dxa"/>
            <w:tcPrChange w:id="1111" w:author="SCP(15)000094" w:date="2017-09-12T15:37:00Z">
              <w:tcPr>
                <w:tcW w:w="6509" w:type="dxa"/>
              </w:tcPr>
            </w:tcPrChange>
          </w:tcPr>
          <w:p w:rsidR="002C059B" w:rsidRPr="00EA75A6" w:rsidRDefault="002C059B">
            <w:pPr>
              <w:pStyle w:val="TALChar"/>
              <w:keepNext w:val="0"/>
            </w:pPr>
            <w:r w:rsidRPr="00EA75A6">
              <w:t>First non-ACT frame sent by CLF - initial interface activation</w:t>
            </w:r>
          </w:p>
        </w:tc>
        <w:tc>
          <w:tcPr>
            <w:tcW w:w="844" w:type="dxa"/>
            <w:vAlign w:val="center"/>
            <w:tcPrChange w:id="1112"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1113" w:author="SCP(15)000094" w:date="2017-09-12T15:37:00Z">
              <w:tcPr>
                <w:tcW w:w="1277" w:type="dxa"/>
              </w:tcPr>
            </w:tcPrChange>
          </w:tcPr>
          <w:p w:rsidR="002C059B" w:rsidRPr="00EA75A6" w:rsidRDefault="002C059B">
            <w:pPr>
              <w:pStyle w:val="TAC"/>
              <w:keepNext w:val="0"/>
            </w:pPr>
          </w:p>
        </w:tc>
        <w:tc>
          <w:tcPr>
            <w:tcW w:w="759" w:type="dxa"/>
            <w:vAlign w:val="center"/>
            <w:tcPrChange w:id="1114"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1115"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1116"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1117"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1118" w:author="SCP(15)000094" w:date="2017-09-12T15:37:00Z">
              <w:tcPr>
                <w:tcW w:w="804" w:type="dxa"/>
                <w:vAlign w:val="center"/>
              </w:tcPr>
            </w:tcPrChange>
          </w:tcPr>
          <w:p w:rsidR="002C059B" w:rsidRPr="00EA75A6" w:rsidRDefault="002C059B">
            <w:pPr>
              <w:pStyle w:val="TAC"/>
              <w:keepNext w:val="0"/>
              <w:rPr>
                <w:ins w:id="1119" w:author="SCP(15)000094" w:date="2017-09-12T15:37:00Z"/>
              </w:rPr>
            </w:pPr>
            <w:ins w:id="1120" w:author="SCP(15)000094" w:date="2017-09-12T15:37:00Z">
              <w:r w:rsidRPr="001B453C">
                <w:t>M</w:t>
              </w:r>
            </w:ins>
          </w:p>
        </w:tc>
        <w:tc>
          <w:tcPr>
            <w:tcW w:w="844" w:type="dxa"/>
            <w:vAlign w:val="center"/>
            <w:tcPrChange w:id="1121"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1122" w:author="SCP(15)000094" w:date="2017-09-12T15:37:00Z">
            <w:trPr>
              <w:jc w:val="center"/>
            </w:trPr>
          </w:trPrChange>
        </w:trPr>
        <w:tc>
          <w:tcPr>
            <w:tcW w:w="1027" w:type="dxa"/>
            <w:tcPrChange w:id="1123" w:author="SCP(15)000094" w:date="2017-09-12T15:37:00Z">
              <w:tcPr>
                <w:tcW w:w="1027" w:type="dxa"/>
              </w:tcPr>
            </w:tcPrChange>
          </w:tcPr>
          <w:p w:rsidR="002C059B" w:rsidRPr="00EA75A6" w:rsidRDefault="002C059B">
            <w:pPr>
              <w:pStyle w:val="TALChar"/>
              <w:keepNext w:val="0"/>
            </w:pPr>
            <w:r w:rsidRPr="00EA75A6">
              <w:t>5.6.3.2.12</w:t>
            </w:r>
          </w:p>
        </w:tc>
        <w:tc>
          <w:tcPr>
            <w:tcW w:w="6509" w:type="dxa"/>
            <w:tcPrChange w:id="1124" w:author="SCP(15)000094" w:date="2017-09-12T15:37:00Z">
              <w:tcPr>
                <w:tcW w:w="6509" w:type="dxa"/>
              </w:tcPr>
            </w:tcPrChange>
          </w:tcPr>
          <w:p w:rsidR="002C059B" w:rsidRPr="00EA75A6" w:rsidRDefault="002C059B">
            <w:pPr>
              <w:pStyle w:val="TALChar"/>
              <w:keepNext w:val="0"/>
            </w:pPr>
            <w:r w:rsidRPr="00EA75A6">
              <w:t>First non-ACT frame sent by CLF - subsequent interface activation</w:t>
            </w:r>
          </w:p>
        </w:tc>
        <w:tc>
          <w:tcPr>
            <w:tcW w:w="844" w:type="dxa"/>
            <w:vAlign w:val="center"/>
            <w:tcPrChange w:id="1125"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1126" w:author="SCP(15)000094" w:date="2017-09-12T15:37:00Z">
              <w:tcPr>
                <w:tcW w:w="1277" w:type="dxa"/>
              </w:tcPr>
            </w:tcPrChange>
          </w:tcPr>
          <w:p w:rsidR="002C059B" w:rsidRPr="00EA75A6" w:rsidRDefault="002C059B">
            <w:pPr>
              <w:pStyle w:val="TAC"/>
              <w:keepNext w:val="0"/>
            </w:pPr>
          </w:p>
        </w:tc>
        <w:tc>
          <w:tcPr>
            <w:tcW w:w="759" w:type="dxa"/>
            <w:vAlign w:val="center"/>
            <w:tcPrChange w:id="1127"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1128"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1129"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1130"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1131" w:author="SCP(15)000094" w:date="2017-09-12T15:37:00Z">
              <w:tcPr>
                <w:tcW w:w="804" w:type="dxa"/>
                <w:vAlign w:val="center"/>
              </w:tcPr>
            </w:tcPrChange>
          </w:tcPr>
          <w:p w:rsidR="002C059B" w:rsidRPr="00EA75A6" w:rsidRDefault="002C059B">
            <w:pPr>
              <w:pStyle w:val="TAC"/>
              <w:keepNext w:val="0"/>
              <w:rPr>
                <w:ins w:id="1132" w:author="SCP(15)000094" w:date="2017-09-12T15:37:00Z"/>
              </w:rPr>
            </w:pPr>
            <w:ins w:id="1133" w:author="SCP(15)000094" w:date="2017-09-12T15:37:00Z">
              <w:r w:rsidRPr="001B453C">
                <w:t>M</w:t>
              </w:r>
            </w:ins>
          </w:p>
        </w:tc>
        <w:tc>
          <w:tcPr>
            <w:tcW w:w="844" w:type="dxa"/>
            <w:vAlign w:val="center"/>
            <w:tcPrChange w:id="1134"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1135" w:author="SCP(15)000094" w:date="2017-09-12T15:37:00Z">
            <w:trPr>
              <w:jc w:val="center"/>
            </w:trPr>
          </w:trPrChange>
        </w:trPr>
        <w:tc>
          <w:tcPr>
            <w:tcW w:w="1027" w:type="dxa"/>
            <w:tcPrChange w:id="1136" w:author="SCP(15)000094" w:date="2017-09-12T15:37:00Z">
              <w:tcPr>
                <w:tcW w:w="1027" w:type="dxa"/>
              </w:tcPr>
            </w:tcPrChange>
          </w:tcPr>
          <w:p w:rsidR="002C059B" w:rsidRPr="00EA75A6" w:rsidRDefault="002C059B">
            <w:pPr>
              <w:pStyle w:val="TALChar"/>
              <w:keepNext w:val="0"/>
            </w:pPr>
            <w:r w:rsidRPr="00EA75A6">
              <w:t>5.6.4.1.2</w:t>
            </w:r>
          </w:p>
        </w:tc>
        <w:tc>
          <w:tcPr>
            <w:tcW w:w="6509" w:type="dxa"/>
            <w:tcPrChange w:id="1137" w:author="SCP(15)000094" w:date="2017-09-12T15:37:00Z">
              <w:tcPr>
                <w:tcW w:w="6509" w:type="dxa"/>
              </w:tcPr>
            </w:tcPrChange>
          </w:tcPr>
          <w:p w:rsidR="002C059B" w:rsidRPr="00EA75A6" w:rsidRDefault="002C059B">
            <w:pPr>
              <w:pStyle w:val="TALChar"/>
              <w:keepNext w:val="0"/>
            </w:pPr>
            <w:r w:rsidRPr="00EA75A6">
              <w:t>structure of ACT LPDU - full power mode</w:t>
            </w:r>
          </w:p>
        </w:tc>
        <w:tc>
          <w:tcPr>
            <w:tcW w:w="844" w:type="dxa"/>
            <w:vAlign w:val="center"/>
            <w:tcPrChange w:id="1138"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1139" w:author="SCP(15)000094" w:date="2017-09-12T15:37:00Z">
              <w:tcPr>
                <w:tcW w:w="1277" w:type="dxa"/>
              </w:tcPr>
            </w:tcPrChange>
          </w:tcPr>
          <w:p w:rsidR="002C059B" w:rsidRPr="00EA75A6" w:rsidRDefault="002C059B">
            <w:pPr>
              <w:pStyle w:val="TAC"/>
              <w:keepNext w:val="0"/>
            </w:pPr>
          </w:p>
        </w:tc>
        <w:tc>
          <w:tcPr>
            <w:tcW w:w="759" w:type="dxa"/>
            <w:vAlign w:val="center"/>
            <w:tcPrChange w:id="1140"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1141"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1142"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1143"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1144" w:author="SCP(15)000094" w:date="2017-09-12T15:37:00Z">
              <w:tcPr>
                <w:tcW w:w="804" w:type="dxa"/>
                <w:vAlign w:val="center"/>
              </w:tcPr>
            </w:tcPrChange>
          </w:tcPr>
          <w:p w:rsidR="002C059B" w:rsidRPr="00EA75A6" w:rsidRDefault="002C059B">
            <w:pPr>
              <w:pStyle w:val="TAC"/>
              <w:keepNext w:val="0"/>
              <w:rPr>
                <w:ins w:id="1145" w:author="SCP(15)000094" w:date="2017-09-12T15:37:00Z"/>
              </w:rPr>
            </w:pPr>
            <w:ins w:id="1146" w:author="SCP(15)000094" w:date="2017-09-12T15:37:00Z">
              <w:r w:rsidRPr="001B453C">
                <w:t>M</w:t>
              </w:r>
            </w:ins>
          </w:p>
        </w:tc>
        <w:tc>
          <w:tcPr>
            <w:tcW w:w="844" w:type="dxa"/>
            <w:vAlign w:val="center"/>
            <w:tcPrChange w:id="1147"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1148" w:author="SCP(15)000094" w:date="2017-09-12T15:37:00Z">
            <w:trPr>
              <w:jc w:val="center"/>
            </w:trPr>
          </w:trPrChange>
        </w:trPr>
        <w:tc>
          <w:tcPr>
            <w:tcW w:w="1027" w:type="dxa"/>
            <w:tcPrChange w:id="1149" w:author="SCP(15)000094" w:date="2017-09-12T15:37:00Z">
              <w:tcPr>
                <w:tcW w:w="1027" w:type="dxa"/>
              </w:tcPr>
            </w:tcPrChange>
          </w:tcPr>
          <w:p w:rsidR="002C059B" w:rsidRPr="00EA75A6" w:rsidRDefault="002C059B">
            <w:pPr>
              <w:pStyle w:val="TALChar"/>
              <w:keepNext w:val="0"/>
            </w:pPr>
            <w:r w:rsidRPr="00EA75A6">
              <w:t>5.6.4.1.3</w:t>
            </w:r>
          </w:p>
        </w:tc>
        <w:tc>
          <w:tcPr>
            <w:tcW w:w="6509" w:type="dxa"/>
            <w:tcPrChange w:id="1150" w:author="SCP(15)000094" w:date="2017-09-12T15:37:00Z">
              <w:tcPr>
                <w:tcW w:w="6509" w:type="dxa"/>
              </w:tcPr>
            </w:tcPrChange>
          </w:tcPr>
          <w:p w:rsidR="002C059B" w:rsidRPr="00EA75A6" w:rsidRDefault="002C059B">
            <w:pPr>
              <w:pStyle w:val="TALChar"/>
              <w:keepNext w:val="0"/>
            </w:pPr>
            <w:r w:rsidRPr="00EA75A6">
              <w:t>structure of ACT LPDU - low power mode</w:t>
            </w:r>
          </w:p>
        </w:tc>
        <w:tc>
          <w:tcPr>
            <w:tcW w:w="844" w:type="dxa"/>
            <w:vAlign w:val="center"/>
            <w:tcPrChange w:id="1151"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1152" w:author="SCP(15)000094" w:date="2017-09-12T15:37:00Z">
              <w:tcPr>
                <w:tcW w:w="1277" w:type="dxa"/>
              </w:tcPr>
            </w:tcPrChange>
          </w:tcPr>
          <w:p w:rsidR="002C059B" w:rsidRPr="00EA75A6" w:rsidRDefault="002C059B">
            <w:pPr>
              <w:pStyle w:val="TAC"/>
              <w:keepNext w:val="0"/>
            </w:pPr>
          </w:p>
        </w:tc>
        <w:tc>
          <w:tcPr>
            <w:tcW w:w="759" w:type="dxa"/>
            <w:vAlign w:val="center"/>
            <w:tcPrChange w:id="1153"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1154"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1155"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1156"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1157" w:author="SCP(15)000094" w:date="2017-09-12T15:37:00Z">
              <w:tcPr>
                <w:tcW w:w="804" w:type="dxa"/>
                <w:vAlign w:val="center"/>
              </w:tcPr>
            </w:tcPrChange>
          </w:tcPr>
          <w:p w:rsidR="002C059B" w:rsidRPr="00EA75A6" w:rsidRDefault="002C059B">
            <w:pPr>
              <w:pStyle w:val="TAC"/>
              <w:keepNext w:val="0"/>
              <w:rPr>
                <w:ins w:id="1158" w:author="SCP(15)000094" w:date="2017-09-12T15:37:00Z"/>
              </w:rPr>
            </w:pPr>
            <w:ins w:id="1159" w:author="SCP(15)000094" w:date="2017-09-12T15:37:00Z">
              <w:r w:rsidRPr="001B453C">
                <w:t>M</w:t>
              </w:r>
            </w:ins>
          </w:p>
        </w:tc>
        <w:tc>
          <w:tcPr>
            <w:tcW w:w="844" w:type="dxa"/>
            <w:vAlign w:val="center"/>
            <w:tcPrChange w:id="1160"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1161" w:author="SCP(15)000094" w:date="2017-09-12T15:37:00Z">
            <w:trPr>
              <w:jc w:val="center"/>
            </w:trPr>
          </w:trPrChange>
        </w:trPr>
        <w:tc>
          <w:tcPr>
            <w:tcW w:w="1027" w:type="dxa"/>
            <w:tcPrChange w:id="1162" w:author="SCP(15)000094" w:date="2017-09-12T15:37:00Z">
              <w:tcPr>
                <w:tcW w:w="1027" w:type="dxa"/>
              </w:tcPr>
            </w:tcPrChange>
          </w:tcPr>
          <w:p w:rsidR="002C059B" w:rsidRPr="00EA75A6" w:rsidRDefault="002C059B">
            <w:pPr>
              <w:pStyle w:val="TALChar"/>
              <w:keepNext w:val="0"/>
            </w:pPr>
            <w:r w:rsidRPr="00EA75A6">
              <w:t>5.6.4.1.4</w:t>
            </w:r>
          </w:p>
        </w:tc>
        <w:tc>
          <w:tcPr>
            <w:tcW w:w="6509" w:type="dxa"/>
            <w:tcPrChange w:id="1163" w:author="SCP(15)000094" w:date="2017-09-12T15:37:00Z">
              <w:tcPr>
                <w:tcW w:w="6509" w:type="dxa"/>
              </w:tcPr>
            </w:tcPrChange>
          </w:tcPr>
          <w:p w:rsidR="002C059B" w:rsidRPr="00EA75A6" w:rsidRDefault="002C059B">
            <w:pPr>
              <w:pStyle w:val="TALChar"/>
              <w:keepNext w:val="0"/>
            </w:pPr>
            <w:r w:rsidRPr="00EA75A6">
              <w:t>behaviour of UICC on reception of ACT frames - values of INF bit</w:t>
            </w:r>
          </w:p>
        </w:tc>
        <w:tc>
          <w:tcPr>
            <w:tcW w:w="844" w:type="dxa"/>
            <w:vAlign w:val="center"/>
            <w:tcPrChange w:id="1164"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1165" w:author="SCP(15)000094" w:date="2017-09-12T15:37:00Z">
              <w:tcPr>
                <w:tcW w:w="1277" w:type="dxa"/>
              </w:tcPr>
            </w:tcPrChange>
          </w:tcPr>
          <w:p w:rsidR="002C059B" w:rsidRPr="00EA75A6" w:rsidRDefault="002C059B">
            <w:pPr>
              <w:pStyle w:val="TAC"/>
              <w:keepNext w:val="0"/>
            </w:pPr>
          </w:p>
        </w:tc>
        <w:tc>
          <w:tcPr>
            <w:tcW w:w="759" w:type="dxa"/>
            <w:vAlign w:val="center"/>
            <w:tcPrChange w:id="1166"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1167"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1168"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1169"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1170" w:author="SCP(15)000094" w:date="2017-09-12T15:37:00Z">
              <w:tcPr>
                <w:tcW w:w="804" w:type="dxa"/>
                <w:vAlign w:val="center"/>
              </w:tcPr>
            </w:tcPrChange>
          </w:tcPr>
          <w:p w:rsidR="002C059B" w:rsidRPr="00EA75A6" w:rsidRDefault="002C059B">
            <w:pPr>
              <w:pStyle w:val="TAC"/>
              <w:keepNext w:val="0"/>
              <w:rPr>
                <w:ins w:id="1171" w:author="SCP(15)000094" w:date="2017-09-12T15:37:00Z"/>
              </w:rPr>
            </w:pPr>
            <w:ins w:id="1172" w:author="SCP(15)000094" w:date="2017-09-12T15:37:00Z">
              <w:r w:rsidRPr="001B453C">
                <w:t>M</w:t>
              </w:r>
            </w:ins>
          </w:p>
        </w:tc>
        <w:tc>
          <w:tcPr>
            <w:tcW w:w="844" w:type="dxa"/>
            <w:vAlign w:val="center"/>
            <w:tcPrChange w:id="1173"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1174" w:author="SCP(15)000094" w:date="2017-09-12T15:37:00Z">
            <w:trPr>
              <w:jc w:val="center"/>
            </w:trPr>
          </w:trPrChange>
        </w:trPr>
        <w:tc>
          <w:tcPr>
            <w:tcW w:w="1027" w:type="dxa"/>
            <w:tcPrChange w:id="1175" w:author="SCP(15)000094" w:date="2017-09-12T15:37:00Z">
              <w:tcPr>
                <w:tcW w:w="1027" w:type="dxa"/>
              </w:tcPr>
            </w:tcPrChange>
          </w:tcPr>
          <w:p w:rsidR="002C059B" w:rsidRPr="00EA75A6" w:rsidRDefault="002C059B">
            <w:pPr>
              <w:pStyle w:val="TALChar"/>
              <w:keepNext w:val="0"/>
            </w:pPr>
            <w:r w:rsidRPr="00EA75A6">
              <w:t>5.6.4.1.5</w:t>
            </w:r>
          </w:p>
        </w:tc>
        <w:tc>
          <w:tcPr>
            <w:tcW w:w="6509" w:type="dxa"/>
            <w:tcPrChange w:id="1176" w:author="SCP(15)000094" w:date="2017-09-12T15:37:00Z">
              <w:tcPr>
                <w:tcW w:w="6509" w:type="dxa"/>
              </w:tcPr>
            </w:tcPrChange>
          </w:tcPr>
          <w:p w:rsidR="002C059B" w:rsidRPr="00EA75A6" w:rsidRDefault="002C059B">
            <w:pPr>
              <w:pStyle w:val="TALChar"/>
              <w:keepNext w:val="0"/>
            </w:pPr>
            <w:r w:rsidRPr="00EA75A6">
              <w:t>RFU values in ACT_INFORMATION field</w:t>
            </w:r>
          </w:p>
        </w:tc>
        <w:tc>
          <w:tcPr>
            <w:tcW w:w="844" w:type="dxa"/>
            <w:vAlign w:val="center"/>
            <w:tcPrChange w:id="1177"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1178" w:author="SCP(15)000094" w:date="2017-09-12T15:37:00Z">
              <w:tcPr>
                <w:tcW w:w="1277" w:type="dxa"/>
              </w:tcPr>
            </w:tcPrChange>
          </w:tcPr>
          <w:p w:rsidR="002C059B" w:rsidRPr="00EA75A6" w:rsidRDefault="002C059B">
            <w:pPr>
              <w:pStyle w:val="TAC"/>
              <w:keepNext w:val="0"/>
            </w:pPr>
          </w:p>
        </w:tc>
        <w:tc>
          <w:tcPr>
            <w:tcW w:w="759" w:type="dxa"/>
            <w:vAlign w:val="center"/>
            <w:tcPrChange w:id="1179"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1180" w:author="SCP(15)000094" w:date="2017-09-12T15:37:00Z">
              <w:tcPr>
                <w:tcW w:w="759" w:type="dxa"/>
                <w:vAlign w:val="center"/>
              </w:tcPr>
            </w:tcPrChange>
          </w:tcPr>
          <w:p w:rsidR="002C059B" w:rsidRPr="00EA75A6" w:rsidRDefault="002C059B">
            <w:pPr>
              <w:pStyle w:val="TAC"/>
              <w:keepNext w:val="0"/>
            </w:pPr>
            <w:r w:rsidRPr="00EA75A6">
              <w:t>M</w:t>
            </w:r>
          </w:p>
        </w:tc>
        <w:tc>
          <w:tcPr>
            <w:tcW w:w="719" w:type="dxa"/>
            <w:tcPrChange w:id="1181" w:author="SCP(15)000094" w:date="2017-09-12T15:37:00Z">
              <w:tcPr>
                <w:tcW w:w="719" w:type="dxa"/>
              </w:tcPr>
            </w:tcPrChange>
          </w:tcPr>
          <w:p w:rsidR="002C059B" w:rsidRPr="00EA75A6" w:rsidRDefault="002C059B">
            <w:pPr>
              <w:pStyle w:val="TAC"/>
              <w:keepNext w:val="0"/>
            </w:pPr>
            <w:r w:rsidRPr="00EA75A6">
              <w:t>N/A</w:t>
            </w:r>
          </w:p>
        </w:tc>
        <w:tc>
          <w:tcPr>
            <w:tcW w:w="769" w:type="dxa"/>
            <w:tcPrChange w:id="1182" w:author="SCP(15)000094" w:date="2017-09-12T15:37:00Z">
              <w:tcPr>
                <w:tcW w:w="769" w:type="dxa"/>
              </w:tcPr>
            </w:tcPrChange>
          </w:tcPr>
          <w:p w:rsidR="002C059B" w:rsidRPr="00EA75A6" w:rsidRDefault="002C059B">
            <w:pPr>
              <w:pStyle w:val="TAC"/>
              <w:keepNext w:val="0"/>
            </w:pPr>
            <w:r w:rsidRPr="00EA75A6">
              <w:t>N/A</w:t>
            </w:r>
          </w:p>
        </w:tc>
        <w:tc>
          <w:tcPr>
            <w:tcW w:w="804" w:type="dxa"/>
            <w:tcPrChange w:id="1183" w:author="SCP(15)000094" w:date="2017-09-12T15:37:00Z">
              <w:tcPr>
                <w:tcW w:w="804" w:type="dxa"/>
              </w:tcPr>
            </w:tcPrChange>
          </w:tcPr>
          <w:p w:rsidR="002C059B" w:rsidRPr="00EA75A6" w:rsidRDefault="002C059B">
            <w:pPr>
              <w:pStyle w:val="TAC"/>
              <w:keepNext w:val="0"/>
              <w:rPr>
                <w:ins w:id="1184" w:author="SCP(15)000094" w:date="2017-09-12T15:37:00Z"/>
              </w:rPr>
            </w:pPr>
            <w:ins w:id="1185" w:author="SCP(15)000094" w:date="2017-09-12T15:37:00Z">
              <w:r w:rsidRPr="001B453C">
                <w:t>N/A</w:t>
              </w:r>
            </w:ins>
          </w:p>
        </w:tc>
        <w:tc>
          <w:tcPr>
            <w:tcW w:w="844" w:type="dxa"/>
            <w:vAlign w:val="center"/>
            <w:tcPrChange w:id="1186"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1187" w:author="SCP(15)000094" w:date="2017-09-12T15:37:00Z">
            <w:trPr>
              <w:jc w:val="center"/>
            </w:trPr>
          </w:trPrChange>
        </w:trPr>
        <w:tc>
          <w:tcPr>
            <w:tcW w:w="1027" w:type="dxa"/>
            <w:tcPrChange w:id="1188" w:author="SCP(15)000094" w:date="2017-09-12T15:37:00Z">
              <w:tcPr>
                <w:tcW w:w="1027" w:type="dxa"/>
              </w:tcPr>
            </w:tcPrChange>
          </w:tcPr>
          <w:p w:rsidR="002C059B" w:rsidRPr="00EA75A6" w:rsidRDefault="002C059B">
            <w:pPr>
              <w:pStyle w:val="TALChar"/>
              <w:keepNext w:val="0"/>
            </w:pPr>
            <w:r w:rsidRPr="00EA75A6">
              <w:t>5.6.4.1.6</w:t>
            </w:r>
          </w:p>
        </w:tc>
        <w:tc>
          <w:tcPr>
            <w:tcW w:w="6509" w:type="dxa"/>
            <w:tcPrChange w:id="1189" w:author="SCP(15)000094" w:date="2017-09-12T15:37:00Z">
              <w:tcPr>
                <w:tcW w:w="6509" w:type="dxa"/>
              </w:tcPr>
            </w:tcPrChange>
          </w:tcPr>
          <w:p w:rsidR="002C059B" w:rsidRPr="00EA75A6" w:rsidRDefault="002C059B">
            <w:pPr>
              <w:pStyle w:val="TALChar"/>
              <w:keepNext w:val="0"/>
            </w:pPr>
            <w:r w:rsidRPr="00EA75A6">
              <w:t>extended bit durations as per ACT_INFORMATION field</w:t>
            </w:r>
          </w:p>
        </w:tc>
        <w:tc>
          <w:tcPr>
            <w:tcW w:w="844" w:type="dxa"/>
            <w:vAlign w:val="center"/>
            <w:tcPrChange w:id="1190"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1191" w:author="SCP(15)000094" w:date="2017-09-12T15:37:00Z">
              <w:tcPr>
                <w:tcW w:w="1277" w:type="dxa"/>
              </w:tcPr>
            </w:tcPrChange>
          </w:tcPr>
          <w:p w:rsidR="002C059B" w:rsidRPr="00EA75A6" w:rsidRDefault="002C059B">
            <w:pPr>
              <w:pStyle w:val="TAC"/>
              <w:keepNext w:val="0"/>
            </w:pPr>
          </w:p>
        </w:tc>
        <w:tc>
          <w:tcPr>
            <w:tcW w:w="759" w:type="dxa"/>
            <w:vAlign w:val="center"/>
            <w:tcPrChange w:id="1192" w:author="SCP(15)000094" w:date="2017-09-12T15:37:00Z">
              <w:tcPr>
                <w:tcW w:w="759" w:type="dxa"/>
                <w:vAlign w:val="center"/>
              </w:tcPr>
            </w:tcPrChange>
          </w:tcPr>
          <w:p w:rsidR="002C059B" w:rsidRPr="00EA75A6" w:rsidRDefault="002C059B">
            <w:pPr>
              <w:pStyle w:val="TAC"/>
              <w:keepNext w:val="0"/>
            </w:pPr>
            <w:r w:rsidRPr="00EA75A6">
              <w:t>C004</w:t>
            </w:r>
          </w:p>
        </w:tc>
        <w:tc>
          <w:tcPr>
            <w:tcW w:w="759" w:type="dxa"/>
            <w:vAlign w:val="center"/>
            <w:tcPrChange w:id="1193" w:author="SCP(15)000094" w:date="2017-09-12T15:37:00Z">
              <w:tcPr>
                <w:tcW w:w="759" w:type="dxa"/>
                <w:vAlign w:val="center"/>
              </w:tcPr>
            </w:tcPrChange>
          </w:tcPr>
          <w:p w:rsidR="002C059B" w:rsidRPr="00EA75A6" w:rsidRDefault="002C059B">
            <w:pPr>
              <w:pStyle w:val="TAC"/>
              <w:keepNext w:val="0"/>
            </w:pPr>
            <w:r w:rsidRPr="00EA75A6">
              <w:t>C004</w:t>
            </w:r>
          </w:p>
        </w:tc>
        <w:tc>
          <w:tcPr>
            <w:tcW w:w="719" w:type="dxa"/>
            <w:tcPrChange w:id="1194" w:author="SCP(15)000094" w:date="2017-09-12T15:37:00Z">
              <w:tcPr>
                <w:tcW w:w="719" w:type="dxa"/>
              </w:tcPr>
            </w:tcPrChange>
          </w:tcPr>
          <w:p w:rsidR="002C059B" w:rsidRPr="00EA75A6" w:rsidRDefault="002C059B">
            <w:pPr>
              <w:pStyle w:val="TAC"/>
              <w:keepNext w:val="0"/>
            </w:pPr>
            <w:r w:rsidRPr="00EA75A6">
              <w:t>C004</w:t>
            </w:r>
          </w:p>
        </w:tc>
        <w:tc>
          <w:tcPr>
            <w:tcW w:w="769" w:type="dxa"/>
            <w:tcPrChange w:id="1195" w:author="SCP(15)000094" w:date="2017-09-12T15:37:00Z">
              <w:tcPr>
                <w:tcW w:w="769" w:type="dxa"/>
              </w:tcPr>
            </w:tcPrChange>
          </w:tcPr>
          <w:p w:rsidR="002C059B" w:rsidRPr="00EA75A6" w:rsidRDefault="002C059B">
            <w:pPr>
              <w:pStyle w:val="TAC"/>
              <w:keepNext w:val="0"/>
            </w:pPr>
            <w:r w:rsidRPr="00EA75A6">
              <w:t>C004</w:t>
            </w:r>
          </w:p>
        </w:tc>
        <w:tc>
          <w:tcPr>
            <w:tcW w:w="804" w:type="dxa"/>
            <w:tcPrChange w:id="1196" w:author="SCP(15)000094" w:date="2017-09-12T15:37:00Z">
              <w:tcPr>
                <w:tcW w:w="804" w:type="dxa"/>
              </w:tcPr>
            </w:tcPrChange>
          </w:tcPr>
          <w:p w:rsidR="002C059B" w:rsidRPr="00EA75A6" w:rsidRDefault="002C059B">
            <w:pPr>
              <w:pStyle w:val="TAC"/>
              <w:keepNext w:val="0"/>
              <w:rPr>
                <w:ins w:id="1197" w:author="SCP(15)000094" w:date="2017-09-12T15:37:00Z"/>
              </w:rPr>
            </w:pPr>
            <w:ins w:id="1198" w:author="SCP(15)000094" w:date="2017-09-12T15:37:00Z">
              <w:r w:rsidRPr="00DA009B">
                <w:t>C004</w:t>
              </w:r>
            </w:ins>
          </w:p>
        </w:tc>
        <w:tc>
          <w:tcPr>
            <w:tcW w:w="844" w:type="dxa"/>
            <w:vAlign w:val="center"/>
            <w:tcPrChange w:id="1199"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1200" w:author="SCP(15)000094" w:date="2017-09-12T15:37:00Z">
            <w:trPr>
              <w:jc w:val="center"/>
            </w:trPr>
          </w:trPrChange>
        </w:trPr>
        <w:tc>
          <w:tcPr>
            <w:tcW w:w="1027" w:type="dxa"/>
            <w:tcPrChange w:id="1201" w:author="SCP(15)000094" w:date="2017-09-12T15:37:00Z">
              <w:tcPr>
                <w:tcW w:w="1027" w:type="dxa"/>
              </w:tcPr>
            </w:tcPrChange>
          </w:tcPr>
          <w:p w:rsidR="002C059B" w:rsidRPr="00EA75A6" w:rsidRDefault="002C059B">
            <w:pPr>
              <w:pStyle w:val="TALChar"/>
              <w:keepNext w:val="0"/>
            </w:pPr>
            <w:r w:rsidRPr="00EA75A6">
              <w:t>5.6.4.1.7</w:t>
            </w:r>
          </w:p>
        </w:tc>
        <w:tc>
          <w:tcPr>
            <w:tcW w:w="6509" w:type="dxa"/>
            <w:tcPrChange w:id="1202" w:author="SCP(15)000094" w:date="2017-09-12T15:37:00Z">
              <w:tcPr>
                <w:tcW w:w="6509" w:type="dxa"/>
              </w:tcPr>
            </w:tcPrChange>
          </w:tcPr>
          <w:p w:rsidR="002C059B" w:rsidRPr="00EA75A6" w:rsidRDefault="002C059B">
            <w:pPr>
              <w:pStyle w:val="TALChar"/>
              <w:keepNext w:val="0"/>
            </w:pPr>
            <w:r w:rsidRPr="00EA75A6">
              <w:t>RFU values in ACT_INFORMATION field</w:t>
            </w:r>
          </w:p>
        </w:tc>
        <w:tc>
          <w:tcPr>
            <w:tcW w:w="844" w:type="dxa"/>
            <w:vAlign w:val="center"/>
            <w:tcPrChange w:id="1203" w:author="SCP(15)000094" w:date="2017-09-12T15:37:00Z">
              <w:tcPr>
                <w:tcW w:w="844" w:type="dxa"/>
                <w:vAlign w:val="center"/>
              </w:tcPr>
            </w:tcPrChange>
          </w:tcPr>
          <w:p w:rsidR="002C059B" w:rsidRPr="00EA75A6" w:rsidRDefault="002C059B">
            <w:pPr>
              <w:pStyle w:val="TAC"/>
              <w:keepNext w:val="0"/>
            </w:pPr>
            <w:r w:rsidRPr="00EA75A6">
              <w:t>Rel-9</w:t>
            </w:r>
          </w:p>
        </w:tc>
        <w:tc>
          <w:tcPr>
            <w:tcW w:w="1277" w:type="dxa"/>
            <w:tcPrChange w:id="1204" w:author="SCP(15)000094" w:date="2017-09-12T15:37:00Z">
              <w:tcPr>
                <w:tcW w:w="1277" w:type="dxa"/>
              </w:tcPr>
            </w:tcPrChange>
          </w:tcPr>
          <w:p w:rsidR="002C059B" w:rsidRPr="00EA75A6" w:rsidRDefault="002C059B">
            <w:pPr>
              <w:pStyle w:val="TAC"/>
              <w:keepNext w:val="0"/>
            </w:pPr>
          </w:p>
        </w:tc>
        <w:tc>
          <w:tcPr>
            <w:tcW w:w="759" w:type="dxa"/>
            <w:vAlign w:val="center"/>
            <w:tcPrChange w:id="1205" w:author="SCP(15)000094" w:date="2017-09-12T15:37:00Z">
              <w:tcPr>
                <w:tcW w:w="759" w:type="dxa"/>
                <w:vAlign w:val="center"/>
              </w:tcPr>
            </w:tcPrChange>
          </w:tcPr>
          <w:p w:rsidR="002C059B" w:rsidRPr="00EA75A6" w:rsidRDefault="002C059B">
            <w:pPr>
              <w:pStyle w:val="TAC"/>
              <w:keepNext w:val="0"/>
            </w:pPr>
            <w:r w:rsidRPr="00EA75A6">
              <w:t>N/A</w:t>
            </w:r>
          </w:p>
        </w:tc>
        <w:tc>
          <w:tcPr>
            <w:tcW w:w="759" w:type="dxa"/>
            <w:vAlign w:val="center"/>
            <w:tcPrChange w:id="1206" w:author="SCP(15)000094" w:date="2017-09-12T15:37:00Z">
              <w:tcPr>
                <w:tcW w:w="759" w:type="dxa"/>
                <w:vAlign w:val="center"/>
              </w:tcPr>
            </w:tcPrChange>
          </w:tcPr>
          <w:p w:rsidR="002C059B" w:rsidRPr="00EA75A6" w:rsidRDefault="002C059B">
            <w:pPr>
              <w:pStyle w:val="TAC"/>
              <w:keepNext w:val="0"/>
            </w:pPr>
            <w:r w:rsidRPr="00EA75A6">
              <w:t>N/A</w:t>
            </w:r>
          </w:p>
        </w:tc>
        <w:tc>
          <w:tcPr>
            <w:tcW w:w="719" w:type="dxa"/>
            <w:tcPrChange w:id="1207" w:author="SCP(15)000094" w:date="2017-09-12T15:37:00Z">
              <w:tcPr>
                <w:tcW w:w="719" w:type="dxa"/>
              </w:tcPr>
            </w:tcPrChange>
          </w:tcPr>
          <w:p w:rsidR="002C059B" w:rsidRPr="00EA75A6" w:rsidRDefault="002C059B">
            <w:pPr>
              <w:pStyle w:val="TAC"/>
              <w:keepNext w:val="0"/>
            </w:pPr>
            <w:r w:rsidRPr="00EA75A6">
              <w:t>M</w:t>
            </w:r>
          </w:p>
        </w:tc>
        <w:tc>
          <w:tcPr>
            <w:tcW w:w="769" w:type="dxa"/>
            <w:tcPrChange w:id="1208" w:author="SCP(15)000094" w:date="2017-09-12T15:37:00Z">
              <w:tcPr>
                <w:tcW w:w="769" w:type="dxa"/>
              </w:tcPr>
            </w:tcPrChange>
          </w:tcPr>
          <w:p w:rsidR="002C059B" w:rsidRPr="00EA75A6" w:rsidRDefault="002C059B">
            <w:pPr>
              <w:pStyle w:val="TAC"/>
              <w:keepNext w:val="0"/>
            </w:pPr>
            <w:r w:rsidRPr="00EA75A6">
              <w:t>M</w:t>
            </w:r>
          </w:p>
        </w:tc>
        <w:tc>
          <w:tcPr>
            <w:tcW w:w="804" w:type="dxa"/>
            <w:tcPrChange w:id="1209" w:author="SCP(15)000094" w:date="2017-09-12T15:37:00Z">
              <w:tcPr>
                <w:tcW w:w="804" w:type="dxa"/>
              </w:tcPr>
            </w:tcPrChange>
          </w:tcPr>
          <w:p w:rsidR="002C059B" w:rsidRPr="00EA75A6" w:rsidRDefault="002C059B">
            <w:pPr>
              <w:pStyle w:val="TAC"/>
              <w:keepNext w:val="0"/>
              <w:rPr>
                <w:ins w:id="1210" w:author="SCP(15)000094" w:date="2017-09-12T15:37:00Z"/>
              </w:rPr>
            </w:pPr>
            <w:ins w:id="1211" w:author="SCP(15)000094" w:date="2017-09-12T15:37:00Z">
              <w:r w:rsidRPr="001B453C">
                <w:t>M</w:t>
              </w:r>
            </w:ins>
          </w:p>
        </w:tc>
        <w:tc>
          <w:tcPr>
            <w:tcW w:w="844" w:type="dxa"/>
            <w:vAlign w:val="center"/>
            <w:tcPrChange w:id="1212"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1213" w:author="SCP(15)000094" w:date="2017-09-12T15:37:00Z">
            <w:trPr>
              <w:jc w:val="center"/>
            </w:trPr>
          </w:trPrChange>
        </w:trPr>
        <w:tc>
          <w:tcPr>
            <w:tcW w:w="1027" w:type="dxa"/>
            <w:tcPrChange w:id="1214" w:author="SCP(15)000094" w:date="2017-09-12T15:37:00Z">
              <w:tcPr>
                <w:tcW w:w="1027" w:type="dxa"/>
              </w:tcPr>
            </w:tcPrChange>
          </w:tcPr>
          <w:p w:rsidR="002C059B" w:rsidRPr="00EA75A6" w:rsidRDefault="002C059B">
            <w:pPr>
              <w:pStyle w:val="TALChar"/>
              <w:keepNext w:val="0"/>
            </w:pPr>
          </w:p>
        </w:tc>
        <w:tc>
          <w:tcPr>
            <w:tcW w:w="6509" w:type="dxa"/>
            <w:tcPrChange w:id="1215" w:author="SCP(15)000094" w:date="2017-09-12T15:37:00Z">
              <w:tcPr>
                <w:tcW w:w="6509" w:type="dxa"/>
              </w:tcPr>
            </w:tcPrChange>
          </w:tcPr>
          <w:p w:rsidR="002C059B" w:rsidRPr="00EA75A6" w:rsidRDefault="002C059B">
            <w:pPr>
              <w:pStyle w:val="TALChar"/>
              <w:keepNext w:val="0"/>
              <w:rPr>
                <w:b/>
              </w:rPr>
            </w:pPr>
            <w:r w:rsidRPr="00EA75A6">
              <w:rPr>
                <w:b/>
              </w:rPr>
              <w:t>SHDLC LLC definition tests</w:t>
            </w:r>
          </w:p>
        </w:tc>
        <w:tc>
          <w:tcPr>
            <w:tcW w:w="844" w:type="dxa"/>
            <w:vAlign w:val="center"/>
            <w:tcPrChange w:id="1216" w:author="SCP(15)000094" w:date="2017-09-12T15:37:00Z">
              <w:tcPr>
                <w:tcW w:w="844" w:type="dxa"/>
                <w:vAlign w:val="center"/>
              </w:tcPr>
            </w:tcPrChange>
          </w:tcPr>
          <w:p w:rsidR="002C059B" w:rsidRPr="00EA75A6" w:rsidRDefault="002C059B">
            <w:pPr>
              <w:pStyle w:val="TAC"/>
              <w:keepNext w:val="0"/>
            </w:pPr>
          </w:p>
        </w:tc>
        <w:tc>
          <w:tcPr>
            <w:tcW w:w="1277" w:type="dxa"/>
            <w:tcPrChange w:id="1217" w:author="SCP(15)000094" w:date="2017-09-12T15:37:00Z">
              <w:tcPr>
                <w:tcW w:w="1277" w:type="dxa"/>
              </w:tcPr>
            </w:tcPrChange>
          </w:tcPr>
          <w:p w:rsidR="002C059B" w:rsidRPr="00EA75A6" w:rsidRDefault="002C059B">
            <w:pPr>
              <w:pStyle w:val="TAC"/>
              <w:keepNext w:val="0"/>
            </w:pPr>
          </w:p>
        </w:tc>
        <w:tc>
          <w:tcPr>
            <w:tcW w:w="759" w:type="dxa"/>
            <w:vAlign w:val="center"/>
            <w:tcPrChange w:id="1218" w:author="SCP(15)000094" w:date="2017-09-12T15:37:00Z">
              <w:tcPr>
                <w:tcW w:w="759" w:type="dxa"/>
                <w:vAlign w:val="center"/>
              </w:tcPr>
            </w:tcPrChange>
          </w:tcPr>
          <w:p w:rsidR="002C059B" w:rsidRPr="00EA75A6" w:rsidRDefault="002C059B">
            <w:pPr>
              <w:pStyle w:val="TAC"/>
              <w:keepNext w:val="0"/>
            </w:pPr>
          </w:p>
        </w:tc>
        <w:tc>
          <w:tcPr>
            <w:tcW w:w="759" w:type="dxa"/>
            <w:vAlign w:val="center"/>
            <w:tcPrChange w:id="1219" w:author="SCP(15)000094" w:date="2017-09-12T15:37:00Z">
              <w:tcPr>
                <w:tcW w:w="759" w:type="dxa"/>
                <w:vAlign w:val="center"/>
              </w:tcPr>
            </w:tcPrChange>
          </w:tcPr>
          <w:p w:rsidR="002C059B" w:rsidRPr="00EA75A6" w:rsidRDefault="002C059B">
            <w:pPr>
              <w:pStyle w:val="TAC"/>
              <w:keepNext w:val="0"/>
            </w:pPr>
          </w:p>
        </w:tc>
        <w:tc>
          <w:tcPr>
            <w:tcW w:w="719" w:type="dxa"/>
            <w:tcPrChange w:id="1220" w:author="SCP(15)000094" w:date="2017-09-12T15:37:00Z">
              <w:tcPr>
                <w:tcW w:w="719" w:type="dxa"/>
              </w:tcPr>
            </w:tcPrChange>
          </w:tcPr>
          <w:p w:rsidR="002C059B" w:rsidRPr="00EA75A6" w:rsidRDefault="002C059B">
            <w:pPr>
              <w:pStyle w:val="TAC"/>
              <w:keepNext w:val="0"/>
            </w:pPr>
          </w:p>
        </w:tc>
        <w:tc>
          <w:tcPr>
            <w:tcW w:w="769" w:type="dxa"/>
            <w:tcPrChange w:id="1221" w:author="SCP(15)000094" w:date="2017-09-12T15:37:00Z">
              <w:tcPr>
                <w:tcW w:w="769" w:type="dxa"/>
              </w:tcPr>
            </w:tcPrChange>
          </w:tcPr>
          <w:p w:rsidR="002C059B" w:rsidRPr="00EA75A6" w:rsidRDefault="002C059B">
            <w:pPr>
              <w:pStyle w:val="TAC"/>
              <w:keepNext w:val="0"/>
            </w:pPr>
          </w:p>
        </w:tc>
        <w:tc>
          <w:tcPr>
            <w:tcW w:w="804" w:type="dxa"/>
            <w:tcPrChange w:id="1222" w:author="SCP(15)000094" w:date="2017-09-12T15:37:00Z">
              <w:tcPr>
                <w:tcW w:w="804" w:type="dxa"/>
              </w:tcPr>
            </w:tcPrChange>
          </w:tcPr>
          <w:p w:rsidR="002C059B" w:rsidRPr="00EA75A6" w:rsidRDefault="002C059B">
            <w:pPr>
              <w:pStyle w:val="TAC"/>
              <w:keepNext w:val="0"/>
              <w:rPr>
                <w:ins w:id="1223" w:author="SCP(15)000094" w:date="2017-09-12T15:37:00Z"/>
              </w:rPr>
            </w:pPr>
          </w:p>
        </w:tc>
        <w:tc>
          <w:tcPr>
            <w:tcW w:w="844" w:type="dxa"/>
            <w:vAlign w:val="center"/>
            <w:tcPrChange w:id="1224"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1225" w:author="SCP(15)000094" w:date="2017-09-12T15:37:00Z">
            <w:trPr>
              <w:jc w:val="center"/>
            </w:trPr>
          </w:trPrChange>
        </w:trPr>
        <w:tc>
          <w:tcPr>
            <w:tcW w:w="1027" w:type="dxa"/>
            <w:tcPrChange w:id="1226" w:author="SCP(15)000094" w:date="2017-09-12T15:37:00Z">
              <w:tcPr>
                <w:tcW w:w="1027" w:type="dxa"/>
              </w:tcPr>
            </w:tcPrChange>
          </w:tcPr>
          <w:p w:rsidR="002C059B" w:rsidRPr="00EA75A6" w:rsidRDefault="002C059B">
            <w:pPr>
              <w:pStyle w:val="TALChar"/>
              <w:keepNext w:val="0"/>
            </w:pPr>
            <w:r w:rsidRPr="00EA75A6">
              <w:t>5.7.1.2</w:t>
            </w:r>
          </w:p>
        </w:tc>
        <w:tc>
          <w:tcPr>
            <w:tcW w:w="6509" w:type="dxa"/>
            <w:tcPrChange w:id="1227" w:author="SCP(15)000094" w:date="2017-09-12T15:37:00Z">
              <w:tcPr>
                <w:tcW w:w="6509" w:type="dxa"/>
              </w:tcPr>
            </w:tcPrChange>
          </w:tcPr>
          <w:p w:rsidR="002C059B" w:rsidRPr="00EA75A6" w:rsidRDefault="002C059B">
            <w:pPr>
              <w:pStyle w:val="TALChar"/>
              <w:keepNext w:val="0"/>
            </w:pPr>
            <w:r w:rsidRPr="00EA75A6">
              <w:t>data passed up to the next layer</w:t>
            </w:r>
          </w:p>
        </w:tc>
        <w:tc>
          <w:tcPr>
            <w:tcW w:w="844" w:type="dxa"/>
            <w:vAlign w:val="center"/>
            <w:tcPrChange w:id="1228"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1229" w:author="SCP(15)000094" w:date="2017-09-12T15:37:00Z">
              <w:tcPr>
                <w:tcW w:w="1277" w:type="dxa"/>
              </w:tcPr>
            </w:tcPrChange>
          </w:tcPr>
          <w:p w:rsidR="002C059B" w:rsidRPr="00EA75A6" w:rsidRDefault="002C059B">
            <w:pPr>
              <w:pStyle w:val="TAC"/>
              <w:keepNext w:val="0"/>
            </w:pPr>
          </w:p>
        </w:tc>
        <w:tc>
          <w:tcPr>
            <w:tcW w:w="759" w:type="dxa"/>
            <w:vAlign w:val="center"/>
            <w:tcPrChange w:id="1230" w:author="SCP(15)000094" w:date="2017-09-12T15:37:00Z">
              <w:tcPr>
                <w:tcW w:w="759" w:type="dxa"/>
                <w:vAlign w:val="center"/>
              </w:tcPr>
            </w:tcPrChange>
          </w:tcPr>
          <w:p w:rsidR="002C059B" w:rsidRPr="00EA75A6" w:rsidRDefault="002C059B">
            <w:pPr>
              <w:pStyle w:val="TAC"/>
              <w:keepNext w:val="0"/>
            </w:pPr>
            <w:r w:rsidRPr="00EA75A6">
              <w:t>C001</w:t>
            </w:r>
          </w:p>
        </w:tc>
        <w:tc>
          <w:tcPr>
            <w:tcW w:w="759" w:type="dxa"/>
            <w:vAlign w:val="center"/>
            <w:tcPrChange w:id="1231" w:author="SCP(15)000094" w:date="2017-09-12T15:37:00Z">
              <w:tcPr>
                <w:tcW w:w="759" w:type="dxa"/>
                <w:vAlign w:val="center"/>
              </w:tcPr>
            </w:tcPrChange>
          </w:tcPr>
          <w:p w:rsidR="002C059B" w:rsidRPr="00EA75A6" w:rsidRDefault="002C059B">
            <w:pPr>
              <w:pStyle w:val="TAC"/>
              <w:keepNext w:val="0"/>
            </w:pPr>
            <w:r w:rsidRPr="00EA75A6">
              <w:t>C001</w:t>
            </w:r>
          </w:p>
        </w:tc>
        <w:tc>
          <w:tcPr>
            <w:tcW w:w="719" w:type="dxa"/>
            <w:vAlign w:val="center"/>
            <w:tcPrChange w:id="1232" w:author="SCP(15)000094" w:date="2017-09-12T15:37:00Z">
              <w:tcPr>
                <w:tcW w:w="719" w:type="dxa"/>
                <w:vAlign w:val="center"/>
              </w:tcPr>
            </w:tcPrChange>
          </w:tcPr>
          <w:p w:rsidR="002C059B" w:rsidRPr="00EA75A6" w:rsidRDefault="002C059B">
            <w:pPr>
              <w:pStyle w:val="TAC"/>
              <w:keepNext w:val="0"/>
            </w:pPr>
            <w:r w:rsidRPr="00EA75A6">
              <w:t>C001</w:t>
            </w:r>
          </w:p>
        </w:tc>
        <w:tc>
          <w:tcPr>
            <w:tcW w:w="769" w:type="dxa"/>
            <w:vAlign w:val="center"/>
            <w:tcPrChange w:id="1233" w:author="SCP(15)000094" w:date="2017-09-12T15:37:00Z">
              <w:tcPr>
                <w:tcW w:w="769" w:type="dxa"/>
                <w:vAlign w:val="center"/>
              </w:tcPr>
            </w:tcPrChange>
          </w:tcPr>
          <w:p w:rsidR="002C059B" w:rsidRPr="00EA75A6" w:rsidRDefault="002C059B">
            <w:pPr>
              <w:pStyle w:val="TAC"/>
              <w:keepNext w:val="0"/>
            </w:pPr>
            <w:r w:rsidRPr="00EA75A6">
              <w:t>C001</w:t>
            </w:r>
          </w:p>
        </w:tc>
        <w:tc>
          <w:tcPr>
            <w:tcW w:w="804" w:type="dxa"/>
            <w:vAlign w:val="center"/>
            <w:tcPrChange w:id="1234" w:author="SCP(15)000094" w:date="2017-09-12T15:37:00Z">
              <w:tcPr>
                <w:tcW w:w="804" w:type="dxa"/>
                <w:vAlign w:val="center"/>
              </w:tcPr>
            </w:tcPrChange>
          </w:tcPr>
          <w:p w:rsidR="002C059B" w:rsidRPr="00EA75A6" w:rsidRDefault="002C059B">
            <w:pPr>
              <w:pStyle w:val="TAC"/>
              <w:keepNext w:val="0"/>
              <w:rPr>
                <w:ins w:id="1235" w:author="SCP(15)000094" w:date="2017-09-12T15:37:00Z"/>
              </w:rPr>
            </w:pPr>
            <w:ins w:id="1236" w:author="SCP(15)000094" w:date="2017-09-12T15:37:00Z">
              <w:r w:rsidRPr="00DA009B">
                <w:t>C001</w:t>
              </w:r>
            </w:ins>
          </w:p>
        </w:tc>
        <w:tc>
          <w:tcPr>
            <w:tcW w:w="844" w:type="dxa"/>
            <w:vAlign w:val="center"/>
            <w:tcPrChange w:id="1237"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1238" w:author="SCP(15)000094" w:date="2017-09-12T15:37:00Z">
            <w:trPr>
              <w:jc w:val="center"/>
            </w:trPr>
          </w:trPrChange>
        </w:trPr>
        <w:tc>
          <w:tcPr>
            <w:tcW w:w="1027" w:type="dxa"/>
            <w:tcPrChange w:id="1239" w:author="SCP(15)000094" w:date="2017-09-12T15:37:00Z">
              <w:tcPr>
                <w:tcW w:w="1027" w:type="dxa"/>
              </w:tcPr>
            </w:tcPrChange>
          </w:tcPr>
          <w:p w:rsidR="002C059B" w:rsidRPr="00EA75A6" w:rsidRDefault="002C059B">
            <w:pPr>
              <w:pStyle w:val="TALChar"/>
              <w:keepNext w:val="0"/>
            </w:pPr>
            <w:r w:rsidRPr="00EA75A6">
              <w:t>5.7.1.3</w:t>
            </w:r>
          </w:p>
        </w:tc>
        <w:tc>
          <w:tcPr>
            <w:tcW w:w="6509" w:type="dxa"/>
            <w:tcPrChange w:id="1240" w:author="SCP(15)000094" w:date="2017-09-12T15:37:00Z">
              <w:tcPr>
                <w:tcW w:w="6509" w:type="dxa"/>
              </w:tcPr>
            </w:tcPrChange>
          </w:tcPr>
          <w:p w:rsidR="002C059B" w:rsidRPr="00EA75A6" w:rsidRDefault="002C059B">
            <w:pPr>
              <w:pStyle w:val="TALChar"/>
              <w:keepNext w:val="0"/>
            </w:pPr>
            <w:r w:rsidRPr="00EA75A6">
              <w:t>error management, UICC sending I-frame</w:t>
            </w:r>
          </w:p>
        </w:tc>
        <w:tc>
          <w:tcPr>
            <w:tcW w:w="844" w:type="dxa"/>
            <w:vAlign w:val="center"/>
            <w:tcPrChange w:id="1241"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1242" w:author="SCP(15)000094" w:date="2017-09-12T15:37:00Z">
              <w:tcPr>
                <w:tcW w:w="1277" w:type="dxa"/>
              </w:tcPr>
            </w:tcPrChange>
          </w:tcPr>
          <w:p w:rsidR="002C059B" w:rsidRPr="00EA75A6" w:rsidRDefault="002C059B">
            <w:pPr>
              <w:pStyle w:val="TAC"/>
              <w:keepNext w:val="0"/>
            </w:pPr>
          </w:p>
        </w:tc>
        <w:tc>
          <w:tcPr>
            <w:tcW w:w="759" w:type="dxa"/>
            <w:vAlign w:val="center"/>
            <w:tcPrChange w:id="1243"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1244"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1245"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1246"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1247" w:author="SCP(15)000094" w:date="2017-09-12T15:37:00Z">
              <w:tcPr>
                <w:tcW w:w="804" w:type="dxa"/>
                <w:vAlign w:val="center"/>
              </w:tcPr>
            </w:tcPrChange>
          </w:tcPr>
          <w:p w:rsidR="002C059B" w:rsidRPr="00EA75A6" w:rsidRDefault="002C059B">
            <w:pPr>
              <w:pStyle w:val="TAC"/>
              <w:keepNext w:val="0"/>
              <w:rPr>
                <w:ins w:id="1248" w:author="SCP(15)000094" w:date="2017-09-12T15:37:00Z"/>
              </w:rPr>
            </w:pPr>
            <w:ins w:id="1249" w:author="SCP(15)000094" w:date="2017-09-12T15:37:00Z">
              <w:r w:rsidRPr="001B453C">
                <w:t>M</w:t>
              </w:r>
            </w:ins>
          </w:p>
        </w:tc>
        <w:tc>
          <w:tcPr>
            <w:tcW w:w="844" w:type="dxa"/>
            <w:vAlign w:val="center"/>
            <w:tcPrChange w:id="1250"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1251" w:author="SCP(15)000094" w:date="2017-09-12T15:37:00Z">
            <w:trPr>
              <w:jc w:val="center"/>
            </w:trPr>
          </w:trPrChange>
        </w:trPr>
        <w:tc>
          <w:tcPr>
            <w:tcW w:w="1027" w:type="dxa"/>
            <w:tcPrChange w:id="1252" w:author="SCP(15)000094" w:date="2017-09-12T15:37:00Z">
              <w:tcPr>
                <w:tcW w:w="1027" w:type="dxa"/>
              </w:tcPr>
            </w:tcPrChange>
          </w:tcPr>
          <w:p w:rsidR="002C059B" w:rsidRPr="00EA75A6" w:rsidRDefault="002C059B">
            <w:pPr>
              <w:pStyle w:val="TALChar"/>
              <w:keepNext w:val="0"/>
            </w:pPr>
            <w:r w:rsidRPr="00EA75A6">
              <w:t>5.7.1.4</w:t>
            </w:r>
          </w:p>
        </w:tc>
        <w:tc>
          <w:tcPr>
            <w:tcW w:w="6509" w:type="dxa"/>
            <w:tcPrChange w:id="1253" w:author="SCP(15)000094" w:date="2017-09-12T15:37:00Z">
              <w:tcPr>
                <w:tcW w:w="6509" w:type="dxa"/>
              </w:tcPr>
            </w:tcPrChange>
          </w:tcPr>
          <w:p w:rsidR="002C059B" w:rsidRPr="00EA75A6" w:rsidRDefault="002C059B">
            <w:pPr>
              <w:pStyle w:val="TALChar"/>
              <w:keepNext w:val="0"/>
            </w:pPr>
            <w:r w:rsidRPr="00EA75A6">
              <w:t>error management</w:t>
            </w:r>
          </w:p>
        </w:tc>
        <w:tc>
          <w:tcPr>
            <w:tcW w:w="844" w:type="dxa"/>
            <w:vAlign w:val="center"/>
            <w:tcPrChange w:id="1254"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1255" w:author="SCP(15)000094" w:date="2017-09-12T15:37:00Z">
              <w:tcPr>
                <w:tcW w:w="1277" w:type="dxa"/>
              </w:tcPr>
            </w:tcPrChange>
          </w:tcPr>
          <w:p w:rsidR="002C059B" w:rsidRPr="00EA75A6" w:rsidRDefault="002C059B">
            <w:pPr>
              <w:pStyle w:val="TAC"/>
              <w:keepNext w:val="0"/>
            </w:pPr>
          </w:p>
        </w:tc>
        <w:tc>
          <w:tcPr>
            <w:tcW w:w="759" w:type="dxa"/>
            <w:vAlign w:val="center"/>
            <w:tcPrChange w:id="1256"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1257"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1258"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1259"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1260" w:author="SCP(15)000094" w:date="2017-09-12T15:37:00Z">
              <w:tcPr>
                <w:tcW w:w="804" w:type="dxa"/>
                <w:vAlign w:val="center"/>
              </w:tcPr>
            </w:tcPrChange>
          </w:tcPr>
          <w:p w:rsidR="002C059B" w:rsidRPr="00EA75A6" w:rsidRDefault="002C059B">
            <w:pPr>
              <w:pStyle w:val="TAC"/>
              <w:keepNext w:val="0"/>
              <w:rPr>
                <w:ins w:id="1261" w:author="SCP(15)000094" w:date="2017-09-12T15:37:00Z"/>
              </w:rPr>
            </w:pPr>
            <w:ins w:id="1262" w:author="SCP(15)000094" w:date="2017-09-12T15:37:00Z">
              <w:r w:rsidRPr="001B453C">
                <w:t>M</w:t>
              </w:r>
            </w:ins>
          </w:p>
        </w:tc>
        <w:tc>
          <w:tcPr>
            <w:tcW w:w="844" w:type="dxa"/>
            <w:vAlign w:val="center"/>
            <w:tcPrChange w:id="1263" w:author="SCP(15)000094" w:date="2017-09-12T15:37:00Z">
              <w:tcPr>
                <w:tcW w:w="844" w:type="dxa"/>
                <w:vAlign w:val="center"/>
              </w:tcPr>
            </w:tcPrChange>
          </w:tcPr>
          <w:p w:rsidR="002C059B" w:rsidRPr="00EA75A6" w:rsidRDefault="002C059B">
            <w:pPr>
              <w:pStyle w:val="TAC"/>
              <w:keepNext w:val="0"/>
            </w:pPr>
          </w:p>
        </w:tc>
      </w:tr>
      <w:tr w:rsidR="002C059B" w:rsidRPr="00EA75A6" w:rsidDel="006A7E51" w:rsidTr="002C059B">
        <w:trPr>
          <w:jc w:val="center"/>
          <w:del w:id="1264" w:author="SCP(15)000098r1" w:date="2017-09-12T16:57:00Z"/>
          <w:trPrChange w:id="1265" w:author="SCP(15)000094" w:date="2017-09-12T15:37:00Z">
            <w:trPr>
              <w:jc w:val="center"/>
            </w:trPr>
          </w:trPrChange>
        </w:trPr>
        <w:tc>
          <w:tcPr>
            <w:tcW w:w="1027" w:type="dxa"/>
            <w:tcPrChange w:id="1266" w:author="SCP(15)000094" w:date="2017-09-12T15:37:00Z">
              <w:tcPr>
                <w:tcW w:w="1027" w:type="dxa"/>
              </w:tcPr>
            </w:tcPrChange>
          </w:tcPr>
          <w:p w:rsidR="002C059B" w:rsidRPr="00EA75A6" w:rsidDel="006A7E51" w:rsidRDefault="002C059B">
            <w:pPr>
              <w:pStyle w:val="TALChar"/>
              <w:keepNext w:val="0"/>
              <w:rPr>
                <w:del w:id="1267" w:author="SCP(15)000098r1" w:date="2017-09-12T16:57:00Z"/>
              </w:rPr>
            </w:pPr>
            <w:del w:id="1268" w:author="SCP(15)000098r1" w:date="2017-09-12T16:57:00Z">
              <w:r w:rsidRPr="00EA75A6" w:rsidDel="006A7E51">
                <w:delText>5.7.6.4.2</w:delText>
              </w:r>
            </w:del>
          </w:p>
        </w:tc>
        <w:tc>
          <w:tcPr>
            <w:tcW w:w="6509" w:type="dxa"/>
            <w:tcPrChange w:id="1269" w:author="SCP(15)000094" w:date="2017-09-12T15:37:00Z">
              <w:tcPr>
                <w:tcW w:w="6509" w:type="dxa"/>
              </w:tcPr>
            </w:tcPrChange>
          </w:tcPr>
          <w:p w:rsidR="002C059B" w:rsidRPr="00EA75A6" w:rsidDel="006A7E51" w:rsidRDefault="002C059B">
            <w:pPr>
              <w:pStyle w:val="TALChar"/>
              <w:keepNext w:val="0"/>
              <w:rPr>
                <w:del w:id="1270" w:author="SCP(15)000098r1" w:date="2017-09-12T16:57:00Z"/>
              </w:rPr>
            </w:pPr>
            <w:del w:id="1271" w:author="SCP(15)000098r1" w:date="2017-09-12T16:57:00Z">
              <w:r w:rsidRPr="00EA75A6" w:rsidDel="006A7E51">
                <w:delText>initial state at link reset - reset by the UICC</w:delText>
              </w:r>
            </w:del>
          </w:p>
        </w:tc>
        <w:tc>
          <w:tcPr>
            <w:tcW w:w="844" w:type="dxa"/>
            <w:vAlign w:val="center"/>
            <w:tcPrChange w:id="1272" w:author="SCP(15)000094" w:date="2017-09-12T15:37:00Z">
              <w:tcPr>
                <w:tcW w:w="844" w:type="dxa"/>
                <w:vAlign w:val="center"/>
              </w:tcPr>
            </w:tcPrChange>
          </w:tcPr>
          <w:p w:rsidR="002C059B" w:rsidRPr="00EA75A6" w:rsidDel="006A7E51" w:rsidRDefault="002C059B">
            <w:pPr>
              <w:pStyle w:val="TAC"/>
              <w:keepNext w:val="0"/>
              <w:rPr>
                <w:del w:id="1273" w:author="SCP(15)000098r1" w:date="2017-09-12T16:57:00Z"/>
              </w:rPr>
            </w:pPr>
            <w:del w:id="1274" w:author="SCP(15)000098r1" w:date="2017-09-12T16:57:00Z">
              <w:r w:rsidRPr="00EA75A6" w:rsidDel="006A7E51">
                <w:delText>Rel-7</w:delText>
              </w:r>
            </w:del>
          </w:p>
        </w:tc>
        <w:tc>
          <w:tcPr>
            <w:tcW w:w="1277" w:type="dxa"/>
            <w:tcPrChange w:id="1275" w:author="SCP(15)000094" w:date="2017-09-12T15:37:00Z">
              <w:tcPr>
                <w:tcW w:w="1277" w:type="dxa"/>
              </w:tcPr>
            </w:tcPrChange>
          </w:tcPr>
          <w:p w:rsidR="002C059B" w:rsidRPr="00EA75A6" w:rsidDel="006A7E51" w:rsidRDefault="002C059B">
            <w:pPr>
              <w:pStyle w:val="TAC"/>
              <w:keepNext w:val="0"/>
              <w:rPr>
                <w:del w:id="1276" w:author="SCP(15)000098r1" w:date="2017-09-12T16:57:00Z"/>
              </w:rPr>
            </w:pPr>
            <w:del w:id="1277" w:author="SCP(15)000098r1" w:date="2017-09-12T16:57:00Z">
              <w:r w:rsidRPr="00EA75A6" w:rsidDel="006A7E51">
                <w:delText>TR1</w:delText>
              </w:r>
            </w:del>
          </w:p>
        </w:tc>
        <w:tc>
          <w:tcPr>
            <w:tcW w:w="759" w:type="dxa"/>
            <w:vAlign w:val="center"/>
            <w:tcPrChange w:id="1278" w:author="SCP(15)000094" w:date="2017-09-12T15:37:00Z">
              <w:tcPr>
                <w:tcW w:w="759" w:type="dxa"/>
                <w:vAlign w:val="center"/>
              </w:tcPr>
            </w:tcPrChange>
          </w:tcPr>
          <w:p w:rsidR="002C059B" w:rsidRPr="00EA75A6" w:rsidDel="006A7E51" w:rsidRDefault="002C059B">
            <w:pPr>
              <w:pStyle w:val="TAC"/>
              <w:keepNext w:val="0"/>
              <w:rPr>
                <w:del w:id="1279" w:author="SCP(15)000098r1" w:date="2017-09-12T16:57:00Z"/>
              </w:rPr>
            </w:pPr>
            <w:del w:id="1280" w:author="SCP(15)000098r1" w:date="2017-09-12T16:57:00Z">
              <w:r w:rsidRPr="00EA75A6" w:rsidDel="006A7E51">
                <w:delText>M</w:delText>
              </w:r>
            </w:del>
          </w:p>
        </w:tc>
        <w:tc>
          <w:tcPr>
            <w:tcW w:w="759" w:type="dxa"/>
            <w:vAlign w:val="center"/>
            <w:tcPrChange w:id="1281" w:author="SCP(15)000094" w:date="2017-09-12T15:37:00Z">
              <w:tcPr>
                <w:tcW w:w="759" w:type="dxa"/>
                <w:vAlign w:val="center"/>
              </w:tcPr>
            </w:tcPrChange>
          </w:tcPr>
          <w:p w:rsidR="002C059B" w:rsidRPr="00EA75A6" w:rsidDel="006A7E51" w:rsidRDefault="002C059B">
            <w:pPr>
              <w:pStyle w:val="TAC"/>
              <w:keepNext w:val="0"/>
              <w:rPr>
                <w:del w:id="1282" w:author="SCP(15)000098r1" w:date="2017-09-12T16:57:00Z"/>
              </w:rPr>
            </w:pPr>
            <w:del w:id="1283" w:author="SCP(15)000098r1" w:date="2017-09-12T16:57:00Z">
              <w:r w:rsidRPr="00EA75A6" w:rsidDel="006A7E51">
                <w:delText>M</w:delText>
              </w:r>
            </w:del>
          </w:p>
        </w:tc>
        <w:tc>
          <w:tcPr>
            <w:tcW w:w="719" w:type="dxa"/>
            <w:vAlign w:val="center"/>
            <w:tcPrChange w:id="1284" w:author="SCP(15)000094" w:date="2017-09-12T15:37:00Z">
              <w:tcPr>
                <w:tcW w:w="719" w:type="dxa"/>
                <w:vAlign w:val="center"/>
              </w:tcPr>
            </w:tcPrChange>
          </w:tcPr>
          <w:p w:rsidR="002C059B" w:rsidRPr="00EA75A6" w:rsidDel="006A7E51" w:rsidRDefault="002C059B">
            <w:pPr>
              <w:pStyle w:val="TAC"/>
              <w:keepNext w:val="0"/>
              <w:rPr>
                <w:del w:id="1285" w:author="SCP(15)000098r1" w:date="2017-09-12T16:57:00Z"/>
              </w:rPr>
            </w:pPr>
            <w:del w:id="1286" w:author="SCP(15)000098r1" w:date="2017-09-12T16:57:00Z">
              <w:r w:rsidRPr="00EA75A6" w:rsidDel="006A7E51">
                <w:delText>M</w:delText>
              </w:r>
            </w:del>
          </w:p>
        </w:tc>
        <w:tc>
          <w:tcPr>
            <w:tcW w:w="769" w:type="dxa"/>
            <w:vAlign w:val="center"/>
            <w:tcPrChange w:id="1287" w:author="SCP(15)000094" w:date="2017-09-12T15:37:00Z">
              <w:tcPr>
                <w:tcW w:w="769" w:type="dxa"/>
                <w:vAlign w:val="center"/>
              </w:tcPr>
            </w:tcPrChange>
          </w:tcPr>
          <w:p w:rsidR="002C059B" w:rsidRPr="00EA75A6" w:rsidDel="006A7E51" w:rsidRDefault="002C059B">
            <w:pPr>
              <w:pStyle w:val="TAC"/>
              <w:keepNext w:val="0"/>
              <w:rPr>
                <w:del w:id="1288" w:author="SCP(15)000098r1" w:date="2017-09-12T16:57:00Z"/>
              </w:rPr>
            </w:pPr>
            <w:del w:id="1289" w:author="SCP(15)000098r1" w:date="2017-09-12T16:57:00Z">
              <w:r w:rsidRPr="00EA75A6" w:rsidDel="006A7E51">
                <w:delText>M</w:delText>
              </w:r>
            </w:del>
          </w:p>
        </w:tc>
        <w:tc>
          <w:tcPr>
            <w:tcW w:w="804" w:type="dxa"/>
            <w:vAlign w:val="center"/>
            <w:tcPrChange w:id="1290" w:author="SCP(15)000094" w:date="2017-09-12T15:37:00Z">
              <w:tcPr>
                <w:tcW w:w="804" w:type="dxa"/>
                <w:vAlign w:val="center"/>
              </w:tcPr>
            </w:tcPrChange>
          </w:tcPr>
          <w:p w:rsidR="002C059B" w:rsidRPr="00EA75A6" w:rsidDel="006A7E51" w:rsidRDefault="002C059B">
            <w:pPr>
              <w:pStyle w:val="TAC"/>
              <w:keepNext w:val="0"/>
              <w:rPr>
                <w:ins w:id="1291" w:author="SCP(15)000094" w:date="2017-09-12T15:37:00Z"/>
                <w:del w:id="1292" w:author="SCP(15)000098r1" w:date="2017-09-12T16:57:00Z"/>
              </w:rPr>
            </w:pPr>
            <w:ins w:id="1293" w:author="SCP(15)000094" w:date="2017-09-12T15:37:00Z">
              <w:del w:id="1294" w:author="SCP(15)000098r1" w:date="2017-09-12T16:57:00Z">
                <w:r w:rsidRPr="001B453C" w:rsidDel="006A7E51">
                  <w:delText>M</w:delText>
                </w:r>
              </w:del>
            </w:ins>
          </w:p>
        </w:tc>
        <w:tc>
          <w:tcPr>
            <w:tcW w:w="844" w:type="dxa"/>
            <w:vAlign w:val="center"/>
            <w:tcPrChange w:id="1295" w:author="SCP(15)000094" w:date="2017-09-12T15:37:00Z">
              <w:tcPr>
                <w:tcW w:w="844" w:type="dxa"/>
                <w:vAlign w:val="center"/>
              </w:tcPr>
            </w:tcPrChange>
          </w:tcPr>
          <w:p w:rsidR="002C059B" w:rsidRPr="00EA75A6" w:rsidDel="006A7E51" w:rsidRDefault="002C059B">
            <w:pPr>
              <w:pStyle w:val="TAC"/>
              <w:keepNext w:val="0"/>
              <w:rPr>
                <w:del w:id="1296" w:author="SCP(15)000098r1" w:date="2017-09-12T16:57:00Z"/>
              </w:rPr>
            </w:pPr>
          </w:p>
        </w:tc>
      </w:tr>
      <w:tr w:rsidR="002C059B" w:rsidRPr="00EA75A6" w:rsidTr="002C059B">
        <w:trPr>
          <w:jc w:val="center"/>
          <w:trPrChange w:id="1297" w:author="SCP(15)000094" w:date="2017-09-12T15:37:00Z">
            <w:trPr>
              <w:jc w:val="center"/>
            </w:trPr>
          </w:trPrChange>
        </w:trPr>
        <w:tc>
          <w:tcPr>
            <w:tcW w:w="1027" w:type="dxa"/>
            <w:tcPrChange w:id="1298" w:author="SCP(15)000094" w:date="2017-09-12T15:37:00Z">
              <w:tcPr>
                <w:tcW w:w="1027" w:type="dxa"/>
              </w:tcPr>
            </w:tcPrChange>
          </w:tcPr>
          <w:p w:rsidR="002C059B" w:rsidRPr="00EA75A6" w:rsidRDefault="002C059B">
            <w:pPr>
              <w:pStyle w:val="TALChar"/>
              <w:keepNext w:val="0"/>
            </w:pPr>
            <w:r w:rsidRPr="00EA75A6">
              <w:t>5.7.6.4.3</w:t>
            </w:r>
          </w:p>
        </w:tc>
        <w:tc>
          <w:tcPr>
            <w:tcW w:w="6509" w:type="dxa"/>
            <w:tcPrChange w:id="1299" w:author="SCP(15)000094" w:date="2017-09-12T15:37:00Z">
              <w:tcPr>
                <w:tcW w:w="6509" w:type="dxa"/>
              </w:tcPr>
            </w:tcPrChange>
          </w:tcPr>
          <w:p w:rsidR="002C059B" w:rsidRPr="00EA75A6" w:rsidRDefault="002C059B">
            <w:pPr>
              <w:pStyle w:val="TALChar"/>
              <w:keepNext w:val="0"/>
              <w:tabs>
                <w:tab w:val="left" w:pos="570"/>
              </w:tabs>
            </w:pPr>
            <w:r w:rsidRPr="00EA75A6">
              <w:t>initial state at link reset - reset by the terminal simulator</w:t>
            </w:r>
          </w:p>
        </w:tc>
        <w:tc>
          <w:tcPr>
            <w:tcW w:w="844" w:type="dxa"/>
            <w:vAlign w:val="center"/>
            <w:tcPrChange w:id="1300"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1301" w:author="SCP(15)000094" w:date="2017-09-12T15:37:00Z">
              <w:tcPr>
                <w:tcW w:w="1277" w:type="dxa"/>
              </w:tcPr>
            </w:tcPrChange>
          </w:tcPr>
          <w:p w:rsidR="002C059B" w:rsidRPr="00EA75A6" w:rsidRDefault="002C059B">
            <w:pPr>
              <w:pStyle w:val="TAC"/>
              <w:keepNext w:val="0"/>
            </w:pPr>
          </w:p>
        </w:tc>
        <w:tc>
          <w:tcPr>
            <w:tcW w:w="759" w:type="dxa"/>
            <w:vAlign w:val="center"/>
            <w:tcPrChange w:id="1302"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1303"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1304"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1305"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1306" w:author="SCP(15)000094" w:date="2017-09-12T15:37:00Z">
              <w:tcPr>
                <w:tcW w:w="804" w:type="dxa"/>
                <w:vAlign w:val="center"/>
              </w:tcPr>
            </w:tcPrChange>
          </w:tcPr>
          <w:p w:rsidR="002C059B" w:rsidRPr="00EA75A6" w:rsidRDefault="002C059B">
            <w:pPr>
              <w:pStyle w:val="TAC"/>
              <w:keepNext w:val="0"/>
              <w:rPr>
                <w:ins w:id="1307" w:author="SCP(15)000094" w:date="2017-09-12T15:37:00Z"/>
              </w:rPr>
            </w:pPr>
            <w:ins w:id="1308" w:author="SCP(15)000094" w:date="2017-09-12T15:37:00Z">
              <w:r w:rsidRPr="001B453C">
                <w:t>M</w:t>
              </w:r>
            </w:ins>
          </w:p>
        </w:tc>
        <w:tc>
          <w:tcPr>
            <w:tcW w:w="844" w:type="dxa"/>
            <w:vAlign w:val="center"/>
            <w:tcPrChange w:id="1309" w:author="SCP(15)000094" w:date="2017-09-12T15:37:00Z">
              <w:tcPr>
                <w:tcW w:w="844" w:type="dxa"/>
                <w:vAlign w:val="center"/>
              </w:tcPr>
            </w:tcPrChange>
          </w:tcPr>
          <w:p w:rsidR="002C059B" w:rsidRPr="00EA75A6" w:rsidRDefault="002C059B">
            <w:pPr>
              <w:pStyle w:val="TAC"/>
              <w:keepNext w:val="0"/>
            </w:pPr>
          </w:p>
        </w:tc>
      </w:tr>
      <w:tr w:rsidR="002C059B" w:rsidRPr="00EA75A6" w:rsidDel="006A7E51" w:rsidTr="002C059B">
        <w:trPr>
          <w:jc w:val="center"/>
          <w:del w:id="1310" w:author="SCP(15)000098r1" w:date="2017-09-12T16:57:00Z"/>
          <w:trPrChange w:id="1311" w:author="SCP(15)000094" w:date="2017-09-12T15:37:00Z">
            <w:trPr>
              <w:jc w:val="center"/>
            </w:trPr>
          </w:trPrChange>
        </w:trPr>
        <w:tc>
          <w:tcPr>
            <w:tcW w:w="1027" w:type="dxa"/>
            <w:tcPrChange w:id="1312" w:author="SCP(15)000094" w:date="2017-09-12T15:37:00Z">
              <w:tcPr>
                <w:tcW w:w="1027" w:type="dxa"/>
              </w:tcPr>
            </w:tcPrChange>
          </w:tcPr>
          <w:p w:rsidR="002C059B" w:rsidRPr="00EA75A6" w:rsidDel="006A7E51" w:rsidRDefault="002C059B">
            <w:pPr>
              <w:pStyle w:val="TALChar"/>
              <w:keepNext w:val="0"/>
              <w:rPr>
                <w:del w:id="1313" w:author="SCP(15)000098r1" w:date="2017-09-12T16:57:00Z"/>
              </w:rPr>
            </w:pPr>
            <w:del w:id="1314" w:author="SCP(15)000098r1" w:date="2017-09-12T16:57:00Z">
              <w:r w:rsidRPr="00EA75A6" w:rsidDel="006A7E51">
                <w:delText>5.7.7.3.2</w:delText>
              </w:r>
            </w:del>
          </w:p>
        </w:tc>
        <w:tc>
          <w:tcPr>
            <w:tcW w:w="6509" w:type="dxa"/>
            <w:tcPrChange w:id="1315" w:author="SCP(15)000094" w:date="2017-09-12T15:37:00Z">
              <w:tcPr>
                <w:tcW w:w="6509" w:type="dxa"/>
              </w:tcPr>
            </w:tcPrChange>
          </w:tcPr>
          <w:p w:rsidR="002C059B" w:rsidRPr="00EA75A6" w:rsidDel="006A7E51" w:rsidRDefault="002C059B">
            <w:pPr>
              <w:pStyle w:val="TALChar"/>
              <w:keepNext w:val="0"/>
              <w:rPr>
                <w:del w:id="1316" w:author="SCP(15)000098r1" w:date="2017-09-12T16:57:00Z"/>
              </w:rPr>
            </w:pPr>
            <w:del w:id="1317" w:author="SCP(15)000098r1" w:date="2017-09-12T16:57:00Z">
              <w:r w:rsidRPr="00EA75A6" w:rsidDel="006A7E51">
                <w:delText>link establishment by the UICC</w:delText>
              </w:r>
            </w:del>
          </w:p>
        </w:tc>
        <w:tc>
          <w:tcPr>
            <w:tcW w:w="844" w:type="dxa"/>
            <w:vAlign w:val="center"/>
            <w:tcPrChange w:id="1318" w:author="SCP(15)000094" w:date="2017-09-12T15:37:00Z">
              <w:tcPr>
                <w:tcW w:w="844" w:type="dxa"/>
                <w:vAlign w:val="center"/>
              </w:tcPr>
            </w:tcPrChange>
          </w:tcPr>
          <w:p w:rsidR="002C059B" w:rsidRPr="00EA75A6" w:rsidDel="006A7E51" w:rsidRDefault="002C059B">
            <w:pPr>
              <w:pStyle w:val="TAC"/>
              <w:keepNext w:val="0"/>
              <w:rPr>
                <w:del w:id="1319" w:author="SCP(15)000098r1" w:date="2017-09-12T16:57:00Z"/>
              </w:rPr>
            </w:pPr>
            <w:del w:id="1320" w:author="SCP(15)000098r1" w:date="2017-09-12T16:57:00Z">
              <w:r w:rsidRPr="00EA75A6" w:rsidDel="006A7E51">
                <w:delText>Rel-7</w:delText>
              </w:r>
            </w:del>
          </w:p>
        </w:tc>
        <w:tc>
          <w:tcPr>
            <w:tcW w:w="1277" w:type="dxa"/>
            <w:tcPrChange w:id="1321" w:author="SCP(15)000094" w:date="2017-09-12T15:37:00Z">
              <w:tcPr>
                <w:tcW w:w="1277" w:type="dxa"/>
              </w:tcPr>
            </w:tcPrChange>
          </w:tcPr>
          <w:p w:rsidR="002C059B" w:rsidRPr="00EA75A6" w:rsidDel="006A7E51" w:rsidRDefault="002C059B">
            <w:pPr>
              <w:pStyle w:val="TAC"/>
              <w:keepNext w:val="0"/>
              <w:rPr>
                <w:del w:id="1322" w:author="SCP(15)000098r1" w:date="2017-09-12T16:57:00Z"/>
              </w:rPr>
            </w:pPr>
            <w:del w:id="1323" w:author="SCP(15)000098r1" w:date="2017-09-12T16:57:00Z">
              <w:r w:rsidRPr="00EA75A6" w:rsidDel="006A7E51">
                <w:delText>TR1</w:delText>
              </w:r>
            </w:del>
          </w:p>
        </w:tc>
        <w:tc>
          <w:tcPr>
            <w:tcW w:w="759" w:type="dxa"/>
            <w:vAlign w:val="center"/>
            <w:tcPrChange w:id="1324" w:author="SCP(15)000094" w:date="2017-09-12T15:37:00Z">
              <w:tcPr>
                <w:tcW w:w="759" w:type="dxa"/>
                <w:vAlign w:val="center"/>
              </w:tcPr>
            </w:tcPrChange>
          </w:tcPr>
          <w:p w:rsidR="002C059B" w:rsidRPr="00EA75A6" w:rsidDel="006A7E51" w:rsidRDefault="002C059B">
            <w:pPr>
              <w:pStyle w:val="TAC"/>
              <w:keepNext w:val="0"/>
              <w:rPr>
                <w:del w:id="1325" w:author="SCP(15)000098r1" w:date="2017-09-12T16:57:00Z"/>
              </w:rPr>
            </w:pPr>
            <w:del w:id="1326" w:author="SCP(15)000098r1" w:date="2017-09-12T16:57:00Z">
              <w:r w:rsidRPr="00EA75A6" w:rsidDel="006A7E51">
                <w:delText>M</w:delText>
              </w:r>
            </w:del>
          </w:p>
        </w:tc>
        <w:tc>
          <w:tcPr>
            <w:tcW w:w="759" w:type="dxa"/>
            <w:vAlign w:val="center"/>
            <w:tcPrChange w:id="1327" w:author="SCP(15)000094" w:date="2017-09-12T15:37:00Z">
              <w:tcPr>
                <w:tcW w:w="759" w:type="dxa"/>
                <w:vAlign w:val="center"/>
              </w:tcPr>
            </w:tcPrChange>
          </w:tcPr>
          <w:p w:rsidR="002C059B" w:rsidRPr="00EA75A6" w:rsidDel="006A7E51" w:rsidRDefault="002C059B">
            <w:pPr>
              <w:pStyle w:val="TAC"/>
              <w:keepNext w:val="0"/>
              <w:rPr>
                <w:del w:id="1328" w:author="SCP(15)000098r1" w:date="2017-09-12T16:57:00Z"/>
              </w:rPr>
            </w:pPr>
            <w:del w:id="1329" w:author="SCP(15)000098r1" w:date="2017-09-12T16:57:00Z">
              <w:r w:rsidRPr="00EA75A6" w:rsidDel="006A7E51">
                <w:delText>M</w:delText>
              </w:r>
            </w:del>
          </w:p>
        </w:tc>
        <w:tc>
          <w:tcPr>
            <w:tcW w:w="719" w:type="dxa"/>
            <w:vAlign w:val="center"/>
            <w:tcPrChange w:id="1330" w:author="SCP(15)000094" w:date="2017-09-12T15:37:00Z">
              <w:tcPr>
                <w:tcW w:w="719" w:type="dxa"/>
                <w:vAlign w:val="center"/>
              </w:tcPr>
            </w:tcPrChange>
          </w:tcPr>
          <w:p w:rsidR="002C059B" w:rsidRPr="00EA75A6" w:rsidDel="006A7E51" w:rsidRDefault="002C059B">
            <w:pPr>
              <w:pStyle w:val="TAC"/>
              <w:keepNext w:val="0"/>
              <w:rPr>
                <w:del w:id="1331" w:author="SCP(15)000098r1" w:date="2017-09-12T16:57:00Z"/>
              </w:rPr>
            </w:pPr>
            <w:del w:id="1332" w:author="SCP(15)000098r1" w:date="2017-09-12T16:57:00Z">
              <w:r w:rsidRPr="00EA75A6" w:rsidDel="006A7E51">
                <w:delText>M</w:delText>
              </w:r>
            </w:del>
          </w:p>
        </w:tc>
        <w:tc>
          <w:tcPr>
            <w:tcW w:w="769" w:type="dxa"/>
            <w:vAlign w:val="center"/>
            <w:tcPrChange w:id="1333" w:author="SCP(15)000094" w:date="2017-09-12T15:37:00Z">
              <w:tcPr>
                <w:tcW w:w="769" w:type="dxa"/>
                <w:vAlign w:val="center"/>
              </w:tcPr>
            </w:tcPrChange>
          </w:tcPr>
          <w:p w:rsidR="002C059B" w:rsidRPr="00EA75A6" w:rsidDel="006A7E51" w:rsidRDefault="002C059B">
            <w:pPr>
              <w:pStyle w:val="TAC"/>
              <w:keepNext w:val="0"/>
              <w:rPr>
                <w:del w:id="1334" w:author="SCP(15)000098r1" w:date="2017-09-12T16:57:00Z"/>
              </w:rPr>
            </w:pPr>
            <w:del w:id="1335" w:author="SCP(15)000098r1" w:date="2017-09-12T16:57:00Z">
              <w:r w:rsidRPr="00EA75A6" w:rsidDel="006A7E51">
                <w:delText>M</w:delText>
              </w:r>
            </w:del>
          </w:p>
        </w:tc>
        <w:tc>
          <w:tcPr>
            <w:tcW w:w="804" w:type="dxa"/>
            <w:vAlign w:val="center"/>
            <w:tcPrChange w:id="1336" w:author="SCP(15)000094" w:date="2017-09-12T15:37:00Z">
              <w:tcPr>
                <w:tcW w:w="804" w:type="dxa"/>
                <w:vAlign w:val="center"/>
              </w:tcPr>
            </w:tcPrChange>
          </w:tcPr>
          <w:p w:rsidR="002C059B" w:rsidRPr="00EA75A6" w:rsidDel="006A7E51" w:rsidRDefault="002C059B">
            <w:pPr>
              <w:pStyle w:val="TAC"/>
              <w:keepNext w:val="0"/>
              <w:rPr>
                <w:ins w:id="1337" w:author="SCP(15)000094" w:date="2017-09-12T15:37:00Z"/>
                <w:del w:id="1338" w:author="SCP(15)000098r1" w:date="2017-09-12T16:57:00Z"/>
              </w:rPr>
            </w:pPr>
            <w:ins w:id="1339" w:author="SCP(15)000094" w:date="2017-09-12T15:37:00Z">
              <w:del w:id="1340" w:author="SCP(15)000098r1" w:date="2017-09-12T16:57:00Z">
                <w:r w:rsidRPr="001B453C" w:rsidDel="006A7E51">
                  <w:delText>M</w:delText>
                </w:r>
              </w:del>
            </w:ins>
          </w:p>
        </w:tc>
        <w:tc>
          <w:tcPr>
            <w:tcW w:w="844" w:type="dxa"/>
            <w:vAlign w:val="center"/>
            <w:tcPrChange w:id="1341" w:author="SCP(15)000094" w:date="2017-09-12T15:37:00Z">
              <w:tcPr>
                <w:tcW w:w="844" w:type="dxa"/>
                <w:vAlign w:val="center"/>
              </w:tcPr>
            </w:tcPrChange>
          </w:tcPr>
          <w:p w:rsidR="002C059B" w:rsidRPr="00EA75A6" w:rsidDel="006A7E51" w:rsidRDefault="002C059B">
            <w:pPr>
              <w:pStyle w:val="TAC"/>
              <w:keepNext w:val="0"/>
              <w:rPr>
                <w:del w:id="1342" w:author="SCP(15)000098r1" w:date="2017-09-12T16:57:00Z"/>
              </w:rPr>
            </w:pPr>
          </w:p>
        </w:tc>
      </w:tr>
      <w:tr w:rsidR="002C059B" w:rsidRPr="00EA75A6" w:rsidTr="002C059B">
        <w:trPr>
          <w:jc w:val="center"/>
          <w:trPrChange w:id="1343" w:author="SCP(15)000094" w:date="2017-09-12T15:37:00Z">
            <w:trPr>
              <w:jc w:val="center"/>
            </w:trPr>
          </w:trPrChange>
        </w:trPr>
        <w:tc>
          <w:tcPr>
            <w:tcW w:w="1027" w:type="dxa"/>
            <w:tcPrChange w:id="1344" w:author="SCP(15)000094" w:date="2017-09-12T15:37:00Z">
              <w:tcPr>
                <w:tcW w:w="1027" w:type="dxa"/>
              </w:tcPr>
            </w:tcPrChange>
          </w:tcPr>
          <w:p w:rsidR="002C059B" w:rsidRPr="00EA75A6" w:rsidRDefault="002C059B">
            <w:pPr>
              <w:pStyle w:val="TALChar"/>
              <w:keepNext w:val="0"/>
            </w:pPr>
            <w:r w:rsidRPr="00EA75A6">
              <w:t>5.7.7.3.3</w:t>
            </w:r>
          </w:p>
        </w:tc>
        <w:tc>
          <w:tcPr>
            <w:tcW w:w="6509" w:type="dxa"/>
            <w:tcPrChange w:id="1345" w:author="SCP(15)000094" w:date="2017-09-12T15:37:00Z">
              <w:tcPr>
                <w:tcW w:w="6509" w:type="dxa"/>
              </w:tcPr>
            </w:tcPrChange>
          </w:tcPr>
          <w:p w:rsidR="002C059B" w:rsidRPr="00EA75A6" w:rsidRDefault="002C059B">
            <w:pPr>
              <w:pStyle w:val="TALChar"/>
              <w:keepNext w:val="0"/>
            </w:pPr>
            <w:r w:rsidRPr="00EA75A6">
              <w:t>link establishment by the terminal simulator</w:t>
            </w:r>
          </w:p>
        </w:tc>
        <w:tc>
          <w:tcPr>
            <w:tcW w:w="844" w:type="dxa"/>
            <w:vAlign w:val="center"/>
            <w:tcPrChange w:id="1346"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1347" w:author="SCP(15)000094" w:date="2017-09-12T15:37:00Z">
              <w:tcPr>
                <w:tcW w:w="1277" w:type="dxa"/>
              </w:tcPr>
            </w:tcPrChange>
          </w:tcPr>
          <w:p w:rsidR="002C059B" w:rsidRPr="00EA75A6" w:rsidRDefault="002C059B">
            <w:pPr>
              <w:pStyle w:val="TAC"/>
              <w:keepNext w:val="0"/>
            </w:pPr>
          </w:p>
        </w:tc>
        <w:tc>
          <w:tcPr>
            <w:tcW w:w="759" w:type="dxa"/>
            <w:vAlign w:val="center"/>
            <w:tcPrChange w:id="1348"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1349"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1350"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1351"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1352" w:author="SCP(15)000094" w:date="2017-09-12T15:37:00Z">
              <w:tcPr>
                <w:tcW w:w="804" w:type="dxa"/>
                <w:vAlign w:val="center"/>
              </w:tcPr>
            </w:tcPrChange>
          </w:tcPr>
          <w:p w:rsidR="002C059B" w:rsidRPr="00EA75A6" w:rsidRDefault="002C059B">
            <w:pPr>
              <w:pStyle w:val="TAC"/>
              <w:keepNext w:val="0"/>
              <w:rPr>
                <w:ins w:id="1353" w:author="SCP(15)000094" w:date="2017-09-12T15:37:00Z"/>
              </w:rPr>
            </w:pPr>
            <w:ins w:id="1354" w:author="SCP(15)000094" w:date="2017-09-12T15:37:00Z">
              <w:r w:rsidRPr="001B453C">
                <w:t>M</w:t>
              </w:r>
            </w:ins>
          </w:p>
        </w:tc>
        <w:tc>
          <w:tcPr>
            <w:tcW w:w="844" w:type="dxa"/>
            <w:vAlign w:val="center"/>
            <w:tcPrChange w:id="1355"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1356" w:author="SCP(15)000094" w:date="2017-09-12T15:37:00Z">
            <w:trPr>
              <w:jc w:val="center"/>
            </w:trPr>
          </w:trPrChange>
        </w:trPr>
        <w:tc>
          <w:tcPr>
            <w:tcW w:w="1027" w:type="dxa"/>
            <w:tcPrChange w:id="1357" w:author="SCP(15)000094" w:date="2017-09-12T15:37:00Z">
              <w:tcPr>
                <w:tcW w:w="1027" w:type="dxa"/>
              </w:tcPr>
            </w:tcPrChange>
          </w:tcPr>
          <w:p w:rsidR="002C059B" w:rsidRPr="00EA75A6" w:rsidRDefault="002C059B">
            <w:pPr>
              <w:pStyle w:val="TALChar"/>
              <w:keepNext w:val="0"/>
            </w:pPr>
            <w:r w:rsidRPr="00EA75A6">
              <w:t>5.7.7.3.4</w:t>
            </w:r>
          </w:p>
        </w:tc>
        <w:tc>
          <w:tcPr>
            <w:tcW w:w="6509" w:type="dxa"/>
            <w:tcPrChange w:id="1358" w:author="SCP(15)000094" w:date="2017-09-12T15:37:00Z">
              <w:tcPr>
                <w:tcW w:w="6509" w:type="dxa"/>
              </w:tcPr>
            </w:tcPrChange>
          </w:tcPr>
          <w:p w:rsidR="002C059B" w:rsidRPr="00EA75A6" w:rsidRDefault="002C059B">
            <w:pPr>
              <w:pStyle w:val="TALChar"/>
              <w:keepNext w:val="0"/>
            </w:pPr>
            <w:r w:rsidRPr="00EA75A6">
              <w:t>discard frames before initialization</w:t>
            </w:r>
          </w:p>
        </w:tc>
        <w:tc>
          <w:tcPr>
            <w:tcW w:w="844" w:type="dxa"/>
            <w:vAlign w:val="center"/>
            <w:tcPrChange w:id="1359"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1360" w:author="SCP(15)000094" w:date="2017-09-12T15:37:00Z">
              <w:tcPr>
                <w:tcW w:w="1277" w:type="dxa"/>
              </w:tcPr>
            </w:tcPrChange>
          </w:tcPr>
          <w:p w:rsidR="002C059B" w:rsidRPr="00EA75A6" w:rsidRDefault="002C059B">
            <w:pPr>
              <w:pStyle w:val="TAC"/>
              <w:keepNext w:val="0"/>
            </w:pPr>
          </w:p>
        </w:tc>
        <w:tc>
          <w:tcPr>
            <w:tcW w:w="759" w:type="dxa"/>
            <w:vAlign w:val="center"/>
            <w:tcPrChange w:id="1361"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1362"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1363"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1364"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1365" w:author="SCP(15)000094" w:date="2017-09-12T15:37:00Z">
              <w:tcPr>
                <w:tcW w:w="804" w:type="dxa"/>
                <w:vAlign w:val="center"/>
              </w:tcPr>
            </w:tcPrChange>
          </w:tcPr>
          <w:p w:rsidR="002C059B" w:rsidRPr="00EA75A6" w:rsidRDefault="002C059B">
            <w:pPr>
              <w:pStyle w:val="TAC"/>
              <w:keepNext w:val="0"/>
              <w:rPr>
                <w:ins w:id="1366" w:author="SCP(15)000094" w:date="2017-09-12T15:37:00Z"/>
              </w:rPr>
            </w:pPr>
            <w:ins w:id="1367" w:author="SCP(15)000094" w:date="2017-09-12T15:37:00Z">
              <w:r w:rsidRPr="001B453C">
                <w:t>M</w:t>
              </w:r>
            </w:ins>
          </w:p>
        </w:tc>
        <w:tc>
          <w:tcPr>
            <w:tcW w:w="844" w:type="dxa"/>
            <w:vAlign w:val="center"/>
            <w:tcPrChange w:id="1368" w:author="SCP(15)000094" w:date="2017-09-12T15:37:00Z">
              <w:tcPr>
                <w:tcW w:w="844" w:type="dxa"/>
                <w:vAlign w:val="center"/>
              </w:tcPr>
            </w:tcPrChange>
          </w:tcPr>
          <w:p w:rsidR="002C059B" w:rsidRPr="00EA75A6" w:rsidRDefault="002C059B">
            <w:pPr>
              <w:pStyle w:val="TAC"/>
              <w:keepNext w:val="0"/>
            </w:pPr>
          </w:p>
        </w:tc>
      </w:tr>
      <w:tr w:rsidR="002C059B" w:rsidRPr="00EA75A6" w:rsidDel="006A7E51" w:rsidTr="002C059B">
        <w:trPr>
          <w:jc w:val="center"/>
          <w:del w:id="1369" w:author="SCP(15)000098r1" w:date="2017-09-12T16:57:00Z"/>
          <w:trPrChange w:id="1370" w:author="SCP(15)000094" w:date="2017-09-12T15:37:00Z">
            <w:trPr>
              <w:jc w:val="center"/>
            </w:trPr>
          </w:trPrChange>
        </w:trPr>
        <w:tc>
          <w:tcPr>
            <w:tcW w:w="1027" w:type="dxa"/>
            <w:tcPrChange w:id="1371" w:author="SCP(15)000094" w:date="2017-09-12T15:37:00Z">
              <w:tcPr>
                <w:tcW w:w="1027" w:type="dxa"/>
              </w:tcPr>
            </w:tcPrChange>
          </w:tcPr>
          <w:p w:rsidR="002C059B" w:rsidRPr="00EA75A6" w:rsidDel="006A7E51" w:rsidRDefault="002C059B">
            <w:pPr>
              <w:pStyle w:val="TALChar"/>
              <w:keepNext w:val="0"/>
              <w:rPr>
                <w:del w:id="1372" w:author="SCP(15)000098r1" w:date="2017-09-12T16:57:00Z"/>
              </w:rPr>
            </w:pPr>
            <w:del w:id="1373" w:author="SCP(15)000098r1" w:date="2017-09-12T16:57:00Z">
              <w:r w:rsidRPr="00EA75A6" w:rsidDel="006A7E51">
                <w:delText>5.7.7.3.5</w:delText>
              </w:r>
            </w:del>
          </w:p>
        </w:tc>
        <w:tc>
          <w:tcPr>
            <w:tcW w:w="6509" w:type="dxa"/>
            <w:tcPrChange w:id="1374" w:author="SCP(15)000094" w:date="2017-09-12T15:37:00Z">
              <w:tcPr>
                <w:tcW w:w="6509" w:type="dxa"/>
              </w:tcPr>
            </w:tcPrChange>
          </w:tcPr>
          <w:p w:rsidR="002C059B" w:rsidRPr="00EA75A6" w:rsidDel="006A7E51" w:rsidRDefault="002C059B">
            <w:pPr>
              <w:pStyle w:val="TALChar"/>
              <w:keepNext w:val="0"/>
              <w:rPr>
                <w:del w:id="1375" w:author="SCP(15)000098r1" w:date="2017-09-12T16:57:00Z"/>
              </w:rPr>
            </w:pPr>
            <w:del w:id="1376" w:author="SCP(15)000098r1" w:date="2017-09-12T16:57:00Z">
              <w:r w:rsidRPr="00EA75A6" w:rsidDel="006A7E51">
                <w:delText>connection time - reset by UICC</w:delText>
              </w:r>
            </w:del>
          </w:p>
        </w:tc>
        <w:tc>
          <w:tcPr>
            <w:tcW w:w="844" w:type="dxa"/>
            <w:vAlign w:val="center"/>
            <w:tcPrChange w:id="1377" w:author="SCP(15)000094" w:date="2017-09-12T15:37:00Z">
              <w:tcPr>
                <w:tcW w:w="844" w:type="dxa"/>
                <w:vAlign w:val="center"/>
              </w:tcPr>
            </w:tcPrChange>
          </w:tcPr>
          <w:p w:rsidR="002C059B" w:rsidRPr="00EA75A6" w:rsidDel="006A7E51" w:rsidRDefault="002C059B">
            <w:pPr>
              <w:pStyle w:val="TAC"/>
              <w:keepNext w:val="0"/>
              <w:rPr>
                <w:del w:id="1378" w:author="SCP(15)000098r1" w:date="2017-09-12T16:57:00Z"/>
              </w:rPr>
            </w:pPr>
            <w:del w:id="1379" w:author="SCP(15)000098r1" w:date="2017-09-12T16:57:00Z">
              <w:r w:rsidRPr="00EA75A6" w:rsidDel="006A7E51">
                <w:delText>Rel-7</w:delText>
              </w:r>
            </w:del>
          </w:p>
        </w:tc>
        <w:tc>
          <w:tcPr>
            <w:tcW w:w="1277" w:type="dxa"/>
            <w:tcPrChange w:id="1380" w:author="SCP(15)000094" w:date="2017-09-12T15:37:00Z">
              <w:tcPr>
                <w:tcW w:w="1277" w:type="dxa"/>
              </w:tcPr>
            </w:tcPrChange>
          </w:tcPr>
          <w:p w:rsidR="002C059B" w:rsidRPr="00EA75A6" w:rsidDel="006A7E51" w:rsidRDefault="002C059B">
            <w:pPr>
              <w:pStyle w:val="TAC"/>
              <w:keepNext w:val="0"/>
              <w:rPr>
                <w:del w:id="1381" w:author="SCP(15)000098r1" w:date="2017-09-12T16:57:00Z"/>
              </w:rPr>
            </w:pPr>
            <w:del w:id="1382" w:author="SCP(15)000098r1" w:date="2017-09-12T16:57:00Z">
              <w:r w:rsidRPr="00EA75A6" w:rsidDel="006A7E51">
                <w:delText>TR1</w:delText>
              </w:r>
            </w:del>
          </w:p>
        </w:tc>
        <w:tc>
          <w:tcPr>
            <w:tcW w:w="759" w:type="dxa"/>
            <w:vAlign w:val="center"/>
            <w:tcPrChange w:id="1383" w:author="SCP(15)000094" w:date="2017-09-12T15:37:00Z">
              <w:tcPr>
                <w:tcW w:w="759" w:type="dxa"/>
                <w:vAlign w:val="center"/>
              </w:tcPr>
            </w:tcPrChange>
          </w:tcPr>
          <w:p w:rsidR="002C059B" w:rsidRPr="00EA75A6" w:rsidDel="006A7E51" w:rsidRDefault="002C059B">
            <w:pPr>
              <w:pStyle w:val="TAC"/>
              <w:keepNext w:val="0"/>
              <w:rPr>
                <w:del w:id="1384" w:author="SCP(15)000098r1" w:date="2017-09-12T16:57:00Z"/>
              </w:rPr>
            </w:pPr>
            <w:del w:id="1385" w:author="SCP(15)000098r1" w:date="2017-09-12T16:57:00Z">
              <w:r w:rsidRPr="00EA75A6" w:rsidDel="006A7E51">
                <w:delText>M</w:delText>
              </w:r>
            </w:del>
          </w:p>
        </w:tc>
        <w:tc>
          <w:tcPr>
            <w:tcW w:w="759" w:type="dxa"/>
            <w:vAlign w:val="center"/>
            <w:tcPrChange w:id="1386" w:author="SCP(15)000094" w:date="2017-09-12T15:37:00Z">
              <w:tcPr>
                <w:tcW w:w="759" w:type="dxa"/>
                <w:vAlign w:val="center"/>
              </w:tcPr>
            </w:tcPrChange>
          </w:tcPr>
          <w:p w:rsidR="002C059B" w:rsidRPr="00EA75A6" w:rsidDel="006A7E51" w:rsidRDefault="002C059B">
            <w:pPr>
              <w:pStyle w:val="TAC"/>
              <w:keepNext w:val="0"/>
              <w:rPr>
                <w:del w:id="1387" w:author="SCP(15)000098r1" w:date="2017-09-12T16:57:00Z"/>
              </w:rPr>
            </w:pPr>
            <w:del w:id="1388" w:author="SCP(15)000098r1" w:date="2017-09-12T16:57:00Z">
              <w:r w:rsidRPr="00EA75A6" w:rsidDel="006A7E51">
                <w:delText>M</w:delText>
              </w:r>
            </w:del>
          </w:p>
        </w:tc>
        <w:tc>
          <w:tcPr>
            <w:tcW w:w="719" w:type="dxa"/>
            <w:vAlign w:val="center"/>
            <w:tcPrChange w:id="1389" w:author="SCP(15)000094" w:date="2017-09-12T15:37:00Z">
              <w:tcPr>
                <w:tcW w:w="719" w:type="dxa"/>
                <w:vAlign w:val="center"/>
              </w:tcPr>
            </w:tcPrChange>
          </w:tcPr>
          <w:p w:rsidR="002C059B" w:rsidRPr="00EA75A6" w:rsidDel="006A7E51" w:rsidRDefault="002C059B">
            <w:pPr>
              <w:pStyle w:val="TAC"/>
              <w:keepNext w:val="0"/>
              <w:rPr>
                <w:del w:id="1390" w:author="SCP(15)000098r1" w:date="2017-09-12T16:57:00Z"/>
              </w:rPr>
            </w:pPr>
            <w:del w:id="1391" w:author="SCP(15)000098r1" w:date="2017-09-12T16:57:00Z">
              <w:r w:rsidRPr="00EA75A6" w:rsidDel="006A7E51">
                <w:delText>M</w:delText>
              </w:r>
            </w:del>
          </w:p>
        </w:tc>
        <w:tc>
          <w:tcPr>
            <w:tcW w:w="769" w:type="dxa"/>
            <w:vAlign w:val="center"/>
            <w:tcPrChange w:id="1392" w:author="SCP(15)000094" w:date="2017-09-12T15:37:00Z">
              <w:tcPr>
                <w:tcW w:w="769" w:type="dxa"/>
                <w:vAlign w:val="center"/>
              </w:tcPr>
            </w:tcPrChange>
          </w:tcPr>
          <w:p w:rsidR="002C059B" w:rsidRPr="00EA75A6" w:rsidDel="006A7E51" w:rsidRDefault="002C059B">
            <w:pPr>
              <w:pStyle w:val="TAC"/>
              <w:keepNext w:val="0"/>
              <w:rPr>
                <w:del w:id="1393" w:author="SCP(15)000098r1" w:date="2017-09-12T16:57:00Z"/>
              </w:rPr>
            </w:pPr>
            <w:del w:id="1394" w:author="SCP(15)000098r1" w:date="2017-09-12T16:57:00Z">
              <w:r w:rsidRPr="00EA75A6" w:rsidDel="006A7E51">
                <w:delText>M</w:delText>
              </w:r>
            </w:del>
          </w:p>
        </w:tc>
        <w:tc>
          <w:tcPr>
            <w:tcW w:w="804" w:type="dxa"/>
            <w:vAlign w:val="center"/>
            <w:tcPrChange w:id="1395" w:author="SCP(15)000094" w:date="2017-09-12T15:37:00Z">
              <w:tcPr>
                <w:tcW w:w="804" w:type="dxa"/>
                <w:vAlign w:val="center"/>
              </w:tcPr>
            </w:tcPrChange>
          </w:tcPr>
          <w:p w:rsidR="002C059B" w:rsidRPr="00EA75A6" w:rsidDel="006A7E51" w:rsidRDefault="002C059B">
            <w:pPr>
              <w:pStyle w:val="TAC"/>
              <w:keepNext w:val="0"/>
              <w:rPr>
                <w:ins w:id="1396" w:author="SCP(15)000094" w:date="2017-09-12T15:37:00Z"/>
                <w:del w:id="1397" w:author="SCP(15)000098r1" w:date="2017-09-12T16:57:00Z"/>
              </w:rPr>
            </w:pPr>
            <w:ins w:id="1398" w:author="SCP(15)000094" w:date="2017-09-12T15:37:00Z">
              <w:del w:id="1399" w:author="SCP(15)000098r1" w:date="2017-09-12T16:57:00Z">
                <w:r w:rsidRPr="001B453C" w:rsidDel="006A7E51">
                  <w:delText>M</w:delText>
                </w:r>
              </w:del>
            </w:ins>
          </w:p>
        </w:tc>
        <w:tc>
          <w:tcPr>
            <w:tcW w:w="844" w:type="dxa"/>
            <w:vAlign w:val="center"/>
            <w:tcPrChange w:id="1400" w:author="SCP(15)000094" w:date="2017-09-12T15:37:00Z">
              <w:tcPr>
                <w:tcW w:w="844" w:type="dxa"/>
                <w:vAlign w:val="center"/>
              </w:tcPr>
            </w:tcPrChange>
          </w:tcPr>
          <w:p w:rsidR="002C059B" w:rsidRPr="00EA75A6" w:rsidDel="006A7E51" w:rsidRDefault="002C059B">
            <w:pPr>
              <w:pStyle w:val="TAC"/>
              <w:keepNext w:val="0"/>
              <w:rPr>
                <w:del w:id="1401" w:author="SCP(15)000098r1" w:date="2017-09-12T16:57:00Z"/>
              </w:rPr>
            </w:pPr>
          </w:p>
        </w:tc>
      </w:tr>
      <w:tr w:rsidR="002C059B" w:rsidRPr="00EA75A6" w:rsidTr="002C059B">
        <w:trPr>
          <w:jc w:val="center"/>
          <w:trPrChange w:id="1402" w:author="SCP(15)000094" w:date="2017-09-12T15:37:00Z">
            <w:trPr>
              <w:jc w:val="center"/>
            </w:trPr>
          </w:trPrChange>
        </w:trPr>
        <w:tc>
          <w:tcPr>
            <w:tcW w:w="1027" w:type="dxa"/>
            <w:tcPrChange w:id="1403" w:author="SCP(15)000094" w:date="2017-09-12T15:37:00Z">
              <w:tcPr>
                <w:tcW w:w="1027" w:type="dxa"/>
              </w:tcPr>
            </w:tcPrChange>
          </w:tcPr>
          <w:p w:rsidR="002C059B" w:rsidRPr="00EA75A6" w:rsidRDefault="002C059B">
            <w:pPr>
              <w:pStyle w:val="TALChar"/>
              <w:keepNext w:val="0"/>
            </w:pPr>
            <w:r w:rsidRPr="00EA75A6">
              <w:t>5.7.7.3.6</w:t>
            </w:r>
          </w:p>
        </w:tc>
        <w:tc>
          <w:tcPr>
            <w:tcW w:w="6509" w:type="dxa"/>
            <w:tcPrChange w:id="1404" w:author="SCP(15)000094" w:date="2017-09-12T15:37:00Z">
              <w:tcPr>
                <w:tcW w:w="6509" w:type="dxa"/>
              </w:tcPr>
            </w:tcPrChange>
          </w:tcPr>
          <w:p w:rsidR="002C059B" w:rsidRPr="00EA75A6" w:rsidRDefault="002C059B">
            <w:pPr>
              <w:pStyle w:val="TALChar"/>
              <w:keepNext w:val="0"/>
            </w:pPr>
            <w:r w:rsidRPr="00EA75A6">
              <w:t>connection time - reset by terminal simulator</w:t>
            </w:r>
          </w:p>
        </w:tc>
        <w:tc>
          <w:tcPr>
            <w:tcW w:w="844" w:type="dxa"/>
            <w:vAlign w:val="center"/>
            <w:tcPrChange w:id="1405"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1406" w:author="SCP(15)000094" w:date="2017-09-12T15:37:00Z">
              <w:tcPr>
                <w:tcW w:w="1277" w:type="dxa"/>
              </w:tcPr>
            </w:tcPrChange>
          </w:tcPr>
          <w:p w:rsidR="002C059B" w:rsidRPr="00EA75A6" w:rsidRDefault="002C059B">
            <w:pPr>
              <w:pStyle w:val="TAC"/>
              <w:keepNext w:val="0"/>
            </w:pPr>
          </w:p>
        </w:tc>
        <w:tc>
          <w:tcPr>
            <w:tcW w:w="759" w:type="dxa"/>
            <w:vAlign w:val="center"/>
            <w:tcPrChange w:id="1407" w:author="SCP(15)000094" w:date="2017-09-12T15:37:00Z">
              <w:tcPr>
                <w:tcW w:w="759" w:type="dxa"/>
                <w:vAlign w:val="center"/>
              </w:tcPr>
            </w:tcPrChange>
          </w:tcPr>
          <w:p w:rsidR="002C059B" w:rsidRPr="00EA75A6" w:rsidRDefault="002C059B">
            <w:pPr>
              <w:pStyle w:val="TAC"/>
              <w:keepNext w:val="0"/>
            </w:pPr>
            <w:r w:rsidRPr="00EA75A6">
              <w:t>C107</w:t>
            </w:r>
          </w:p>
        </w:tc>
        <w:tc>
          <w:tcPr>
            <w:tcW w:w="759" w:type="dxa"/>
            <w:vAlign w:val="center"/>
            <w:tcPrChange w:id="1408" w:author="SCP(15)000094" w:date="2017-09-12T15:37:00Z">
              <w:tcPr>
                <w:tcW w:w="759" w:type="dxa"/>
                <w:vAlign w:val="center"/>
              </w:tcPr>
            </w:tcPrChange>
          </w:tcPr>
          <w:p w:rsidR="002C059B" w:rsidRPr="00EA75A6" w:rsidRDefault="002C059B">
            <w:pPr>
              <w:pStyle w:val="TAC"/>
              <w:keepNext w:val="0"/>
            </w:pPr>
            <w:r w:rsidRPr="00EA75A6">
              <w:t>C107</w:t>
            </w:r>
          </w:p>
        </w:tc>
        <w:tc>
          <w:tcPr>
            <w:tcW w:w="719" w:type="dxa"/>
            <w:vAlign w:val="center"/>
            <w:tcPrChange w:id="1409" w:author="SCP(15)000094" w:date="2017-09-12T15:37:00Z">
              <w:tcPr>
                <w:tcW w:w="719" w:type="dxa"/>
                <w:vAlign w:val="center"/>
              </w:tcPr>
            </w:tcPrChange>
          </w:tcPr>
          <w:p w:rsidR="002C059B" w:rsidRPr="00EA75A6" w:rsidRDefault="002C059B">
            <w:pPr>
              <w:pStyle w:val="TAC"/>
              <w:keepNext w:val="0"/>
            </w:pPr>
            <w:r w:rsidRPr="00EA75A6">
              <w:t>C107</w:t>
            </w:r>
          </w:p>
        </w:tc>
        <w:tc>
          <w:tcPr>
            <w:tcW w:w="769" w:type="dxa"/>
            <w:vAlign w:val="center"/>
            <w:tcPrChange w:id="1410" w:author="SCP(15)000094" w:date="2017-09-12T15:37:00Z">
              <w:tcPr>
                <w:tcW w:w="769" w:type="dxa"/>
                <w:vAlign w:val="center"/>
              </w:tcPr>
            </w:tcPrChange>
          </w:tcPr>
          <w:p w:rsidR="002C059B" w:rsidRPr="00EA75A6" w:rsidRDefault="002C059B">
            <w:pPr>
              <w:pStyle w:val="TAC"/>
              <w:keepNext w:val="0"/>
            </w:pPr>
            <w:r w:rsidRPr="00EA75A6">
              <w:t>C107</w:t>
            </w:r>
          </w:p>
        </w:tc>
        <w:tc>
          <w:tcPr>
            <w:tcW w:w="804" w:type="dxa"/>
            <w:vAlign w:val="center"/>
            <w:tcPrChange w:id="1411" w:author="SCP(15)000094" w:date="2017-09-12T15:37:00Z">
              <w:tcPr>
                <w:tcW w:w="804" w:type="dxa"/>
                <w:vAlign w:val="center"/>
              </w:tcPr>
            </w:tcPrChange>
          </w:tcPr>
          <w:p w:rsidR="002C059B" w:rsidRPr="00EA75A6" w:rsidRDefault="002C059B">
            <w:pPr>
              <w:pStyle w:val="TAC"/>
              <w:keepNext w:val="0"/>
              <w:rPr>
                <w:ins w:id="1412" w:author="SCP(15)000094" w:date="2017-09-12T15:37:00Z"/>
              </w:rPr>
            </w:pPr>
            <w:ins w:id="1413" w:author="SCP(15)000094" w:date="2017-09-12T15:37:00Z">
              <w:r w:rsidRPr="00DA009B">
                <w:t>C107</w:t>
              </w:r>
            </w:ins>
          </w:p>
        </w:tc>
        <w:tc>
          <w:tcPr>
            <w:tcW w:w="844" w:type="dxa"/>
            <w:vAlign w:val="center"/>
            <w:tcPrChange w:id="1414" w:author="SCP(15)000094" w:date="2017-09-12T15:37:00Z">
              <w:tcPr>
                <w:tcW w:w="844" w:type="dxa"/>
                <w:vAlign w:val="center"/>
              </w:tcPr>
            </w:tcPrChange>
          </w:tcPr>
          <w:p w:rsidR="002C059B" w:rsidRPr="00EA75A6" w:rsidRDefault="002C059B">
            <w:pPr>
              <w:pStyle w:val="TAC"/>
              <w:keepNext w:val="0"/>
            </w:pPr>
          </w:p>
        </w:tc>
      </w:tr>
      <w:tr w:rsidR="002C059B" w:rsidRPr="00EA75A6" w:rsidDel="006A7E51" w:rsidTr="002C059B">
        <w:trPr>
          <w:jc w:val="center"/>
          <w:del w:id="1415" w:author="SCP(15)000098r1" w:date="2017-09-12T16:57:00Z"/>
          <w:trPrChange w:id="1416" w:author="SCP(15)000094" w:date="2017-09-12T15:37:00Z">
            <w:trPr>
              <w:jc w:val="center"/>
            </w:trPr>
          </w:trPrChange>
        </w:trPr>
        <w:tc>
          <w:tcPr>
            <w:tcW w:w="1027" w:type="dxa"/>
            <w:tcPrChange w:id="1417" w:author="SCP(15)000094" w:date="2017-09-12T15:37:00Z">
              <w:tcPr>
                <w:tcW w:w="1027" w:type="dxa"/>
              </w:tcPr>
            </w:tcPrChange>
          </w:tcPr>
          <w:p w:rsidR="002C059B" w:rsidRPr="00EA75A6" w:rsidDel="006A7E51" w:rsidRDefault="002C059B">
            <w:pPr>
              <w:pStyle w:val="TALChar"/>
              <w:keepNext w:val="0"/>
              <w:rPr>
                <w:del w:id="1418" w:author="SCP(15)000098r1" w:date="2017-09-12T16:57:00Z"/>
              </w:rPr>
            </w:pPr>
            <w:del w:id="1419" w:author="SCP(15)000098r1" w:date="2017-09-12T16:57:00Z">
              <w:r w:rsidRPr="00EA75A6" w:rsidDel="006A7E51">
                <w:delText>5.7.7.3.7</w:delText>
              </w:r>
            </w:del>
          </w:p>
        </w:tc>
        <w:tc>
          <w:tcPr>
            <w:tcW w:w="6509" w:type="dxa"/>
            <w:tcPrChange w:id="1420" w:author="SCP(15)000094" w:date="2017-09-12T15:37:00Z">
              <w:tcPr>
                <w:tcW w:w="6509" w:type="dxa"/>
              </w:tcPr>
            </w:tcPrChange>
          </w:tcPr>
          <w:p w:rsidR="002C059B" w:rsidRPr="00EA75A6" w:rsidDel="006A7E51" w:rsidRDefault="002C059B">
            <w:pPr>
              <w:pStyle w:val="TALChar"/>
              <w:keepNext w:val="0"/>
              <w:rPr>
                <w:del w:id="1421" w:author="SCP(15)000098r1" w:date="2017-09-12T16:57:00Z"/>
              </w:rPr>
            </w:pPr>
            <w:del w:id="1422" w:author="SCP(15)000098r1" w:date="2017-09-12T16:57:00Z">
              <w:r w:rsidRPr="00EA75A6" w:rsidDel="006A7E51">
                <w:delText>UICC discards I-frames and S-frames during link establishment</w:delText>
              </w:r>
            </w:del>
          </w:p>
        </w:tc>
        <w:tc>
          <w:tcPr>
            <w:tcW w:w="844" w:type="dxa"/>
            <w:vAlign w:val="center"/>
            <w:tcPrChange w:id="1423" w:author="SCP(15)000094" w:date="2017-09-12T15:37:00Z">
              <w:tcPr>
                <w:tcW w:w="844" w:type="dxa"/>
                <w:vAlign w:val="center"/>
              </w:tcPr>
            </w:tcPrChange>
          </w:tcPr>
          <w:p w:rsidR="002C059B" w:rsidRPr="00EA75A6" w:rsidDel="006A7E51" w:rsidRDefault="002C059B">
            <w:pPr>
              <w:pStyle w:val="TAC"/>
              <w:keepNext w:val="0"/>
              <w:rPr>
                <w:del w:id="1424" w:author="SCP(15)000098r1" w:date="2017-09-12T16:57:00Z"/>
              </w:rPr>
            </w:pPr>
            <w:del w:id="1425" w:author="SCP(15)000098r1" w:date="2017-09-12T16:57:00Z">
              <w:r w:rsidRPr="00EA75A6" w:rsidDel="006A7E51">
                <w:delText>Rel-7</w:delText>
              </w:r>
            </w:del>
          </w:p>
        </w:tc>
        <w:tc>
          <w:tcPr>
            <w:tcW w:w="1277" w:type="dxa"/>
            <w:tcPrChange w:id="1426" w:author="SCP(15)000094" w:date="2017-09-12T15:37:00Z">
              <w:tcPr>
                <w:tcW w:w="1277" w:type="dxa"/>
              </w:tcPr>
            </w:tcPrChange>
          </w:tcPr>
          <w:p w:rsidR="002C059B" w:rsidRPr="00EA75A6" w:rsidDel="006A7E51" w:rsidRDefault="002C059B">
            <w:pPr>
              <w:pStyle w:val="TAC"/>
              <w:keepNext w:val="0"/>
              <w:rPr>
                <w:del w:id="1427" w:author="SCP(15)000098r1" w:date="2017-09-12T16:57:00Z"/>
              </w:rPr>
            </w:pPr>
            <w:del w:id="1428" w:author="SCP(15)000098r1" w:date="2017-09-12T16:57:00Z">
              <w:r w:rsidRPr="00EA75A6" w:rsidDel="006A7E51">
                <w:delText>TR1</w:delText>
              </w:r>
            </w:del>
          </w:p>
        </w:tc>
        <w:tc>
          <w:tcPr>
            <w:tcW w:w="759" w:type="dxa"/>
            <w:vAlign w:val="center"/>
            <w:tcPrChange w:id="1429" w:author="SCP(15)000094" w:date="2017-09-12T15:37:00Z">
              <w:tcPr>
                <w:tcW w:w="759" w:type="dxa"/>
                <w:vAlign w:val="center"/>
              </w:tcPr>
            </w:tcPrChange>
          </w:tcPr>
          <w:p w:rsidR="002C059B" w:rsidRPr="00EA75A6" w:rsidDel="006A7E51" w:rsidRDefault="002C059B">
            <w:pPr>
              <w:pStyle w:val="TAC"/>
              <w:keepNext w:val="0"/>
              <w:rPr>
                <w:del w:id="1430" w:author="SCP(15)000098r1" w:date="2017-09-12T16:57:00Z"/>
              </w:rPr>
            </w:pPr>
            <w:del w:id="1431" w:author="SCP(15)000098r1" w:date="2017-09-12T16:57:00Z">
              <w:r w:rsidRPr="00EA75A6" w:rsidDel="006A7E51">
                <w:delText>M</w:delText>
              </w:r>
            </w:del>
          </w:p>
        </w:tc>
        <w:tc>
          <w:tcPr>
            <w:tcW w:w="759" w:type="dxa"/>
            <w:vAlign w:val="center"/>
            <w:tcPrChange w:id="1432" w:author="SCP(15)000094" w:date="2017-09-12T15:37:00Z">
              <w:tcPr>
                <w:tcW w:w="759" w:type="dxa"/>
                <w:vAlign w:val="center"/>
              </w:tcPr>
            </w:tcPrChange>
          </w:tcPr>
          <w:p w:rsidR="002C059B" w:rsidRPr="00EA75A6" w:rsidDel="006A7E51" w:rsidRDefault="002C059B">
            <w:pPr>
              <w:pStyle w:val="TAC"/>
              <w:keepNext w:val="0"/>
              <w:rPr>
                <w:del w:id="1433" w:author="SCP(15)000098r1" w:date="2017-09-12T16:57:00Z"/>
              </w:rPr>
            </w:pPr>
            <w:del w:id="1434" w:author="SCP(15)000098r1" w:date="2017-09-12T16:57:00Z">
              <w:r w:rsidRPr="00EA75A6" w:rsidDel="006A7E51">
                <w:delText>M</w:delText>
              </w:r>
            </w:del>
          </w:p>
        </w:tc>
        <w:tc>
          <w:tcPr>
            <w:tcW w:w="719" w:type="dxa"/>
            <w:vAlign w:val="center"/>
            <w:tcPrChange w:id="1435" w:author="SCP(15)000094" w:date="2017-09-12T15:37:00Z">
              <w:tcPr>
                <w:tcW w:w="719" w:type="dxa"/>
                <w:vAlign w:val="center"/>
              </w:tcPr>
            </w:tcPrChange>
          </w:tcPr>
          <w:p w:rsidR="002C059B" w:rsidRPr="00EA75A6" w:rsidDel="006A7E51" w:rsidRDefault="002C059B">
            <w:pPr>
              <w:pStyle w:val="TAC"/>
              <w:keepNext w:val="0"/>
              <w:rPr>
                <w:del w:id="1436" w:author="SCP(15)000098r1" w:date="2017-09-12T16:57:00Z"/>
              </w:rPr>
            </w:pPr>
            <w:del w:id="1437" w:author="SCP(15)000098r1" w:date="2017-09-12T16:57:00Z">
              <w:r w:rsidRPr="00EA75A6" w:rsidDel="006A7E51">
                <w:delText>M</w:delText>
              </w:r>
            </w:del>
          </w:p>
        </w:tc>
        <w:tc>
          <w:tcPr>
            <w:tcW w:w="769" w:type="dxa"/>
            <w:vAlign w:val="center"/>
            <w:tcPrChange w:id="1438" w:author="SCP(15)000094" w:date="2017-09-12T15:37:00Z">
              <w:tcPr>
                <w:tcW w:w="769" w:type="dxa"/>
                <w:vAlign w:val="center"/>
              </w:tcPr>
            </w:tcPrChange>
          </w:tcPr>
          <w:p w:rsidR="002C059B" w:rsidRPr="00EA75A6" w:rsidDel="006A7E51" w:rsidRDefault="002C059B">
            <w:pPr>
              <w:pStyle w:val="TAC"/>
              <w:keepNext w:val="0"/>
              <w:rPr>
                <w:del w:id="1439" w:author="SCP(15)000098r1" w:date="2017-09-12T16:57:00Z"/>
              </w:rPr>
            </w:pPr>
            <w:del w:id="1440" w:author="SCP(15)000098r1" w:date="2017-09-12T16:57:00Z">
              <w:r w:rsidRPr="00EA75A6" w:rsidDel="006A7E51">
                <w:delText>M</w:delText>
              </w:r>
            </w:del>
          </w:p>
        </w:tc>
        <w:tc>
          <w:tcPr>
            <w:tcW w:w="804" w:type="dxa"/>
            <w:vAlign w:val="center"/>
            <w:tcPrChange w:id="1441" w:author="SCP(15)000094" w:date="2017-09-12T15:37:00Z">
              <w:tcPr>
                <w:tcW w:w="804" w:type="dxa"/>
                <w:vAlign w:val="center"/>
              </w:tcPr>
            </w:tcPrChange>
          </w:tcPr>
          <w:p w:rsidR="002C059B" w:rsidRPr="00EA75A6" w:rsidDel="006A7E51" w:rsidRDefault="002C059B">
            <w:pPr>
              <w:pStyle w:val="TAC"/>
              <w:keepNext w:val="0"/>
              <w:rPr>
                <w:ins w:id="1442" w:author="SCP(15)000094" w:date="2017-09-12T15:37:00Z"/>
                <w:del w:id="1443" w:author="SCP(15)000098r1" w:date="2017-09-12T16:57:00Z"/>
              </w:rPr>
            </w:pPr>
            <w:ins w:id="1444" w:author="SCP(15)000094" w:date="2017-09-12T15:37:00Z">
              <w:del w:id="1445" w:author="SCP(15)000098r1" w:date="2017-09-12T16:57:00Z">
                <w:r w:rsidRPr="001B453C" w:rsidDel="006A7E51">
                  <w:delText>M</w:delText>
                </w:r>
              </w:del>
            </w:ins>
          </w:p>
        </w:tc>
        <w:tc>
          <w:tcPr>
            <w:tcW w:w="844" w:type="dxa"/>
            <w:vAlign w:val="center"/>
            <w:tcPrChange w:id="1446" w:author="SCP(15)000094" w:date="2017-09-12T15:37:00Z">
              <w:tcPr>
                <w:tcW w:w="844" w:type="dxa"/>
                <w:vAlign w:val="center"/>
              </w:tcPr>
            </w:tcPrChange>
          </w:tcPr>
          <w:p w:rsidR="002C059B" w:rsidRPr="00EA75A6" w:rsidDel="006A7E51" w:rsidRDefault="002C059B">
            <w:pPr>
              <w:pStyle w:val="TAC"/>
              <w:keepNext w:val="0"/>
              <w:rPr>
                <w:del w:id="1447" w:author="SCP(15)000098r1" w:date="2017-09-12T16:57:00Z"/>
              </w:rPr>
            </w:pPr>
          </w:p>
        </w:tc>
      </w:tr>
      <w:tr w:rsidR="002C059B" w:rsidRPr="00EA75A6" w:rsidTr="002C059B">
        <w:trPr>
          <w:jc w:val="center"/>
          <w:trPrChange w:id="1448" w:author="SCP(15)000094" w:date="2017-09-12T15:37:00Z">
            <w:trPr>
              <w:jc w:val="center"/>
            </w:trPr>
          </w:trPrChange>
        </w:trPr>
        <w:tc>
          <w:tcPr>
            <w:tcW w:w="1027" w:type="dxa"/>
            <w:tcPrChange w:id="1449" w:author="SCP(15)000094" w:date="2017-09-12T15:37:00Z">
              <w:tcPr>
                <w:tcW w:w="1027" w:type="dxa"/>
              </w:tcPr>
            </w:tcPrChange>
          </w:tcPr>
          <w:p w:rsidR="002C059B" w:rsidRPr="00EA75A6" w:rsidRDefault="002C059B">
            <w:pPr>
              <w:pStyle w:val="TALChar"/>
              <w:keepNext w:val="0"/>
            </w:pPr>
            <w:r w:rsidRPr="00EA75A6">
              <w:t>5.7.7.3.8</w:t>
            </w:r>
          </w:p>
        </w:tc>
        <w:tc>
          <w:tcPr>
            <w:tcW w:w="6509" w:type="dxa"/>
            <w:tcPrChange w:id="1450" w:author="SCP(15)000094" w:date="2017-09-12T15:37:00Z">
              <w:tcPr>
                <w:tcW w:w="6509" w:type="dxa"/>
              </w:tcPr>
            </w:tcPrChange>
          </w:tcPr>
          <w:p w:rsidR="002C059B" w:rsidRPr="00EA75A6" w:rsidRDefault="002C059B">
            <w:pPr>
              <w:pStyle w:val="TALChar"/>
              <w:keepNext w:val="0"/>
            </w:pPr>
            <w:r w:rsidRPr="00EA75A6">
              <w:t>requesting unsupported window size - link establishment by terminal simulator</w:t>
            </w:r>
          </w:p>
        </w:tc>
        <w:tc>
          <w:tcPr>
            <w:tcW w:w="844" w:type="dxa"/>
            <w:vAlign w:val="center"/>
            <w:tcPrChange w:id="1451"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1452" w:author="SCP(15)000094" w:date="2017-09-12T15:37:00Z">
              <w:tcPr>
                <w:tcW w:w="1277" w:type="dxa"/>
              </w:tcPr>
            </w:tcPrChange>
          </w:tcPr>
          <w:p w:rsidR="002C059B" w:rsidRPr="00EA75A6" w:rsidRDefault="002C059B">
            <w:pPr>
              <w:pStyle w:val="TAC"/>
              <w:keepNext w:val="0"/>
            </w:pPr>
          </w:p>
        </w:tc>
        <w:tc>
          <w:tcPr>
            <w:tcW w:w="759" w:type="dxa"/>
            <w:vAlign w:val="center"/>
            <w:tcPrChange w:id="1453" w:author="SCP(15)000094" w:date="2017-09-12T15:37:00Z">
              <w:tcPr>
                <w:tcW w:w="759" w:type="dxa"/>
                <w:vAlign w:val="center"/>
              </w:tcPr>
            </w:tcPrChange>
          </w:tcPr>
          <w:p w:rsidR="002C059B" w:rsidRPr="00EA75A6" w:rsidRDefault="002C059B">
            <w:pPr>
              <w:pStyle w:val="TAC"/>
              <w:keepNext w:val="0"/>
            </w:pPr>
            <w:r w:rsidRPr="00EA75A6">
              <w:t>C103</w:t>
            </w:r>
          </w:p>
        </w:tc>
        <w:tc>
          <w:tcPr>
            <w:tcW w:w="759" w:type="dxa"/>
            <w:vAlign w:val="center"/>
            <w:tcPrChange w:id="1454" w:author="SCP(15)000094" w:date="2017-09-12T15:37:00Z">
              <w:tcPr>
                <w:tcW w:w="759" w:type="dxa"/>
                <w:vAlign w:val="center"/>
              </w:tcPr>
            </w:tcPrChange>
          </w:tcPr>
          <w:p w:rsidR="002C059B" w:rsidRPr="00EA75A6" w:rsidRDefault="002C059B">
            <w:pPr>
              <w:pStyle w:val="TAC"/>
              <w:keepNext w:val="0"/>
            </w:pPr>
            <w:r w:rsidRPr="00EA75A6">
              <w:t>C103</w:t>
            </w:r>
          </w:p>
        </w:tc>
        <w:tc>
          <w:tcPr>
            <w:tcW w:w="719" w:type="dxa"/>
            <w:vAlign w:val="center"/>
            <w:tcPrChange w:id="1455" w:author="SCP(15)000094" w:date="2017-09-12T15:37:00Z">
              <w:tcPr>
                <w:tcW w:w="719" w:type="dxa"/>
                <w:vAlign w:val="center"/>
              </w:tcPr>
            </w:tcPrChange>
          </w:tcPr>
          <w:p w:rsidR="002C059B" w:rsidRPr="00EA75A6" w:rsidRDefault="002C059B">
            <w:pPr>
              <w:pStyle w:val="TAC"/>
              <w:keepNext w:val="0"/>
            </w:pPr>
            <w:r w:rsidRPr="00EA75A6">
              <w:t>C103</w:t>
            </w:r>
          </w:p>
        </w:tc>
        <w:tc>
          <w:tcPr>
            <w:tcW w:w="769" w:type="dxa"/>
            <w:vAlign w:val="center"/>
            <w:tcPrChange w:id="1456" w:author="SCP(15)000094" w:date="2017-09-12T15:37:00Z">
              <w:tcPr>
                <w:tcW w:w="769" w:type="dxa"/>
                <w:vAlign w:val="center"/>
              </w:tcPr>
            </w:tcPrChange>
          </w:tcPr>
          <w:p w:rsidR="002C059B" w:rsidRPr="00EA75A6" w:rsidRDefault="002C059B">
            <w:pPr>
              <w:pStyle w:val="TAC"/>
              <w:keepNext w:val="0"/>
            </w:pPr>
            <w:r w:rsidRPr="00EA75A6">
              <w:t>C103</w:t>
            </w:r>
          </w:p>
        </w:tc>
        <w:tc>
          <w:tcPr>
            <w:tcW w:w="804" w:type="dxa"/>
            <w:vAlign w:val="center"/>
            <w:tcPrChange w:id="1457" w:author="SCP(15)000094" w:date="2017-09-12T15:37:00Z">
              <w:tcPr>
                <w:tcW w:w="804" w:type="dxa"/>
                <w:vAlign w:val="center"/>
              </w:tcPr>
            </w:tcPrChange>
          </w:tcPr>
          <w:p w:rsidR="002C059B" w:rsidRPr="00EA75A6" w:rsidRDefault="002C059B">
            <w:pPr>
              <w:pStyle w:val="TAC"/>
              <w:keepNext w:val="0"/>
              <w:rPr>
                <w:ins w:id="1458" w:author="SCP(15)000094" w:date="2017-09-12T15:37:00Z"/>
              </w:rPr>
            </w:pPr>
            <w:ins w:id="1459" w:author="SCP(15)000094" w:date="2017-09-12T15:37:00Z">
              <w:r w:rsidRPr="00DA009B">
                <w:t>C103</w:t>
              </w:r>
            </w:ins>
          </w:p>
        </w:tc>
        <w:tc>
          <w:tcPr>
            <w:tcW w:w="844" w:type="dxa"/>
            <w:vAlign w:val="center"/>
            <w:tcPrChange w:id="1460"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1461" w:author="SCP(15)000094" w:date="2017-09-12T15:37:00Z">
            <w:trPr>
              <w:jc w:val="center"/>
            </w:trPr>
          </w:trPrChange>
        </w:trPr>
        <w:tc>
          <w:tcPr>
            <w:tcW w:w="1027" w:type="dxa"/>
            <w:tcPrChange w:id="1462" w:author="SCP(15)000094" w:date="2017-09-12T15:37:00Z">
              <w:tcPr>
                <w:tcW w:w="1027" w:type="dxa"/>
              </w:tcPr>
            </w:tcPrChange>
          </w:tcPr>
          <w:p w:rsidR="002C059B" w:rsidRPr="00EA75A6" w:rsidRDefault="002C059B">
            <w:pPr>
              <w:pStyle w:val="TALChar"/>
              <w:keepNext w:val="0"/>
            </w:pPr>
            <w:r w:rsidRPr="00EA75A6">
              <w:t>5.7.7.3.9</w:t>
            </w:r>
          </w:p>
        </w:tc>
        <w:tc>
          <w:tcPr>
            <w:tcW w:w="6509" w:type="dxa"/>
            <w:tcPrChange w:id="1463" w:author="SCP(15)000094" w:date="2017-09-12T15:37:00Z">
              <w:tcPr>
                <w:tcW w:w="6509" w:type="dxa"/>
              </w:tcPr>
            </w:tcPrChange>
          </w:tcPr>
          <w:p w:rsidR="002C059B" w:rsidRPr="00EA75A6" w:rsidRDefault="002C059B">
            <w:pPr>
              <w:pStyle w:val="TALChar"/>
              <w:keepNext w:val="0"/>
              <w:tabs>
                <w:tab w:val="left" w:pos="570"/>
              </w:tabs>
            </w:pPr>
            <w:r w:rsidRPr="00EA75A6">
              <w:t>requesting unsupported SREJ support - link establishment by terminal simulator</w:t>
            </w:r>
          </w:p>
        </w:tc>
        <w:tc>
          <w:tcPr>
            <w:tcW w:w="844" w:type="dxa"/>
            <w:vAlign w:val="center"/>
            <w:tcPrChange w:id="1464"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1465" w:author="SCP(15)000094" w:date="2017-09-12T15:37:00Z">
              <w:tcPr>
                <w:tcW w:w="1277" w:type="dxa"/>
              </w:tcPr>
            </w:tcPrChange>
          </w:tcPr>
          <w:p w:rsidR="002C059B" w:rsidRPr="00EA75A6" w:rsidRDefault="002C059B">
            <w:pPr>
              <w:pStyle w:val="TAC"/>
              <w:keepNext w:val="0"/>
            </w:pPr>
          </w:p>
        </w:tc>
        <w:tc>
          <w:tcPr>
            <w:tcW w:w="759" w:type="dxa"/>
            <w:vAlign w:val="center"/>
            <w:tcPrChange w:id="1466" w:author="SCP(15)000094" w:date="2017-09-12T15:37:00Z">
              <w:tcPr>
                <w:tcW w:w="759" w:type="dxa"/>
                <w:vAlign w:val="center"/>
              </w:tcPr>
            </w:tcPrChange>
          </w:tcPr>
          <w:p w:rsidR="002C059B" w:rsidRPr="00EA75A6" w:rsidRDefault="002C059B">
            <w:pPr>
              <w:pStyle w:val="TAC"/>
              <w:keepNext w:val="0"/>
            </w:pPr>
            <w:r w:rsidRPr="00EA75A6">
              <w:t>C104</w:t>
            </w:r>
          </w:p>
        </w:tc>
        <w:tc>
          <w:tcPr>
            <w:tcW w:w="759" w:type="dxa"/>
            <w:vAlign w:val="center"/>
            <w:tcPrChange w:id="1467" w:author="SCP(15)000094" w:date="2017-09-12T15:37:00Z">
              <w:tcPr>
                <w:tcW w:w="759" w:type="dxa"/>
                <w:vAlign w:val="center"/>
              </w:tcPr>
            </w:tcPrChange>
          </w:tcPr>
          <w:p w:rsidR="002C059B" w:rsidRPr="00EA75A6" w:rsidRDefault="002C059B">
            <w:pPr>
              <w:pStyle w:val="TAC"/>
              <w:keepNext w:val="0"/>
            </w:pPr>
            <w:r w:rsidRPr="00EA75A6">
              <w:t>C104</w:t>
            </w:r>
          </w:p>
        </w:tc>
        <w:tc>
          <w:tcPr>
            <w:tcW w:w="719" w:type="dxa"/>
            <w:vAlign w:val="center"/>
            <w:tcPrChange w:id="1468" w:author="SCP(15)000094" w:date="2017-09-12T15:37:00Z">
              <w:tcPr>
                <w:tcW w:w="719" w:type="dxa"/>
                <w:vAlign w:val="center"/>
              </w:tcPr>
            </w:tcPrChange>
          </w:tcPr>
          <w:p w:rsidR="002C059B" w:rsidRPr="00EA75A6" w:rsidRDefault="002C059B">
            <w:pPr>
              <w:pStyle w:val="TAC"/>
              <w:keepNext w:val="0"/>
            </w:pPr>
            <w:r w:rsidRPr="00EA75A6">
              <w:t>C104</w:t>
            </w:r>
          </w:p>
        </w:tc>
        <w:tc>
          <w:tcPr>
            <w:tcW w:w="769" w:type="dxa"/>
            <w:vAlign w:val="center"/>
            <w:tcPrChange w:id="1469" w:author="SCP(15)000094" w:date="2017-09-12T15:37:00Z">
              <w:tcPr>
                <w:tcW w:w="769" w:type="dxa"/>
                <w:vAlign w:val="center"/>
              </w:tcPr>
            </w:tcPrChange>
          </w:tcPr>
          <w:p w:rsidR="002C059B" w:rsidRPr="00EA75A6" w:rsidRDefault="002C059B">
            <w:pPr>
              <w:pStyle w:val="TAC"/>
              <w:keepNext w:val="0"/>
            </w:pPr>
            <w:r w:rsidRPr="00EA75A6">
              <w:t>C104</w:t>
            </w:r>
          </w:p>
        </w:tc>
        <w:tc>
          <w:tcPr>
            <w:tcW w:w="804" w:type="dxa"/>
            <w:vAlign w:val="center"/>
            <w:tcPrChange w:id="1470" w:author="SCP(15)000094" w:date="2017-09-12T15:37:00Z">
              <w:tcPr>
                <w:tcW w:w="804" w:type="dxa"/>
                <w:vAlign w:val="center"/>
              </w:tcPr>
            </w:tcPrChange>
          </w:tcPr>
          <w:p w:rsidR="002C059B" w:rsidRPr="00EA75A6" w:rsidRDefault="002C059B">
            <w:pPr>
              <w:pStyle w:val="TAC"/>
              <w:keepNext w:val="0"/>
              <w:rPr>
                <w:ins w:id="1471" w:author="SCP(15)000094" w:date="2017-09-12T15:37:00Z"/>
              </w:rPr>
            </w:pPr>
            <w:ins w:id="1472" w:author="SCP(15)000094" w:date="2017-09-12T15:37:00Z">
              <w:r w:rsidRPr="00DA009B">
                <w:t>C104</w:t>
              </w:r>
            </w:ins>
          </w:p>
        </w:tc>
        <w:tc>
          <w:tcPr>
            <w:tcW w:w="844" w:type="dxa"/>
            <w:vAlign w:val="center"/>
            <w:tcPrChange w:id="1473"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1474" w:author="SCP(15)000094" w:date="2017-09-12T15:37:00Z">
            <w:trPr>
              <w:jc w:val="center"/>
            </w:trPr>
          </w:trPrChange>
        </w:trPr>
        <w:tc>
          <w:tcPr>
            <w:tcW w:w="1027" w:type="dxa"/>
            <w:tcPrChange w:id="1475" w:author="SCP(15)000094" w:date="2017-09-12T15:37:00Z">
              <w:tcPr>
                <w:tcW w:w="1027" w:type="dxa"/>
              </w:tcPr>
            </w:tcPrChange>
          </w:tcPr>
          <w:p w:rsidR="002C059B" w:rsidRPr="00EA75A6" w:rsidRDefault="002C059B">
            <w:pPr>
              <w:pStyle w:val="TALChar"/>
              <w:keepNext w:val="0"/>
            </w:pPr>
            <w:r w:rsidRPr="00EA75A6">
              <w:t>5.7.7.3.10</w:t>
            </w:r>
          </w:p>
        </w:tc>
        <w:tc>
          <w:tcPr>
            <w:tcW w:w="6509" w:type="dxa"/>
            <w:tcPrChange w:id="1476" w:author="SCP(15)000094" w:date="2017-09-12T15:37:00Z">
              <w:tcPr>
                <w:tcW w:w="6509" w:type="dxa"/>
              </w:tcPr>
            </w:tcPrChange>
          </w:tcPr>
          <w:p w:rsidR="002C059B" w:rsidRPr="00EA75A6" w:rsidRDefault="002C059B">
            <w:pPr>
              <w:pStyle w:val="TALChar"/>
              <w:keepNext w:val="0"/>
            </w:pPr>
            <w:r w:rsidRPr="00EA75A6">
              <w:t>requesting unsupported window size and SREJ support - link establishment by terminal simulator</w:t>
            </w:r>
          </w:p>
        </w:tc>
        <w:tc>
          <w:tcPr>
            <w:tcW w:w="844" w:type="dxa"/>
            <w:vAlign w:val="center"/>
            <w:tcPrChange w:id="1477"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1478" w:author="SCP(15)000094" w:date="2017-09-12T15:37:00Z">
              <w:tcPr>
                <w:tcW w:w="1277" w:type="dxa"/>
              </w:tcPr>
            </w:tcPrChange>
          </w:tcPr>
          <w:p w:rsidR="002C059B" w:rsidRPr="00EA75A6" w:rsidRDefault="002C059B">
            <w:pPr>
              <w:pStyle w:val="TAC"/>
              <w:keepNext w:val="0"/>
            </w:pPr>
          </w:p>
        </w:tc>
        <w:tc>
          <w:tcPr>
            <w:tcW w:w="759" w:type="dxa"/>
            <w:vAlign w:val="center"/>
            <w:tcPrChange w:id="1479" w:author="SCP(15)000094" w:date="2017-09-12T15:37:00Z">
              <w:tcPr>
                <w:tcW w:w="759" w:type="dxa"/>
                <w:vAlign w:val="center"/>
              </w:tcPr>
            </w:tcPrChange>
          </w:tcPr>
          <w:p w:rsidR="002C059B" w:rsidRPr="00EA75A6" w:rsidRDefault="002C059B">
            <w:pPr>
              <w:pStyle w:val="TAC"/>
              <w:keepNext w:val="0"/>
            </w:pPr>
            <w:r w:rsidRPr="00EA75A6">
              <w:t>C105</w:t>
            </w:r>
          </w:p>
        </w:tc>
        <w:tc>
          <w:tcPr>
            <w:tcW w:w="759" w:type="dxa"/>
            <w:vAlign w:val="center"/>
            <w:tcPrChange w:id="1480" w:author="SCP(15)000094" w:date="2017-09-12T15:37:00Z">
              <w:tcPr>
                <w:tcW w:w="759" w:type="dxa"/>
                <w:vAlign w:val="center"/>
              </w:tcPr>
            </w:tcPrChange>
          </w:tcPr>
          <w:p w:rsidR="002C059B" w:rsidRPr="00EA75A6" w:rsidRDefault="002C059B">
            <w:pPr>
              <w:pStyle w:val="TAC"/>
              <w:keepNext w:val="0"/>
            </w:pPr>
            <w:r w:rsidRPr="00EA75A6">
              <w:t>C105</w:t>
            </w:r>
          </w:p>
        </w:tc>
        <w:tc>
          <w:tcPr>
            <w:tcW w:w="719" w:type="dxa"/>
            <w:vAlign w:val="center"/>
            <w:tcPrChange w:id="1481" w:author="SCP(15)000094" w:date="2017-09-12T15:37:00Z">
              <w:tcPr>
                <w:tcW w:w="719" w:type="dxa"/>
                <w:vAlign w:val="center"/>
              </w:tcPr>
            </w:tcPrChange>
          </w:tcPr>
          <w:p w:rsidR="002C059B" w:rsidRPr="00EA75A6" w:rsidRDefault="002C059B">
            <w:pPr>
              <w:pStyle w:val="TAC"/>
              <w:keepNext w:val="0"/>
            </w:pPr>
            <w:r w:rsidRPr="00EA75A6">
              <w:t>C105</w:t>
            </w:r>
          </w:p>
        </w:tc>
        <w:tc>
          <w:tcPr>
            <w:tcW w:w="769" w:type="dxa"/>
            <w:vAlign w:val="center"/>
            <w:tcPrChange w:id="1482" w:author="SCP(15)000094" w:date="2017-09-12T15:37:00Z">
              <w:tcPr>
                <w:tcW w:w="769" w:type="dxa"/>
                <w:vAlign w:val="center"/>
              </w:tcPr>
            </w:tcPrChange>
          </w:tcPr>
          <w:p w:rsidR="002C059B" w:rsidRPr="00EA75A6" w:rsidRDefault="002C059B">
            <w:pPr>
              <w:pStyle w:val="TAC"/>
              <w:keepNext w:val="0"/>
            </w:pPr>
            <w:r w:rsidRPr="00EA75A6">
              <w:t>C105</w:t>
            </w:r>
          </w:p>
        </w:tc>
        <w:tc>
          <w:tcPr>
            <w:tcW w:w="804" w:type="dxa"/>
            <w:vAlign w:val="center"/>
            <w:tcPrChange w:id="1483" w:author="SCP(15)000094" w:date="2017-09-12T15:37:00Z">
              <w:tcPr>
                <w:tcW w:w="804" w:type="dxa"/>
                <w:vAlign w:val="center"/>
              </w:tcPr>
            </w:tcPrChange>
          </w:tcPr>
          <w:p w:rsidR="002C059B" w:rsidRPr="00EA75A6" w:rsidRDefault="002C059B">
            <w:pPr>
              <w:pStyle w:val="TAC"/>
              <w:keepNext w:val="0"/>
              <w:rPr>
                <w:ins w:id="1484" w:author="SCP(15)000094" w:date="2017-09-12T15:37:00Z"/>
              </w:rPr>
            </w:pPr>
            <w:ins w:id="1485" w:author="SCP(15)000094" w:date="2017-09-12T15:37:00Z">
              <w:r w:rsidRPr="00DA009B">
                <w:t>C105</w:t>
              </w:r>
            </w:ins>
          </w:p>
        </w:tc>
        <w:tc>
          <w:tcPr>
            <w:tcW w:w="844" w:type="dxa"/>
            <w:vAlign w:val="center"/>
            <w:tcPrChange w:id="1486" w:author="SCP(15)000094" w:date="2017-09-12T15:37:00Z">
              <w:tcPr>
                <w:tcW w:w="844" w:type="dxa"/>
                <w:vAlign w:val="center"/>
              </w:tcPr>
            </w:tcPrChange>
          </w:tcPr>
          <w:p w:rsidR="002C059B" w:rsidRPr="00EA75A6" w:rsidRDefault="002C059B">
            <w:pPr>
              <w:pStyle w:val="TAC"/>
              <w:keepNext w:val="0"/>
            </w:pPr>
          </w:p>
        </w:tc>
      </w:tr>
      <w:tr w:rsidR="002C059B" w:rsidRPr="00EA75A6" w:rsidDel="006A7E51" w:rsidTr="002C059B">
        <w:trPr>
          <w:jc w:val="center"/>
          <w:del w:id="1487" w:author="SCP(15)000098r1" w:date="2017-09-12T16:57:00Z"/>
          <w:trPrChange w:id="1488" w:author="SCP(15)000094" w:date="2017-09-12T15:37:00Z">
            <w:trPr>
              <w:jc w:val="center"/>
            </w:trPr>
          </w:trPrChange>
        </w:trPr>
        <w:tc>
          <w:tcPr>
            <w:tcW w:w="1027" w:type="dxa"/>
            <w:tcPrChange w:id="1489" w:author="SCP(15)000094" w:date="2017-09-12T15:37:00Z">
              <w:tcPr>
                <w:tcW w:w="1027" w:type="dxa"/>
              </w:tcPr>
            </w:tcPrChange>
          </w:tcPr>
          <w:p w:rsidR="002C059B" w:rsidRPr="00EA75A6" w:rsidDel="006A7E51" w:rsidRDefault="002C059B">
            <w:pPr>
              <w:pStyle w:val="TALChar"/>
              <w:keepNext w:val="0"/>
              <w:rPr>
                <w:del w:id="1490" w:author="SCP(15)000098r1" w:date="2017-09-12T16:57:00Z"/>
              </w:rPr>
            </w:pPr>
            <w:del w:id="1491" w:author="SCP(15)000098r1" w:date="2017-09-12T16:57:00Z">
              <w:r w:rsidRPr="00EA75A6" w:rsidDel="006A7E51">
                <w:delText>5.7.7.3.11</w:delText>
              </w:r>
            </w:del>
          </w:p>
        </w:tc>
        <w:tc>
          <w:tcPr>
            <w:tcW w:w="6509" w:type="dxa"/>
            <w:tcPrChange w:id="1492" w:author="SCP(15)000094" w:date="2017-09-12T15:37:00Z">
              <w:tcPr>
                <w:tcW w:w="6509" w:type="dxa"/>
              </w:tcPr>
            </w:tcPrChange>
          </w:tcPr>
          <w:p w:rsidR="002C059B" w:rsidRPr="00EA75A6" w:rsidDel="006A7E51" w:rsidRDefault="002C059B">
            <w:pPr>
              <w:pStyle w:val="TALChar"/>
              <w:keepNext w:val="0"/>
              <w:rPr>
                <w:del w:id="1493" w:author="SCP(15)000098r1" w:date="2017-09-12T16:57:00Z"/>
              </w:rPr>
            </w:pPr>
            <w:del w:id="1494" w:author="SCP(15)000098r1" w:date="2017-09-12T16:57:00Z">
              <w:r w:rsidRPr="00EA75A6" w:rsidDel="006A7E51">
                <w:delText>forcing lower window size - link establishment by the UICC</w:delText>
              </w:r>
            </w:del>
          </w:p>
        </w:tc>
        <w:tc>
          <w:tcPr>
            <w:tcW w:w="844" w:type="dxa"/>
            <w:vAlign w:val="center"/>
            <w:tcPrChange w:id="1495" w:author="SCP(15)000094" w:date="2017-09-12T15:37:00Z">
              <w:tcPr>
                <w:tcW w:w="844" w:type="dxa"/>
                <w:vAlign w:val="center"/>
              </w:tcPr>
            </w:tcPrChange>
          </w:tcPr>
          <w:p w:rsidR="002C059B" w:rsidRPr="00EA75A6" w:rsidDel="006A7E51" w:rsidRDefault="002C059B">
            <w:pPr>
              <w:pStyle w:val="TAC"/>
              <w:keepNext w:val="0"/>
              <w:rPr>
                <w:del w:id="1496" w:author="SCP(15)000098r1" w:date="2017-09-12T16:57:00Z"/>
              </w:rPr>
            </w:pPr>
            <w:del w:id="1497" w:author="SCP(15)000098r1" w:date="2017-09-12T16:57:00Z">
              <w:r w:rsidRPr="00EA75A6" w:rsidDel="006A7E51">
                <w:delText>Rel-7</w:delText>
              </w:r>
            </w:del>
          </w:p>
        </w:tc>
        <w:tc>
          <w:tcPr>
            <w:tcW w:w="1277" w:type="dxa"/>
            <w:tcPrChange w:id="1498" w:author="SCP(15)000094" w:date="2017-09-12T15:37:00Z">
              <w:tcPr>
                <w:tcW w:w="1277" w:type="dxa"/>
              </w:tcPr>
            </w:tcPrChange>
          </w:tcPr>
          <w:p w:rsidR="002C059B" w:rsidRPr="00EA75A6" w:rsidDel="006A7E51" w:rsidRDefault="002C059B">
            <w:pPr>
              <w:pStyle w:val="TAC"/>
              <w:keepNext w:val="0"/>
              <w:rPr>
                <w:del w:id="1499" w:author="SCP(15)000098r1" w:date="2017-09-12T16:57:00Z"/>
              </w:rPr>
            </w:pPr>
            <w:del w:id="1500" w:author="SCP(15)000098r1" w:date="2017-09-12T16:57:00Z">
              <w:r w:rsidRPr="00EA75A6" w:rsidDel="006A7E51">
                <w:delText>TR1</w:delText>
              </w:r>
            </w:del>
          </w:p>
        </w:tc>
        <w:tc>
          <w:tcPr>
            <w:tcW w:w="759" w:type="dxa"/>
            <w:vAlign w:val="center"/>
            <w:tcPrChange w:id="1501" w:author="SCP(15)000094" w:date="2017-09-12T15:37:00Z">
              <w:tcPr>
                <w:tcW w:w="759" w:type="dxa"/>
                <w:vAlign w:val="center"/>
              </w:tcPr>
            </w:tcPrChange>
          </w:tcPr>
          <w:p w:rsidR="002C059B" w:rsidRPr="00EA75A6" w:rsidDel="006A7E51" w:rsidRDefault="002C059B">
            <w:pPr>
              <w:pStyle w:val="TAC"/>
              <w:keepNext w:val="0"/>
              <w:rPr>
                <w:del w:id="1502" w:author="SCP(15)000098r1" w:date="2017-09-12T16:57:00Z"/>
              </w:rPr>
            </w:pPr>
            <w:del w:id="1503" w:author="SCP(15)000098r1" w:date="2017-09-12T16:57:00Z">
              <w:r w:rsidRPr="00EA75A6" w:rsidDel="006A7E51">
                <w:delText>C101</w:delText>
              </w:r>
            </w:del>
          </w:p>
        </w:tc>
        <w:tc>
          <w:tcPr>
            <w:tcW w:w="759" w:type="dxa"/>
            <w:vAlign w:val="center"/>
            <w:tcPrChange w:id="1504" w:author="SCP(15)000094" w:date="2017-09-12T15:37:00Z">
              <w:tcPr>
                <w:tcW w:w="759" w:type="dxa"/>
                <w:vAlign w:val="center"/>
              </w:tcPr>
            </w:tcPrChange>
          </w:tcPr>
          <w:p w:rsidR="002C059B" w:rsidRPr="00EA75A6" w:rsidDel="006A7E51" w:rsidRDefault="002C059B">
            <w:pPr>
              <w:pStyle w:val="TAC"/>
              <w:keepNext w:val="0"/>
              <w:rPr>
                <w:del w:id="1505" w:author="SCP(15)000098r1" w:date="2017-09-12T16:57:00Z"/>
              </w:rPr>
            </w:pPr>
            <w:del w:id="1506" w:author="SCP(15)000098r1" w:date="2017-09-12T16:57:00Z">
              <w:r w:rsidRPr="00EA75A6" w:rsidDel="006A7E51">
                <w:delText>C101</w:delText>
              </w:r>
            </w:del>
          </w:p>
        </w:tc>
        <w:tc>
          <w:tcPr>
            <w:tcW w:w="719" w:type="dxa"/>
            <w:vAlign w:val="center"/>
            <w:tcPrChange w:id="1507" w:author="SCP(15)000094" w:date="2017-09-12T15:37:00Z">
              <w:tcPr>
                <w:tcW w:w="719" w:type="dxa"/>
                <w:vAlign w:val="center"/>
              </w:tcPr>
            </w:tcPrChange>
          </w:tcPr>
          <w:p w:rsidR="002C059B" w:rsidRPr="00EA75A6" w:rsidDel="006A7E51" w:rsidRDefault="002C059B">
            <w:pPr>
              <w:pStyle w:val="TAC"/>
              <w:keepNext w:val="0"/>
              <w:rPr>
                <w:del w:id="1508" w:author="SCP(15)000098r1" w:date="2017-09-12T16:57:00Z"/>
              </w:rPr>
            </w:pPr>
            <w:del w:id="1509" w:author="SCP(15)000098r1" w:date="2017-09-12T16:57:00Z">
              <w:r w:rsidRPr="00EA75A6" w:rsidDel="006A7E51">
                <w:delText>C101</w:delText>
              </w:r>
            </w:del>
          </w:p>
        </w:tc>
        <w:tc>
          <w:tcPr>
            <w:tcW w:w="769" w:type="dxa"/>
            <w:vAlign w:val="center"/>
            <w:tcPrChange w:id="1510" w:author="SCP(15)000094" w:date="2017-09-12T15:37:00Z">
              <w:tcPr>
                <w:tcW w:w="769" w:type="dxa"/>
                <w:vAlign w:val="center"/>
              </w:tcPr>
            </w:tcPrChange>
          </w:tcPr>
          <w:p w:rsidR="002C059B" w:rsidRPr="00EA75A6" w:rsidDel="006A7E51" w:rsidRDefault="002C059B">
            <w:pPr>
              <w:pStyle w:val="TAC"/>
              <w:keepNext w:val="0"/>
              <w:rPr>
                <w:del w:id="1511" w:author="SCP(15)000098r1" w:date="2017-09-12T16:57:00Z"/>
              </w:rPr>
            </w:pPr>
            <w:del w:id="1512" w:author="SCP(15)000098r1" w:date="2017-09-12T16:57:00Z">
              <w:r w:rsidRPr="00EA75A6" w:rsidDel="006A7E51">
                <w:delText>C101</w:delText>
              </w:r>
            </w:del>
          </w:p>
        </w:tc>
        <w:tc>
          <w:tcPr>
            <w:tcW w:w="804" w:type="dxa"/>
            <w:vAlign w:val="center"/>
            <w:tcPrChange w:id="1513" w:author="SCP(15)000094" w:date="2017-09-12T15:37:00Z">
              <w:tcPr>
                <w:tcW w:w="804" w:type="dxa"/>
                <w:vAlign w:val="center"/>
              </w:tcPr>
            </w:tcPrChange>
          </w:tcPr>
          <w:p w:rsidR="002C059B" w:rsidRPr="00EA75A6" w:rsidDel="006A7E51" w:rsidRDefault="002C059B">
            <w:pPr>
              <w:pStyle w:val="TAC"/>
              <w:keepNext w:val="0"/>
              <w:rPr>
                <w:ins w:id="1514" w:author="SCP(15)000094" w:date="2017-09-12T15:37:00Z"/>
                <w:del w:id="1515" w:author="SCP(15)000098r1" w:date="2017-09-12T16:57:00Z"/>
              </w:rPr>
            </w:pPr>
            <w:ins w:id="1516" w:author="SCP(15)000094" w:date="2017-09-12T15:37:00Z">
              <w:del w:id="1517" w:author="SCP(15)000098r1" w:date="2017-09-12T16:57:00Z">
                <w:r w:rsidRPr="00DA009B" w:rsidDel="006A7E51">
                  <w:delText>C101</w:delText>
                </w:r>
              </w:del>
            </w:ins>
          </w:p>
        </w:tc>
        <w:tc>
          <w:tcPr>
            <w:tcW w:w="844" w:type="dxa"/>
            <w:vAlign w:val="center"/>
            <w:tcPrChange w:id="1518" w:author="SCP(15)000094" w:date="2017-09-12T15:37:00Z">
              <w:tcPr>
                <w:tcW w:w="844" w:type="dxa"/>
                <w:vAlign w:val="center"/>
              </w:tcPr>
            </w:tcPrChange>
          </w:tcPr>
          <w:p w:rsidR="002C059B" w:rsidRPr="00EA75A6" w:rsidDel="006A7E51" w:rsidRDefault="002C059B">
            <w:pPr>
              <w:pStyle w:val="TAC"/>
              <w:keepNext w:val="0"/>
              <w:rPr>
                <w:del w:id="1519" w:author="SCP(15)000098r1" w:date="2017-09-12T16:57:00Z"/>
              </w:rPr>
            </w:pPr>
          </w:p>
        </w:tc>
      </w:tr>
      <w:tr w:rsidR="002C059B" w:rsidRPr="00EA75A6" w:rsidDel="006A7E51" w:rsidTr="002C059B">
        <w:trPr>
          <w:jc w:val="center"/>
          <w:del w:id="1520" w:author="SCP(15)000098r1" w:date="2017-09-12T16:57:00Z"/>
          <w:trPrChange w:id="1521" w:author="SCP(15)000094" w:date="2017-09-12T15:37:00Z">
            <w:trPr>
              <w:jc w:val="center"/>
            </w:trPr>
          </w:trPrChange>
        </w:trPr>
        <w:tc>
          <w:tcPr>
            <w:tcW w:w="1027" w:type="dxa"/>
            <w:tcPrChange w:id="1522" w:author="SCP(15)000094" w:date="2017-09-12T15:37:00Z">
              <w:tcPr>
                <w:tcW w:w="1027" w:type="dxa"/>
              </w:tcPr>
            </w:tcPrChange>
          </w:tcPr>
          <w:p w:rsidR="002C059B" w:rsidRPr="00EA75A6" w:rsidDel="006A7E51" w:rsidRDefault="002C059B">
            <w:pPr>
              <w:pStyle w:val="TALChar"/>
              <w:keepNext w:val="0"/>
              <w:rPr>
                <w:del w:id="1523" w:author="SCP(15)000098r1" w:date="2017-09-12T16:57:00Z"/>
              </w:rPr>
            </w:pPr>
            <w:del w:id="1524" w:author="SCP(15)000098r1" w:date="2017-09-12T16:57:00Z">
              <w:r w:rsidRPr="00EA75A6" w:rsidDel="006A7E51">
                <w:delText>5.7.7.3.12</w:delText>
              </w:r>
            </w:del>
          </w:p>
        </w:tc>
        <w:tc>
          <w:tcPr>
            <w:tcW w:w="6509" w:type="dxa"/>
            <w:tcPrChange w:id="1525" w:author="SCP(15)000094" w:date="2017-09-12T15:37:00Z">
              <w:tcPr>
                <w:tcW w:w="6509" w:type="dxa"/>
              </w:tcPr>
            </w:tcPrChange>
          </w:tcPr>
          <w:p w:rsidR="002C059B" w:rsidRPr="00EA75A6" w:rsidDel="006A7E51" w:rsidRDefault="002C059B">
            <w:pPr>
              <w:pStyle w:val="TALChar"/>
              <w:keepNext w:val="0"/>
              <w:rPr>
                <w:del w:id="1526" w:author="SCP(15)000098r1" w:date="2017-09-12T16:57:00Z"/>
              </w:rPr>
            </w:pPr>
            <w:del w:id="1527" w:author="SCP(15)000098r1" w:date="2017-09-12T16:57:00Z">
              <w:r w:rsidRPr="00EA75A6" w:rsidDel="006A7E51">
                <w:delText>forcing SREJ not used - link establishment by the UICC</w:delText>
              </w:r>
            </w:del>
          </w:p>
        </w:tc>
        <w:tc>
          <w:tcPr>
            <w:tcW w:w="844" w:type="dxa"/>
            <w:vAlign w:val="center"/>
            <w:tcPrChange w:id="1528" w:author="SCP(15)000094" w:date="2017-09-12T15:37:00Z">
              <w:tcPr>
                <w:tcW w:w="844" w:type="dxa"/>
                <w:vAlign w:val="center"/>
              </w:tcPr>
            </w:tcPrChange>
          </w:tcPr>
          <w:p w:rsidR="002C059B" w:rsidRPr="00EA75A6" w:rsidDel="006A7E51" w:rsidRDefault="002C059B">
            <w:pPr>
              <w:pStyle w:val="TAC"/>
              <w:keepNext w:val="0"/>
              <w:rPr>
                <w:del w:id="1529" w:author="SCP(15)000098r1" w:date="2017-09-12T16:57:00Z"/>
              </w:rPr>
            </w:pPr>
            <w:del w:id="1530" w:author="SCP(15)000098r1" w:date="2017-09-12T16:57:00Z">
              <w:r w:rsidRPr="00EA75A6" w:rsidDel="006A7E51">
                <w:delText>Rel-7</w:delText>
              </w:r>
            </w:del>
          </w:p>
        </w:tc>
        <w:tc>
          <w:tcPr>
            <w:tcW w:w="1277" w:type="dxa"/>
            <w:tcPrChange w:id="1531" w:author="SCP(15)000094" w:date="2017-09-12T15:37:00Z">
              <w:tcPr>
                <w:tcW w:w="1277" w:type="dxa"/>
              </w:tcPr>
            </w:tcPrChange>
          </w:tcPr>
          <w:p w:rsidR="002C059B" w:rsidRPr="00EA75A6" w:rsidDel="006A7E51" w:rsidRDefault="002C059B">
            <w:pPr>
              <w:pStyle w:val="TAC"/>
              <w:keepNext w:val="0"/>
              <w:rPr>
                <w:del w:id="1532" w:author="SCP(15)000098r1" w:date="2017-09-12T16:57:00Z"/>
              </w:rPr>
            </w:pPr>
            <w:del w:id="1533" w:author="SCP(15)000098r1" w:date="2017-09-12T16:57:00Z">
              <w:r w:rsidRPr="00EA75A6" w:rsidDel="006A7E51">
                <w:delText>TR1</w:delText>
              </w:r>
            </w:del>
          </w:p>
        </w:tc>
        <w:tc>
          <w:tcPr>
            <w:tcW w:w="759" w:type="dxa"/>
            <w:vAlign w:val="center"/>
            <w:tcPrChange w:id="1534" w:author="SCP(15)000094" w:date="2017-09-12T15:37:00Z">
              <w:tcPr>
                <w:tcW w:w="759" w:type="dxa"/>
                <w:vAlign w:val="center"/>
              </w:tcPr>
            </w:tcPrChange>
          </w:tcPr>
          <w:p w:rsidR="002C059B" w:rsidRPr="00EA75A6" w:rsidDel="006A7E51" w:rsidRDefault="002C059B">
            <w:pPr>
              <w:pStyle w:val="TAC"/>
              <w:keepNext w:val="0"/>
              <w:rPr>
                <w:del w:id="1535" w:author="SCP(15)000098r1" w:date="2017-09-12T16:57:00Z"/>
              </w:rPr>
            </w:pPr>
            <w:del w:id="1536" w:author="SCP(15)000098r1" w:date="2017-09-12T16:57:00Z">
              <w:r w:rsidRPr="00EA75A6" w:rsidDel="006A7E51">
                <w:delText>C102</w:delText>
              </w:r>
            </w:del>
          </w:p>
        </w:tc>
        <w:tc>
          <w:tcPr>
            <w:tcW w:w="759" w:type="dxa"/>
            <w:vAlign w:val="center"/>
            <w:tcPrChange w:id="1537" w:author="SCP(15)000094" w:date="2017-09-12T15:37:00Z">
              <w:tcPr>
                <w:tcW w:w="759" w:type="dxa"/>
                <w:vAlign w:val="center"/>
              </w:tcPr>
            </w:tcPrChange>
          </w:tcPr>
          <w:p w:rsidR="002C059B" w:rsidRPr="00EA75A6" w:rsidDel="006A7E51" w:rsidRDefault="002C059B">
            <w:pPr>
              <w:pStyle w:val="TAC"/>
              <w:keepNext w:val="0"/>
              <w:rPr>
                <w:del w:id="1538" w:author="SCP(15)000098r1" w:date="2017-09-12T16:57:00Z"/>
              </w:rPr>
            </w:pPr>
            <w:del w:id="1539" w:author="SCP(15)000098r1" w:date="2017-09-12T16:57:00Z">
              <w:r w:rsidRPr="00EA75A6" w:rsidDel="006A7E51">
                <w:delText>C102</w:delText>
              </w:r>
            </w:del>
          </w:p>
        </w:tc>
        <w:tc>
          <w:tcPr>
            <w:tcW w:w="719" w:type="dxa"/>
            <w:vAlign w:val="center"/>
            <w:tcPrChange w:id="1540" w:author="SCP(15)000094" w:date="2017-09-12T15:37:00Z">
              <w:tcPr>
                <w:tcW w:w="719" w:type="dxa"/>
                <w:vAlign w:val="center"/>
              </w:tcPr>
            </w:tcPrChange>
          </w:tcPr>
          <w:p w:rsidR="002C059B" w:rsidRPr="00EA75A6" w:rsidDel="006A7E51" w:rsidRDefault="002C059B">
            <w:pPr>
              <w:pStyle w:val="TAC"/>
              <w:keepNext w:val="0"/>
              <w:rPr>
                <w:del w:id="1541" w:author="SCP(15)000098r1" w:date="2017-09-12T16:57:00Z"/>
              </w:rPr>
            </w:pPr>
            <w:del w:id="1542" w:author="SCP(15)000098r1" w:date="2017-09-12T16:57:00Z">
              <w:r w:rsidRPr="00EA75A6" w:rsidDel="006A7E51">
                <w:delText>C102</w:delText>
              </w:r>
            </w:del>
          </w:p>
        </w:tc>
        <w:tc>
          <w:tcPr>
            <w:tcW w:w="769" w:type="dxa"/>
            <w:vAlign w:val="center"/>
            <w:tcPrChange w:id="1543" w:author="SCP(15)000094" w:date="2017-09-12T15:37:00Z">
              <w:tcPr>
                <w:tcW w:w="769" w:type="dxa"/>
                <w:vAlign w:val="center"/>
              </w:tcPr>
            </w:tcPrChange>
          </w:tcPr>
          <w:p w:rsidR="002C059B" w:rsidRPr="00EA75A6" w:rsidDel="006A7E51" w:rsidRDefault="002C059B">
            <w:pPr>
              <w:pStyle w:val="TAC"/>
              <w:keepNext w:val="0"/>
              <w:rPr>
                <w:del w:id="1544" w:author="SCP(15)000098r1" w:date="2017-09-12T16:57:00Z"/>
              </w:rPr>
            </w:pPr>
            <w:del w:id="1545" w:author="SCP(15)000098r1" w:date="2017-09-12T16:57:00Z">
              <w:r w:rsidRPr="00EA75A6" w:rsidDel="006A7E51">
                <w:delText>C102</w:delText>
              </w:r>
            </w:del>
          </w:p>
        </w:tc>
        <w:tc>
          <w:tcPr>
            <w:tcW w:w="804" w:type="dxa"/>
            <w:vAlign w:val="center"/>
            <w:tcPrChange w:id="1546" w:author="SCP(15)000094" w:date="2017-09-12T15:37:00Z">
              <w:tcPr>
                <w:tcW w:w="804" w:type="dxa"/>
                <w:vAlign w:val="center"/>
              </w:tcPr>
            </w:tcPrChange>
          </w:tcPr>
          <w:p w:rsidR="002C059B" w:rsidRPr="00EA75A6" w:rsidDel="006A7E51" w:rsidRDefault="002C059B">
            <w:pPr>
              <w:pStyle w:val="TAC"/>
              <w:keepNext w:val="0"/>
              <w:rPr>
                <w:ins w:id="1547" w:author="SCP(15)000094" w:date="2017-09-12T15:37:00Z"/>
                <w:del w:id="1548" w:author="SCP(15)000098r1" w:date="2017-09-12T16:57:00Z"/>
              </w:rPr>
            </w:pPr>
            <w:ins w:id="1549" w:author="SCP(15)000094" w:date="2017-09-12T15:37:00Z">
              <w:del w:id="1550" w:author="SCP(15)000098r1" w:date="2017-09-12T16:57:00Z">
                <w:r w:rsidRPr="00DA009B" w:rsidDel="006A7E51">
                  <w:delText>C102</w:delText>
                </w:r>
              </w:del>
            </w:ins>
          </w:p>
        </w:tc>
        <w:tc>
          <w:tcPr>
            <w:tcW w:w="844" w:type="dxa"/>
            <w:vAlign w:val="center"/>
            <w:tcPrChange w:id="1551" w:author="SCP(15)000094" w:date="2017-09-12T15:37:00Z">
              <w:tcPr>
                <w:tcW w:w="844" w:type="dxa"/>
                <w:vAlign w:val="center"/>
              </w:tcPr>
            </w:tcPrChange>
          </w:tcPr>
          <w:p w:rsidR="002C059B" w:rsidRPr="00EA75A6" w:rsidDel="006A7E51" w:rsidRDefault="002C059B">
            <w:pPr>
              <w:pStyle w:val="TAC"/>
              <w:keepNext w:val="0"/>
              <w:rPr>
                <w:del w:id="1552" w:author="SCP(15)000098r1" w:date="2017-09-12T16:57:00Z"/>
              </w:rPr>
            </w:pPr>
          </w:p>
        </w:tc>
      </w:tr>
      <w:tr w:rsidR="002C059B" w:rsidRPr="00EA75A6" w:rsidDel="006A7E51" w:rsidTr="002C059B">
        <w:trPr>
          <w:jc w:val="center"/>
          <w:del w:id="1553" w:author="SCP(15)000098r1" w:date="2017-09-12T16:57:00Z"/>
          <w:trPrChange w:id="1554" w:author="SCP(15)000094" w:date="2017-09-12T15:37:00Z">
            <w:trPr>
              <w:jc w:val="center"/>
            </w:trPr>
          </w:trPrChange>
        </w:trPr>
        <w:tc>
          <w:tcPr>
            <w:tcW w:w="1027" w:type="dxa"/>
            <w:tcPrChange w:id="1555" w:author="SCP(15)000094" w:date="2017-09-12T15:37:00Z">
              <w:tcPr>
                <w:tcW w:w="1027" w:type="dxa"/>
              </w:tcPr>
            </w:tcPrChange>
          </w:tcPr>
          <w:p w:rsidR="002C059B" w:rsidRPr="00EA75A6" w:rsidDel="006A7E51" w:rsidRDefault="002C059B">
            <w:pPr>
              <w:pStyle w:val="TALChar"/>
              <w:keepNext w:val="0"/>
              <w:rPr>
                <w:del w:id="1556" w:author="SCP(15)000098r1" w:date="2017-09-12T16:57:00Z"/>
              </w:rPr>
            </w:pPr>
            <w:del w:id="1557" w:author="SCP(15)000098r1" w:date="2017-09-12T16:57:00Z">
              <w:r w:rsidRPr="00EA75A6" w:rsidDel="006A7E51">
                <w:delText>5.7.7.3.13</w:delText>
              </w:r>
            </w:del>
          </w:p>
        </w:tc>
        <w:tc>
          <w:tcPr>
            <w:tcW w:w="6509" w:type="dxa"/>
            <w:tcPrChange w:id="1558" w:author="SCP(15)000094" w:date="2017-09-12T15:37:00Z">
              <w:tcPr>
                <w:tcW w:w="6509" w:type="dxa"/>
              </w:tcPr>
            </w:tcPrChange>
          </w:tcPr>
          <w:p w:rsidR="002C059B" w:rsidRPr="00EA75A6" w:rsidDel="006A7E51" w:rsidRDefault="002C059B">
            <w:pPr>
              <w:pStyle w:val="TALChar"/>
              <w:keepNext w:val="0"/>
              <w:rPr>
                <w:del w:id="1559" w:author="SCP(15)000098r1" w:date="2017-09-12T16:57:00Z"/>
              </w:rPr>
            </w:pPr>
            <w:del w:id="1560" w:author="SCP(15)000098r1" w:date="2017-09-12T16:57:00Z">
              <w:r w:rsidRPr="00EA75A6" w:rsidDel="006A7E51">
                <w:delText>forcing lower window size and SREJ not used - link establishment by the UICC</w:delText>
              </w:r>
            </w:del>
          </w:p>
        </w:tc>
        <w:tc>
          <w:tcPr>
            <w:tcW w:w="844" w:type="dxa"/>
            <w:vAlign w:val="center"/>
            <w:tcPrChange w:id="1561" w:author="SCP(15)000094" w:date="2017-09-12T15:37:00Z">
              <w:tcPr>
                <w:tcW w:w="844" w:type="dxa"/>
                <w:vAlign w:val="center"/>
              </w:tcPr>
            </w:tcPrChange>
          </w:tcPr>
          <w:p w:rsidR="002C059B" w:rsidRPr="00EA75A6" w:rsidDel="006A7E51" w:rsidRDefault="002C059B">
            <w:pPr>
              <w:pStyle w:val="TAC"/>
              <w:keepNext w:val="0"/>
              <w:rPr>
                <w:del w:id="1562" w:author="SCP(15)000098r1" w:date="2017-09-12T16:57:00Z"/>
              </w:rPr>
            </w:pPr>
            <w:del w:id="1563" w:author="SCP(15)000098r1" w:date="2017-09-12T16:57:00Z">
              <w:r w:rsidRPr="00EA75A6" w:rsidDel="006A7E51">
                <w:delText>Rel-7</w:delText>
              </w:r>
            </w:del>
          </w:p>
        </w:tc>
        <w:tc>
          <w:tcPr>
            <w:tcW w:w="1277" w:type="dxa"/>
            <w:tcPrChange w:id="1564" w:author="SCP(15)000094" w:date="2017-09-12T15:37:00Z">
              <w:tcPr>
                <w:tcW w:w="1277" w:type="dxa"/>
              </w:tcPr>
            </w:tcPrChange>
          </w:tcPr>
          <w:p w:rsidR="002C059B" w:rsidRPr="00EA75A6" w:rsidDel="006A7E51" w:rsidRDefault="002C059B">
            <w:pPr>
              <w:pStyle w:val="TAC"/>
              <w:keepNext w:val="0"/>
              <w:rPr>
                <w:del w:id="1565" w:author="SCP(15)000098r1" w:date="2017-09-12T16:57:00Z"/>
              </w:rPr>
            </w:pPr>
            <w:del w:id="1566" w:author="SCP(15)000098r1" w:date="2017-09-12T16:57:00Z">
              <w:r w:rsidRPr="00EA75A6" w:rsidDel="006A7E51">
                <w:delText>TR1</w:delText>
              </w:r>
            </w:del>
          </w:p>
        </w:tc>
        <w:tc>
          <w:tcPr>
            <w:tcW w:w="759" w:type="dxa"/>
            <w:vAlign w:val="center"/>
            <w:tcPrChange w:id="1567" w:author="SCP(15)000094" w:date="2017-09-12T15:37:00Z">
              <w:tcPr>
                <w:tcW w:w="759" w:type="dxa"/>
                <w:vAlign w:val="center"/>
              </w:tcPr>
            </w:tcPrChange>
          </w:tcPr>
          <w:p w:rsidR="002C059B" w:rsidRPr="00EA75A6" w:rsidDel="006A7E51" w:rsidRDefault="002C059B">
            <w:pPr>
              <w:pStyle w:val="TAC"/>
              <w:keepNext w:val="0"/>
              <w:rPr>
                <w:del w:id="1568" w:author="SCP(15)000098r1" w:date="2017-09-12T16:57:00Z"/>
              </w:rPr>
            </w:pPr>
            <w:del w:id="1569" w:author="SCP(15)000098r1" w:date="2017-09-12T16:57:00Z">
              <w:r w:rsidRPr="00EA75A6" w:rsidDel="006A7E51">
                <w:delText>C106</w:delText>
              </w:r>
            </w:del>
          </w:p>
        </w:tc>
        <w:tc>
          <w:tcPr>
            <w:tcW w:w="759" w:type="dxa"/>
            <w:vAlign w:val="center"/>
            <w:tcPrChange w:id="1570" w:author="SCP(15)000094" w:date="2017-09-12T15:37:00Z">
              <w:tcPr>
                <w:tcW w:w="759" w:type="dxa"/>
                <w:vAlign w:val="center"/>
              </w:tcPr>
            </w:tcPrChange>
          </w:tcPr>
          <w:p w:rsidR="002C059B" w:rsidRPr="00EA75A6" w:rsidDel="006A7E51" w:rsidRDefault="002C059B">
            <w:pPr>
              <w:pStyle w:val="TAC"/>
              <w:keepNext w:val="0"/>
              <w:rPr>
                <w:del w:id="1571" w:author="SCP(15)000098r1" w:date="2017-09-12T16:57:00Z"/>
              </w:rPr>
            </w:pPr>
            <w:del w:id="1572" w:author="SCP(15)000098r1" w:date="2017-09-12T16:57:00Z">
              <w:r w:rsidRPr="00EA75A6" w:rsidDel="006A7E51">
                <w:delText>C106</w:delText>
              </w:r>
            </w:del>
          </w:p>
        </w:tc>
        <w:tc>
          <w:tcPr>
            <w:tcW w:w="719" w:type="dxa"/>
            <w:vAlign w:val="center"/>
            <w:tcPrChange w:id="1573" w:author="SCP(15)000094" w:date="2017-09-12T15:37:00Z">
              <w:tcPr>
                <w:tcW w:w="719" w:type="dxa"/>
                <w:vAlign w:val="center"/>
              </w:tcPr>
            </w:tcPrChange>
          </w:tcPr>
          <w:p w:rsidR="002C059B" w:rsidRPr="00EA75A6" w:rsidDel="006A7E51" w:rsidRDefault="002C059B">
            <w:pPr>
              <w:pStyle w:val="TAC"/>
              <w:keepNext w:val="0"/>
              <w:rPr>
                <w:del w:id="1574" w:author="SCP(15)000098r1" w:date="2017-09-12T16:57:00Z"/>
              </w:rPr>
            </w:pPr>
            <w:del w:id="1575" w:author="SCP(15)000098r1" w:date="2017-09-12T16:57:00Z">
              <w:r w:rsidRPr="00EA75A6" w:rsidDel="006A7E51">
                <w:delText>C106</w:delText>
              </w:r>
            </w:del>
          </w:p>
        </w:tc>
        <w:tc>
          <w:tcPr>
            <w:tcW w:w="769" w:type="dxa"/>
            <w:vAlign w:val="center"/>
            <w:tcPrChange w:id="1576" w:author="SCP(15)000094" w:date="2017-09-12T15:37:00Z">
              <w:tcPr>
                <w:tcW w:w="769" w:type="dxa"/>
                <w:vAlign w:val="center"/>
              </w:tcPr>
            </w:tcPrChange>
          </w:tcPr>
          <w:p w:rsidR="002C059B" w:rsidRPr="00EA75A6" w:rsidDel="006A7E51" w:rsidRDefault="002C059B">
            <w:pPr>
              <w:pStyle w:val="TAC"/>
              <w:keepNext w:val="0"/>
              <w:rPr>
                <w:del w:id="1577" w:author="SCP(15)000098r1" w:date="2017-09-12T16:57:00Z"/>
              </w:rPr>
            </w:pPr>
            <w:del w:id="1578" w:author="SCP(15)000098r1" w:date="2017-09-12T16:57:00Z">
              <w:r w:rsidRPr="00EA75A6" w:rsidDel="006A7E51">
                <w:delText>C106</w:delText>
              </w:r>
            </w:del>
          </w:p>
        </w:tc>
        <w:tc>
          <w:tcPr>
            <w:tcW w:w="804" w:type="dxa"/>
            <w:vAlign w:val="center"/>
            <w:tcPrChange w:id="1579" w:author="SCP(15)000094" w:date="2017-09-12T15:37:00Z">
              <w:tcPr>
                <w:tcW w:w="804" w:type="dxa"/>
                <w:vAlign w:val="center"/>
              </w:tcPr>
            </w:tcPrChange>
          </w:tcPr>
          <w:p w:rsidR="002C059B" w:rsidRPr="00EA75A6" w:rsidDel="006A7E51" w:rsidRDefault="002C059B">
            <w:pPr>
              <w:pStyle w:val="TAC"/>
              <w:keepNext w:val="0"/>
              <w:rPr>
                <w:ins w:id="1580" w:author="SCP(15)000094" w:date="2017-09-12T15:37:00Z"/>
                <w:del w:id="1581" w:author="SCP(15)000098r1" w:date="2017-09-12T16:57:00Z"/>
              </w:rPr>
            </w:pPr>
            <w:ins w:id="1582" w:author="SCP(15)000094" w:date="2017-09-12T15:37:00Z">
              <w:del w:id="1583" w:author="SCP(15)000098r1" w:date="2017-09-12T16:57:00Z">
                <w:r w:rsidRPr="00DA009B" w:rsidDel="006A7E51">
                  <w:delText>C106</w:delText>
                </w:r>
              </w:del>
            </w:ins>
          </w:p>
        </w:tc>
        <w:tc>
          <w:tcPr>
            <w:tcW w:w="844" w:type="dxa"/>
            <w:vAlign w:val="center"/>
            <w:tcPrChange w:id="1584" w:author="SCP(15)000094" w:date="2017-09-12T15:37:00Z">
              <w:tcPr>
                <w:tcW w:w="844" w:type="dxa"/>
                <w:vAlign w:val="center"/>
              </w:tcPr>
            </w:tcPrChange>
          </w:tcPr>
          <w:p w:rsidR="002C059B" w:rsidRPr="00EA75A6" w:rsidDel="006A7E51" w:rsidRDefault="002C059B">
            <w:pPr>
              <w:pStyle w:val="TAC"/>
              <w:keepNext w:val="0"/>
              <w:rPr>
                <w:del w:id="1585" w:author="SCP(15)000098r1" w:date="2017-09-12T16:57:00Z"/>
              </w:rPr>
            </w:pPr>
          </w:p>
        </w:tc>
      </w:tr>
      <w:tr w:rsidR="002C059B" w:rsidRPr="00EA75A6" w:rsidTr="002C059B">
        <w:trPr>
          <w:jc w:val="center"/>
          <w:trPrChange w:id="1586" w:author="SCP(15)000094" w:date="2017-09-12T15:37:00Z">
            <w:trPr>
              <w:jc w:val="center"/>
            </w:trPr>
          </w:trPrChange>
        </w:trPr>
        <w:tc>
          <w:tcPr>
            <w:tcW w:w="1027" w:type="dxa"/>
            <w:tcPrChange w:id="1587" w:author="SCP(15)000094" w:date="2017-09-12T15:37:00Z">
              <w:tcPr>
                <w:tcW w:w="1027" w:type="dxa"/>
              </w:tcPr>
            </w:tcPrChange>
          </w:tcPr>
          <w:p w:rsidR="002C059B" w:rsidRPr="00EA75A6" w:rsidRDefault="002C059B">
            <w:pPr>
              <w:pStyle w:val="TALChar"/>
              <w:keepNext w:val="0"/>
            </w:pPr>
            <w:r w:rsidRPr="00EA75A6">
              <w:t>5.7.7.3.14</w:t>
            </w:r>
          </w:p>
        </w:tc>
        <w:tc>
          <w:tcPr>
            <w:tcW w:w="6509" w:type="dxa"/>
            <w:tcPrChange w:id="1588" w:author="SCP(15)000094" w:date="2017-09-12T15:37:00Z">
              <w:tcPr>
                <w:tcW w:w="6509" w:type="dxa"/>
              </w:tcPr>
            </w:tcPrChange>
          </w:tcPr>
          <w:p w:rsidR="002C059B" w:rsidRPr="00EA75A6" w:rsidRDefault="002C059B">
            <w:pPr>
              <w:pStyle w:val="TALChar"/>
              <w:keepNext w:val="0"/>
            </w:pPr>
            <w:r w:rsidRPr="00EA75A6">
              <w:t>discard buffered frames on link re-establishment</w:t>
            </w:r>
          </w:p>
        </w:tc>
        <w:tc>
          <w:tcPr>
            <w:tcW w:w="844" w:type="dxa"/>
            <w:vAlign w:val="center"/>
            <w:tcPrChange w:id="1589"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1590" w:author="SCP(15)000094" w:date="2017-09-12T15:37:00Z">
              <w:tcPr>
                <w:tcW w:w="1277" w:type="dxa"/>
              </w:tcPr>
            </w:tcPrChange>
          </w:tcPr>
          <w:p w:rsidR="002C059B" w:rsidRPr="00EA75A6" w:rsidRDefault="002C059B">
            <w:pPr>
              <w:pStyle w:val="TAC"/>
              <w:keepNext w:val="0"/>
            </w:pPr>
          </w:p>
        </w:tc>
        <w:tc>
          <w:tcPr>
            <w:tcW w:w="759" w:type="dxa"/>
            <w:vAlign w:val="center"/>
            <w:tcPrChange w:id="1591" w:author="SCP(15)000094" w:date="2017-09-12T15:37:00Z">
              <w:tcPr>
                <w:tcW w:w="759" w:type="dxa"/>
                <w:vAlign w:val="center"/>
              </w:tcPr>
            </w:tcPrChange>
          </w:tcPr>
          <w:p w:rsidR="002C059B" w:rsidRPr="00EA75A6" w:rsidRDefault="002C059B">
            <w:pPr>
              <w:pStyle w:val="TAC"/>
              <w:keepNext w:val="0"/>
            </w:pPr>
            <w:r w:rsidRPr="00EA75A6">
              <w:t>C102</w:t>
            </w:r>
          </w:p>
        </w:tc>
        <w:tc>
          <w:tcPr>
            <w:tcW w:w="759" w:type="dxa"/>
            <w:vAlign w:val="center"/>
            <w:tcPrChange w:id="1592" w:author="SCP(15)000094" w:date="2017-09-12T15:37:00Z">
              <w:tcPr>
                <w:tcW w:w="759" w:type="dxa"/>
                <w:vAlign w:val="center"/>
              </w:tcPr>
            </w:tcPrChange>
          </w:tcPr>
          <w:p w:rsidR="002C059B" w:rsidRPr="00EA75A6" w:rsidRDefault="002C059B">
            <w:pPr>
              <w:pStyle w:val="TAC"/>
              <w:keepNext w:val="0"/>
            </w:pPr>
            <w:r w:rsidRPr="00EA75A6">
              <w:t>C102</w:t>
            </w:r>
          </w:p>
        </w:tc>
        <w:tc>
          <w:tcPr>
            <w:tcW w:w="719" w:type="dxa"/>
            <w:vAlign w:val="center"/>
            <w:tcPrChange w:id="1593" w:author="SCP(15)000094" w:date="2017-09-12T15:37:00Z">
              <w:tcPr>
                <w:tcW w:w="719" w:type="dxa"/>
                <w:vAlign w:val="center"/>
              </w:tcPr>
            </w:tcPrChange>
          </w:tcPr>
          <w:p w:rsidR="002C059B" w:rsidRPr="00EA75A6" w:rsidRDefault="002C059B">
            <w:pPr>
              <w:pStyle w:val="TAC"/>
              <w:keepNext w:val="0"/>
            </w:pPr>
            <w:r w:rsidRPr="00EA75A6">
              <w:t>C102</w:t>
            </w:r>
          </w:p>
        </w:tc>
        <w:tc>
          <w:tcPr>
            <w:tcW w:w="769" w:type="dxa"/>
            <w:vAlign w:val="center"/>
            <w:tcPrChange w:id="1594" w:author="SCP(15)000094" w:date="2017-09-12T15:37:00Z">
              <w:tcPr>
                <w:tcW w:w="769" w:type="dxa"/>
                <w:vAlign w:val="center"/>
              </w:tcPr>
            </w:tcPrChange>
          </w:tcPr>
          <w:p w:rsidR="002C059B" w:rsidRPr="00EA75A6" w:rsidRDefault="002C059B">
            <w:pPr>
              <w:pStyle w:val="TAC"/>
              <w:keepNext w:val="0"/>
            </w:pPr>
            <w:r w:rsidRPr="00EA75A6">
              <w:t>C102</w:t>
            </w:r>
          </w:p>
        </w:tc>
        <w:tc>
          <w:tcPr>
            <w:tcW w:w="804" w:type="dxa"/>
            <w:vAlign w:val="center"/>
            <w:tcPrChange w:id="1595" w:author="SCP(15)000094" w:date="2017-09-12T15:37:00Z">
              <w:tcPr>
                <w:tcW w:w="804" w:type="dxa"/>
                <w:vAlign w:val="center"/>
              </w:tcPr>
            </w:tcPrChange>
          </w:tcPr>
          <w:p w:rsidR="002C059B" w:rsidRPr="00EA75A6" w:rsidRDefault="002C059B">
            <w:pPr>
              <w:pStyle w:val="TAC"/>
              <w:keepNext w:val="0"/>
              <w:rPr>
                <w:ins w:id="1596" w:author="SCP(15)000094" w:date="2017-09-12T15:37:00Z"/>
              </w:rPr>
            </w:pPr>
            <w:ins w:id="1597" w:author="SCP(15)000094" w:date="2017-09-12T15:37:00Z">
              <w:r w:rsidRPr="00DA009B">
                <w:t>C102</w:t>
              </w:r>
            </w:ins>
          </w:p>
        </w:tc>
        <w:tc>
          <w:tcPr>
            <w:tcW w:w="844" w:type="dxa"/>
            <w:vAlign w:val="center"/>
            <w:tcPrChange w:id="1598"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1599" w:author="SCP(15)000094" w:date="2017-09-12T15:37:00Z">
            <w:trPr>
              <w:jc w:val="center"/>
            </w:trPr>
          </w:trPrChange>
        </w:trPr>
        <w:tc>
          <w:tcPr>
            <w:tcW w:w="1027" w:type="dxa"/>
            <w:tcPrChange w:id="1600" w:author="SCP(15)000094" w:date="2017-09-12T15:37:00Z">
              <w:tcPr>
                <w:tcW w:w="1027" w:type="dxa"/>
              </w:tcPr>
            </w:tcPrChange>
          </w:tcPr>
          <w:p w:rsidR="002C059B" w:rsidRPr="00EA75A6" w:rsidRDefault="002C059B">
            <w:pPr>
              <w:pStyle w:val="TALChar"/>
              <w:keepNext w:val="0"/>
            </w:pPr>
            <w:r w:rsidRPr="00EA75A6">
              <w:t>5.7.7.5.2</w:t>
            </w:r>
          </w:p>
        </w:tc>
        <w:tc>
          <w:tcPr>
            <w:tcW w:w="6509" w:type="dxa"/>
            <w:tcPrChange w:id="1601" w:author="SCP(15)000094" w:date="2017-09-12T15:37:00Z">
              <w:tcPr>
                <w:tcW w:w="6509" w:type="dxa"/>
              </w:tcPr>
            </w:tcPrChange>
          </w:tcPr>
          <w:p w:rsidR="002C059B" w:rsidRPr="00EA75A6" w:rsidRDefault="002C059B">
            <w:pPr>
              <w:pStyle w:val="TALChar"/>
              <w:keepNext w:val="0"/>
            </w:pPr>
            <w:r w:rsidRPr="00EA75A6">
              <w:t>I-frame transmission</w:t>
            </w:r>
          </w:p>
        </w:tc>
        <w:tc>
          <w:tcPr>
            <w:tcW w:w="844" w:type="dxa"/>
            <w:vAlign w:val="center"/>
            <w:tcPrChange w:id="1602"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1603" w:author="SCP(15)000094" w:date="2017-09-12T15:37:00Z">
              <w:tcPr>
                <w:tcW w:w="1277" w:type="dxa"/>
              </w:tcPr>
            </w:tcPrChange>
          </w:tcPr>
          <w:p w:rsidR="002C059B" w:rsidRPr="00EA75A6" w:rsidRDefault="002C059B">
            <w:pPr>
              <w:pStyle w:val="TAC"/>
              <w:keepNext w:val="0"/>
            </w:pPr>
          </w:p>
        </w:tc>
        <w:tc>
          <w:tcPr>
            <w:tcW w:w="759" w:type="dxa"/>
            <w:vAlign w:val="center"/>
            <w:tcPrChange w:id="1604"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1605"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1606"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1607"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1608" w:author="SCP(15)000094" w:date="2017-09-12T15:37:00Z">
              <w:tcPr>
                <w:tcW w:w="804" w:type="dxa"/>
                <w:vAlign w:val="center"/>
              </w:tcPr>
            </w:tcPrChange>
          </w:tcPr>
          <w:p w:rsidR="002C059B" w:rsidRPr="00EA75A6" w:rsidRDefault="002C059B">
            <w:pPr>
              <w:pStyle w:val="TAC"/>
              <w:keepNext w:val="0"/>
              <w:rPr>
                <w:ins w:id="1609" w:author="SCP(15)000094" w:date="2017-09-12T15:37:00Z"/>
              </w:rPr>
            </w:pPr>
            <w:ins w:id="1610" w:author="SCP(15)000094" w:date="2017-09-12T15:37:00Z">
              <w:r w:rsidRPr="001B453C">
                <w:t>M</w:t>
              </w:r>
            </w:ins>
          </w:p>
        </w:tc>
        <w:tc>
          <w:tcPr>
            <w:tcW w:w="844" w:type="dxa"/>
            <w:vAlign w:val="center"/>
            <w:tcPrChange w:id="1611"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1612" w:author="SCP(15)000094" w:date="2017-09-12T15:37:00Z">
            <w:trPr>
              <w:jc w:val="center"/>
            </w:trPr>
          </w:trPrChange>
        </w:trPr>
        <w:tc>
          <w:tcPr>
            <w:tcW w:w="1027" w:type="dxa"/>
            <w:tcPrChange w:id="1613" w:author="SCP(15)000094" w:date="2017-09-12T15:37:00Z">
              <w:tcPr>
                <w:tcW w:w="1027" w:type="dxa"/>
              </w:tcPr>
            </w:tcPrChange>
          </w:tcPr>
          <w:p w:rsidR="002C059B" w:rsidRPr="00EA75A6" w:rsidRDefault="002C059B">
            <w:pPr>
              <w:pStyle w:val="TALChar"/>
              <w:keepNext w:val="0"/>
            </w:pPr>
            <w:r w:rsidRPr="00EA75A6">
              <w:t>5.7.7.5.3</w:t>
            </w:r>
          </w:p>
        </w:tc>
        <w:tc>
          <w:tcPr>
            <w:tcW w:w="6509" w:type="dxa"/>
            <w:tcPrChange w:id="1614" w:author="SCP(15)000094" w:date="2017-09-12T15:37:00Z">
              <w:tcPr>
                <w:tcW w:w="6509" w:type="dxa"/>
              </w:tcPr>
            </w:tcPrChange>
          </w:tcPr>
          <w:p w:rsidR="002C059B" w:rsidRPr="00EA75A6" w:rsidRDefault="002C059B">
            <w:pPr>
              <w:pStyle w:val="TALChar"/>
              <w:keepNext w:val="0"/>
            </w:pPr>
            <w:r w:rsidRPr="00EA75A6">
              <w:t>I-frame reception - single I-Frame reception</w:t>
            </w:r>
          </w:p>
        </w:tc>
        <w:tc>
          <w:tcPr>
            <w:tcW w:w="844" w:type="dxa"/>
            <w:vAlign w:val="center"/>
            <w:tcPrChange w:id="1615"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1616" w:author="SCP(15)000094" w:date="2017-09-12T15:37:00Z">
              <w:tcPr>
                <w:tcW w:w="1277" w:type="dxa"/>
              </w:tcPr>
            </w:tcPrChange>
          </w:tcPr>
          <w:p w:rsidR="002C059B" w:rsidRPr="00EA75A6" w:rsidRDefault="002C059B">
            <w:pPr>
              <w:pStyle w:val="TAC"/>
              <w:keepNext w:val="0"/>
            </w:pPr>
          </w:p>
        </w:tc>
        <w:tc>
          <w:tcPr>
            <w:tcW w:w="759" w:type="dxa"/>
            <w:vAlign w:val="center"/>
            <w:tcPrChange w:id="1617"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1618"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1619"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1620"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1621" w:author="SCP(15)000094" w:date="2017-09-12T15:37:00Z">
              <w:tcPr>
                <w:tcW w:w="804" w:type="dxa"/>
                <w:vAlign w:val="center"/>
              </w:tcPr>
            </w:tcPrChange>
          </w:tcPr>
          <w:p w:rsidR="002C059B" w:rsidRPr="00EA75A6" w:rsidRDefault="002C059B">
            <w:pPr>
              <w:pStyle w:val="TAC"/>
              <w:keepNext w:val="0"/>
              <w:rPr>
                <w:ins w:id="1622" w:author="SCP(15)000094" w:date="2017-09-12T15:37:00Z"/>
              </w:rPr>
            </w:pPr>
            <w:ins w:id="1623" w:author="SCP(15)000094" w:date="2017-09-12T15:37:00Z">
              <w:r w:rsidRPr="001B453C">
                <w:t>M</w:t>
              </w:r>
            </w:ins>
          </w:p>
        </w:tc>
        <w:tc>
          <w:tcPr>
            <w:tcW w:w="844" w:type="dxa"/>
            <w:vAlign w:val="center"/>
            <w:tcPrChange w:id="1624"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1625" w:author="SCP(15)000094" w:date="2017-09-12T15:37:00Z">
            <w:trPr>
              <w:jc w:val="center"/>
            </w:trPr>
          </w:trPrChange>
        </w:trPr>
        <w:tc>
          <w:tcPr>
            <w:tcW w:w="1027" w:type="dxa"/>
            <w:tcPrChange w:id="1626" w:author="SCP(15)000094" w:date="2017-09-12T15:37:00Z">
              <w:tcPr>
                <w:tcW w:w="1027" w:type="dxa"/>
              </w:tcPr>
            </w:tcPrChange>
          </w:tcPr>
          <w:p w:rsidR="002C059B" w:rsidRPr="00EA75A6" w:rsidRDefault="002C059B">
            <w:pPr>
              <w:pStyle w:val="TALChar"/>
              <w:keepNext w:val="0"/>
            </w:pPr>
            <w:r w:rsidRPr="00EA75A6">
              <w:t>5.7.7.5.4</w:t>
            </w:r>
          </w:p>
        </w:tc>
        <w:tc>
          <w:tcPr>
            <w:tcW w:w="6509" w:type="dxa"/>
            <w:tcPrChange w:id="1627" w:author="SCP(15)000094" w:date="2017-09-12T15:37:00Z">
              <w:tcPr>
                <w:tcW w:w="6509" w:type="dxa"/>
              </w:tcPr>
            </w:tcPrChange>
          </w:tcPr>
          <w:p w:rsidR="002C059B" w:rsidRPr="00EA75A6" w:rsidRDefault="002C059B">
            <w:pPr>
              <w:pStyle w:val="TALChar"/>
              <w:keepNext w:val="0"/>
            </w:pPr>
            <w:r w:rsidRPr="00EA75A6">
              <w:t>I-frame reception - multiple I-Frame reception</w:t>
            </w:r>
          </w:p>
        </w:tc>
        <w:tc>
          <w:tcPr>
            <w:tcW w:w="844" w:type="dxa"/>
            <w:vAlign w:val="center"/>
            <w:tcPrChange w:id="1628"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1629" w:author="SCP(15)000094" w:date="2017-09-12T15:37:00Z">
              <w:tcPr>
                <w:tcW w:w="1277" w:type="dxa"/>
              </w:tcPr>
            </w:tcPrChange>
          </w:tcPr>
          <w:p w:rsidR="002C059B" w:rsidRPr="00EA75A6" w:rsidRDefault="002C059B">
            <w:pPr>
              <w:pStyle w:val="TAC"/>
              <w:keepNext w:val="0"/>
            </w:pPr>
          </w:p>
        </w:tc>
        <w:tc>
          <w:tcPr>
            <w:tcW w:w="759" w:type="dxa"/>
            <w:vAlign w:val="center"/>
            <w:tcPrChange w:id="1630"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1631"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1632"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1633"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1634" w:author="SCP(15)000094" w:date="2017-09-12T15:37:00Z">
              <w:tcPr>
                <w:tcW w:w="804" w:type="dxa"/>
                <w:vAlign w:val="center"/>
              </w:tcPr>
            </w:tcPrChange>
          </w:tcPr>
          <w:p w:rsidR="002C059B" w:rsidRPr="00EA75A6" w:rsidRDefault="002C059B">
            <w:pPr>
              <w:pStyle w:val="TAC"/>
              <w:keepNext w:val="0"/>
              <w:rPr>
                <w:ins w:id="1635" w:author="SCP(15)000094" w:date="2017-09-12T15:37:00Z"/>
              </w:rPr>
            </w:pPr>
            <w:ins w:id="1636" w:author="SCP(15)000094" w:date="2017-09-12T15:37:00Z">
              <w:r w:rsidRPr="001B453C">
                <w:t>M</w:t>
              </w:r>
            </w:ins>
          </w:p>
        </w:tc>
        <w:tc>
          <w:tcPr>
            <w:tcW w:w="844" w:type="dxa"/>
            <w:vAlign w:val="center"/>
            <w:tcPrChange w:id="1637"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1638" w:author="SCP(15)000094" w:date="2017-09-12T15:37:00Z">
            <w:trPr>
              <w:jc w:val="center"/>
            </w:trPr>
          </w:trPrChange>
        </w:trPr>
        <w:tc>
          <w:tcPr>
            <w:tcW w:w="1027" w:type="dxa"/>
            <w:tcPrChange w:id="1639" w:author="SCP(15)000094" w:date="2017-09-12T15:37:00Z">
              <w:tcPr>
                <w:tcW w:w="1027" w:type="dxa"/>
              </w:tcPr>
            </w:tcPrChange>
          </w:tcPr>
          <w:p w:rsidR="002C059B" w:rsidRPr="00EA75A6" w:rsidRDefault="002C059B">
            <w:pPr>
              <w:pStyle w:val="TALChar"/>
              <w:keepNext w:val="0"/>
            </w:pPr>
            <w:r w:rsidRPr="00EA75A6">
              <w:t>5.7.7.5.5</w:t>
            </w:r>
          </w:p>
        </w:tc>
        <w:tc>
          <w:tcPr>
            <w:tcW w:w="6509" w:type="dxa"/>
            <w:tcPrChange w:id="1640" w:author="SCP(15)000094" w:date="2017-09-12T15:37:00Z">
              <w:tcPr>
                <w:tcW w:w="6509" w:type="dxa"/>
              </w:tcPr>
            </w:tcPrChange>
          </w:tcPr>
          <w:p w:rsidR="002C059B" w:rsidRPr="00EA75A6" w:rsidRDefault="002C059B">
            <w:pPr>
              <w:pStyle w:val="TALChar"/>
              <w:keepNext w:val="0"/>
            </w:pPr>
            <w:r w:rsidRPr="00EA75A6">
              <w:t>piggybacking</w:t>
            </w:r>
          </w:p>
        </w:tc>
        <w:tc>
          <w:tcPr>
            <w:tcW w:w="844" w:type="dxa"/>
            <w:vAlign w:val="center"/>
            <w:tcPrChange w:id="1641"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1642" w:author="SCP(15)000094" w:date="2017-09-12T15:37:00Z">
              <w:tcPr>
                <w:tcW w:w="1277" w:type="dxa"/>
              </w:tcPr>
            </w:tcPrChange>
          </w:tcPr>
          <w:p w:rsidR="002C059B" w:rsidRPr="00EA75A6" w:rsidRDefault="002C059B">
            <w:pPr>
              <w:pStyle w:val="TAC"/>
              <w:keepNext w:val="0"/>
            </w:pPr>
          </w:p>
        </w:tc>
        <w:tc>
          <w:tcPr>
            <w:tcW w:w="759" w:type="dxa"/>
            <w:vAlign w:val="center"/>
            <w:tcPrChange w:id="1643"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1644"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1645"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1646"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1647" w:author="SCP(15)000094" w:date="2017-09-12T15:37:00Z">
              <w:tcPr>
                <w:tcW w:w="804" w:type="dxa"/>
                <w:vAlign w:val="center"/>
              </w:tcPr>
            </w:tcPrChange>
          </w:tcPr>
          <w:p w:rsidR="002C059B" w:rsidRPr="00EA75A6" w:rsidRDefault="002C059B">
            <w:pPr>
              <w:pStyle w:val="TAC"/>
              <w:keepNext w:val="0"/>
              <w:rPr>
                <w:ins w:id="1648" w:author="SCP(15)000094" w:date="2017-09-12T15:37:00Z"/>
              </w:rPr>
            </w:pPr>
            <w:ins w:id="1649" w:author="SCP(15)000094" w:date="2017-09-12T15:37:00Z">
              <w:r w:rsidRPr="001B453C">
                <w:t>M</w:t>
              </w:r>
            </w:ins>
          </w:p>
        </w:tc>
        <w:tc>
          <w:tcPr>
            <w:tcW w:w="844" w:type="dxa"/>
            <w:vAlign w:val="center"/>
            <w:tcPrChange w:id="1650"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1651" w:author="SCP(15)000094" w:date="2017-09-12T15:37:00Z">
            <w:trPr>
              <w:jc w:val="center"/>
            </w:trPr>
          </w:trPrChange>
        </w:trPr>
        <w:tc>
          <w:tcPr>
            <w:tcW w:w="1027" w:type="dxa"/>
            <w:tcPrChange w:id="1652" w:author="SCP(15)000094" w:date="2017-09-12T15:37:00Z">
              <w:tcPr>
                <w:tcW w:w="1027" w:type="dxa"/>
              </w:tcPr>
            </w:tcPrChange>
          </w:tcPr>
          <w:p w:rsidR="002C059B" w:rsidRPr="00EA75A6" w:rsidRDefault="002C059B">
            <w:pPr>
              <w:pStyle w:val="TALChar"/>
              <w:keepNext w:val="0"/>
            </w:pPr>
            <w:r w:rsidRPr="00EA75A6">
              <w:t>5.7.7.6.2</w:t>
            </w:r>
          </w:p>
        </w:tc>
        <w:tc>
          <w:tcPr>
            <w:tcW w:w="6509" w:type="dxa"/>
            <w:tcPrChange w:id="1653" w:author="SCP(15)000094" w:date="2017-09-12T15:37:00Z">
              <w:tcPr>
                <w:tcW w:w="6509" w:type="dxa"/>
              </w:tcPr>
            </w:tcPrChange>
          </w:tcPr>
          <w:p w:rsidR="002C059B" w:rsidRPr="00EA75A6" w:rsidRDefault="002C059B">
            <w:pPr>
              <w:pStyle w:val="TALChar"/>
              <w:keepNext w:val="0"/>
            </w:pPr>
            <w:r w:rsidRPr="00EA75A6">
              <w:t>REJ transmission</w:t>
            </w:r>
          </w:p>
        </w:tc>
        <w:tc>
          <w:tcPr>
            <w:tcW w:w="844" w:type="dxa"/>
            <w:vAlign w:val="center"/>
            <w:tcPrChange w:id="1654"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1655" w:author="SCP(15)000094" w:date="2017-09-12T15:37:00Z">
              <w:tcPr>
                <w:tcW w:w="1277" w:type="dxa"/>
              </w:tcPr>
            </w:tcPrChange>
          </w:tcPr>
          <w:p w:rsidR="002C059B" w:rsidRPr="00EA75A6" w:rsidRDefault="002C059B">
            <w:pPr>
              <w:pStyle w:val="TAC"/>
              <w:keepNext w:val="0"/>
            </w:pPr>
          </w:p>
        </w:tc>
        <w:tc>
          <w:tcPr>
            <w:tcW w:w="759" w:type="dxa"/>
            <w:vAlign w:val="center"/>
            <w:tcPrChange w:id="1656"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1657"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1658"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1659"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1660" w:author="SCP(15)000094" w:date="2017-09-12T15:37:00Z">
              <w:tcPr>
                <w:tcW w:w="804" w:type="dxa"/>
                <w:vAlign w:val="center"/>
              </w:tcPr>
            </w:tcPrChange>
          </w:tcPr>
          <w:p w:rsidR="002C059B" w:rsidRPr="00EA75A6" w:rsidRDefault="002C059B">
            <w:pPr>
              <w:pStyle w:val="TAC"/>
              <w:keepNext w:val="0"/>
              <w:rPr>
                <w:ins w:id="1661" w:author="SCP(15)000094" w:date="2017-09-12T15:37:00Z"/>
              </w:rPr>
            </w:pPr>
            <w:ins w:id="1662" w:author="SCP(15)000094" w:date="2017-09-12T15:37:00Z">
              <w:r w:rsidRPr="001B453C">
                <w:t>M</w:t>
              </w:r>
            </w:ins>
          </w:p>
        </w:tc>
        <w:tc>
          <w:tcPr>
            <w:tcW w:w="844" w:type="dxa"/>
            <w:vAlign w:val="center"/>
            <w:tcPrChange w:id="1663"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1664" w:author="SCP(15)000094" w:date="2017-09-12T15:37:00Z">
            <w:trPr>
              <w:jc w:val="center"/>
            </w:trPr>
          </w:trPrChange>
        </w:trPr>
        <w:tc>
          <w:tcPr>
            <w:tcW w:w="1027" w:type="dxa"/>
            <w:tcPrChange w:id="1665" w:author="SCP(15)000094" w:date="2017-09-12T15:37:00Z">
              <w:tcPr>
                <w:tcW w:w="1027" w:type="dxa"/>
              </w:tcPr>
            </w:tcPrChange>
          </w:tcPr>
          <w:p w:rsidR="002C059B" w:rsidRPr="00EA75A6" w:rsidRDefault="002C059B">
            <w:pPr>
              <w:pStyle w:val="TALChar"/>
              <w:keepNext w:val="0"/>
            </w:pPr>
            <w:r w:rsidRPr="00EA75A6">
              <w:t>5.7.7.6.3</w:t>
            </w:r>
          </w:p>
        </w:tc>
        <w:tc>
          <w:tcPr>
            <w:tcW w:w="6509" w:type="dxa"/>
            <w:tcPrChange w:id="1666" w:author="SCP(15)000094" w:date="2017-09-12T15:37:00Z">
              <w:tcPr>
                <w:tcW w:w="6509" w:type="dxa"/>
              </w:tcPr>
            </w:tcPrChange>
          </w:tcPr>
          <w:p w:rsidR="002C059B" w:rsidRPr="00EA75A6" w:rsidRDefault="002C059B">
            <w:pPr>
              <w:pStyle w:val="TALChar"/>
              <w:keepNext w:val="0"/>
              <w:tabs>
                <w:tab w:val="left" w:pos="495"/>
              </w:tabs>
            </w:pPr>
            <w:r w:rsidRPr="00EA75A6">
              <w:t>REJ transmission - multiple I-frames received</w:t>
            </w:r>
          </w:p>
        </w:tc>
        <w:tc>
          <w:tcPr>
            <w:tcW w:w="844" w:type="dxa"/>
            <w:vAlign w:val="center"/>
            <w:tcPrChange w:id="1667"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1668" w:author="SCP(15)000094" w:date="2017-09-12T15:37:00Z">
              <w:tcPr>
                <w:tcW w:w="1277" w:type="dxa"/>
              </w:tcPr>
            </w:tcPrChange>
          </w:tcPr>
          <w:p w:rsidR="002C059B" w:rsidRPr="00EA75A6" w:rsidRDefault="002C059B">
            <w:pPr>
              <w:pStyle w:val="TAC"/>
              <w:keepNext w:val="0"/>
            </w:pPr>
          </w:p>
        </w:tc>
        <w:tc>
          <w:tcPr>
            <w:tcW w:w="759" w:type="dxa"/>
            <w:vAlign w:val="center"/>
            <w:tcPrChange w:id="1669" w:author="SCP(15)000094" w:date="2017-09-12T15:37:00Z">
              <w:tcPr>
                <w:tcW w:w="759" w:type="dxa"/>
                <w:vAlign w:val="center"/>
              </w:tcPr>
            </w:tcPrChange>
          </w:tcPr>
          <w:p w:rsidR="002C059B" w:rsidRPr="00EA75A6" w:rsidRDefault="002C059B">
            <w:pPr>
              <w:pStyle w:val="TAC"/>
              <w:keepNext w:val="0"/>
            </w:pPr>
            <w:r w:rsidRPr="00EA75A6">
              <w:t>C101</w:t>
            </w:r>
          </w:p>
        </w:tc>
        <w:tc>
          <w:tcPr>
            <w:tcW w:w="759" w:type="dxa"/>
            <w:vAlign w:val="center"/>
            <w:tcPrChange w:id="1670" w:author="SCP(15)000094" w:date="2017-09-12T15:37:00Z">
              <w:tcPr>
                <w:tcW w:w="759" w:type="dxa"/>
                <w:vAlign w:val="center"/>
              </w:tcPr>
            </w:tcPrChange>
          </w:tcPr>
          <w:p w:rsidR="002C059B" w:rsidRPr="00EA75A6" w:rsidRDefault="002C059B">
            <w:pPr>
              <w:pStyle w:val="TAC"/>
              <w:keepNext w:val="0"/>
            </w:pPr>
            <w:r w:rsidRPr="00EA75A6">
              <w:t>C101</w:t>
            </w:r>
          </w:p>
        </w:tc>
        <w:tc>
          <w:tcPr>
            <w:tcW w:w="719" w:type="dxa"/>
            <w:vAlign w:val="center"/>
            <w:tcPrChange w:id="1671" w:author="SCP(15)000094" w:date="2017-09-12T15:37:00Z">
              <w:tcPr>
                <w:tcW w:w="719" w:type="dxa"/>
                <w:vAlign w:val="center"/>
              </w:tcPr>
            </w:tcPrChange>
          </w:tcPr>
          <w:p w:rsidR="002C059B" w:rsidRPr="00EA75A6" w:rsidRDefault="002C059B">
            <w:pPr>
              <w:pStyle w:val="TAC"/>
              <w:keepNext w:val="0"/>
            </w:pPr>
            <w:r w:rsidRPr="00EA75A6">
              <w:t>C101</w:t>
            </w:r>
          </w:p>
        </w:tc>
        <w:tc>
          <w:tcPr>
            <w:tcW w:w="769" w:type="dxa"/>
            <w:vAlign w:val="center"/>
            <w:tcPrChange w:id="1672" w:author="SCP(15)000094" w:date="2017-09-12T15:37:00Z">
              <w:tcPr>
                <w:tcW w:w="769" w:type="dxa"/>
                <w:vAlign w:val="center"/>
              </w:tcPr>
            </w:tcPrChange>
          </w:tcPr>
          <w:p w:rsidR="002C059B" w:rsidRPr="00EA75A6" w:rsidRDefault="002C059B">
            <w:pPr>
              <w:pStyle w:val="TAC"/>
              <w:keepNext w:val="0"/>
            </w:pPr>
            <w:r w:rsidRPr="00EA75A6">
              <w:t>C101</w:t>
            </w:r>
          </w:p>
        </w:tc>
        <w:tc>
          <w:tcPr>
            <w:tcW w:w="804" w:type="dxa"/>
            <w:vAlign w:val="center"/>
            <w:tcPrChange w:id="1673" w:author="SCP(15)000094" w:date="2017-09-12T15:37:00Z">
              <w:tcPr>
                <w:tcW w:w="804" w:type="dxa"/>
                <w:vAlign w:val="center"/>
              </w:tcPr>
            </w:tcPrChange>
          </w:tcPr>
          <w:p w:rsidR="002C059B" w:rsidRPr="00EA75A6" w:rsidRDefault="002C059B">
            <w:pPr>
              <w:pStyle w:val="TAC"/>
              <w:keepNext w:val="0"/>
              <w:rPr>
                <w:ins w:id="1674" w:author="SCP(15)000094" w:date="2017-09-12T15:37:00Z"/>
              </w:rPr>
            </w:pPr>
            <w:ins w:id="1675" w:author="SCP(15)000094" w:date="2017-09-12T15:37:00Z">
              <w:r w:rsidRPr="00DA009B">
                <w:t>C101</w:t>
              </w:r>
            </w:ins>
          </w:p>
        </w:tc>
        <w:tc>
          <w:tcPr>
            <w:tcW w:w="844" w:type="dxa"/>
            <w:vAlign w:val="center"/>
            <w:tcPrChange w:id="1676"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1677" w:author="SCP(15)000094" w:date="2017-09-12T15:37:00Z">
            <w:trPr>
              <w:jc w:val="center"/>
            </w:trPr>
          </w:trPrChange>
        </w:trPr>
        <w:tc>
          <w:tcPr>
            <w:tcW w:w="1027" w:type="dxa"/>
            <w:tcPrChange w:id="1678" w:author="SCP(15)000094" w:date="2017-09-12T15:37:00Z">
              <w:tcPr>
                <w:tcW w:w="1027" w:type="dxa"/>
              </w:tcPr>
            </w:tcPrChange>
          </w:tcPr>
          <w:p w:rsidR="002C059B" w:rsidRPr="00EA75A6" w:rsidRDefault="002C059B">
            <w:pPr>
              <w:pStyle w:val="TALChar"/>
              <w:keepNext w:val="0"/>
            </w:pPr>
            <w:r w:rsidRPr="00EA75A6">
              <w:t>5.7.7.6.4</w:t>
            </w:r>
          </w:p>
        </w:tc>
        <w:tc>
          <w:tcPr>
            <w:tcW w:w="6509" w:type="dxa"/>
            <w:tcPrChange w:id="1679" w:author="SCP(15)000094" w:date="2017-09-12T15:37:00Z">
              <w:tcPr>
                <w:tcW w:w="6509" w:type="dxa"/>
              </w:tcPr>
            </w:tcPrChange>
          </w:tcPr>
          <w:p w:rsidR="002C059B" w:rsidRPr="00EA75A6" w:rsidRDefault="002C059B">
            <w:pPr>
              <w:pStyle w:val="TALChar"/>
              <w:keepNext w:val="0"/>
              <w:tabs>
                <w:tab w:val="left" w:pos="495"/>
              </w:tabs>
            </w:pPr>
            <w:r w:rsidRPr="00EA75A6">
              <w:t>REJ reception</w:t>
            </w:r>
          </w:p>
        </w:tc>
        <w:tc>
          <w:tcPr>
            <w:tcW w:w="844" w:type="dxa"/>
            <w:vAlign w:val="center"/>
            <w:tcPrChange w:id="1680"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1681" w:author="SCP(15)000094" w:date="2017-09-12T15:37:00Z">
              <w:tcPr>
                <w:tcW w:w="1277" w:type="dxa"/>
              </w:tcPr>
            </w:tcPrChange>
          </w:tcPr>
          <w:p w:rsidR="002C059B" w:rsidRPr="00EA75A6" w:rsidRDefault="002C059B">
            <w:pPr>
              <w:pStyle w:val="TAC"/>
              <w:keepNext w:val="0"/>
            </w:pPr>
          </w:p>
        </w:tc>
        <w:tc>
          <w:tcPr>
            <w:tcW w:w="759" w:type="dxa"/>
            <w:vAlign w:val="center"/>
            <w:tcPrChange w:id="1682"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1683"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1684"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1685"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1686" w:author="SCP(15)000094" w:date="2017-09-12T15:37:00Z">
              <w:tcPr>
                <w:tcW w:w="804" w:type="dxa"/>
                <w:vAlign w:val="center"/>
              </w:tcPr>
            </w:tcPrChange>
          </w:tcPr>
          <w:p w:rsidR="002C059B" w:rsidRPr="00EA75A6" w:rsidRDefault="002C059B">
            <w:pPr>
              <w:pStyle w:val="TAC"/>
              <w:keepNext w:val="0"/>
              <w:rPr>
                <w:ins w:id="1687" w:author="SCP(15)000094" w:date="2017-09-12T15:37:00Z"/>
              </w:rPr>
            </w:pPr>
            <w:ins w:id="1688" w:author="SCP(15)000094" w:date="2017-09-12T15:37:00Z">
              <w:r w:rsidRPr="001B453C">
                <w:t>M</w:t>
              </w:r>
            </w:ins>
          </w:p>
        </w:tc>
        <w:tc>
          <w:tcPr>
            <w:tcW w:w="844" w:type="dxa"/>
            <w:vAlign w:val="center"/>
            <w:tcPrChange w:id="1689"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1690" w:author="SCP(15)000094" w:date="2017-09-12T15:37:00Z">
            <w:trPr>
              <w:jc w:val="center"/>
            </w:trPr>
          </w:trPrChange>
        </w:trPr>
        <w:tc>
          <w:tcPr>
            <w:tcW w:w="1027" w:type="dxa"/>
            <w:tcPrChange w:id="1691" w:author="SCP(15)000094" w:date="2017-09-12T15:37:00Z">
              <w:tcPr>
                <w:tcW w:w="1027" w:type="dxa"/>
              </w:tcPr>
            </w:tcPrChange>
          </w:tcPr>
          <w:p w:rsidR="002C059B" w:rsidRPr="00EA75A6" w:rsidRDefault="002C059B">
            <w:pPr>
              <w:pStyle w:val="TALChar"/>
              <w:keepNext w:val="0"/>
            </w:pPr>
            <w:r w:rsidRPr="00EA75A6">
              <w:t>5.7.7.7.2</w:t>
            </w:r>
          </w:p>
        </w:tc>
        <w:tc>
          <w:tcPr>
            <w:tcW w:w="6509" w:type="dxa"/>
            <w:tcPrChange w:id="1692" w:author="SCP(15)000094" w:date="2017-09-12T15:37:00Z">
              <w:tcPr>
                <w:tcW w:w="6509" w:type="dxa"/>
              </w:tcPr>
            </w:tcPrChange>
          </w:tcPr>
          <w:p w:rsidR="002C059B" w:rsidRPr="00EA75A6" w:rsidRDefault="002C059B">
            <w:pPr>
              <w:pStyle w:val="TALChar"/>
              <w:keepNext w:val="0"/>
              <w:tabs>
                <w:tab w:val="left" w:pos="495"/>
              </w:tabs>
            </w:pPr>
            <w:r w:rsidRPr="00EA75A6">
              <w:t>retransmission of a single frame</w:t>
            </w:r>
          </w:p>
        </w:tc>
        <w:tc>
          <w:tcPr>
            <w:tcW w:w="844" w:type="dxa"/>
            <w:vAlign w:val="center"/>
            <w:tcPrChange w:id="1693"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1694" w:author="SCP(15)000094" w:date="2017-09-12T15:37:00Z">
              <w:tcPr>
                <w:tcW w:w="1277" w:type="dxa"/>
              </w:tcPr>
            </w:tcPrChange>
          </w:tcPr>
          <w:p w:rsidR="002C059B" w:rsidRPr="00EA75A6" w:rsidRDefault="002C059B">
            <w:pPr>
              <w:pStyle w:val="TAC"/>
              <w:keepNext w:val="0"/>
            </w:pPr>
          </w:p>
        </w:tc>
        <w:tc>
          <w:tcPr>
            <w:tcW w:w="759" w:type="dxa"/>
            <w:vAlign w:val="center"/>
            <w:tcPrChange w:id="1695"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1696"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1697"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1698"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1699" w:author="SCP(15)000094" w:date="2017-09-12T15:37:00Z">
              <w:tcPr>
                <w:tcW w:w="804" w:type="dxa"/>
                <w:vAlign w:val="center"/>
              </w:tcPr>
            </w:tcPrChange>
          </w:tcPr>
          <w:p w:rsidR="002C059B" w:rsidRPr="00EA75A6" w:rsidRDefault="002C059B">
            <w:pPr>
              <w:pStyle w:val="TAC"/>
              <w:keepNext w:val="0"/>
              <w:rPr>
                <w:ins w:id="1700" w:author="SCP(15)000094" w:date="2017-09-12T15:37:00Z"/>
              </w:rPr>
            </w:pPr>
            <w:ins w:id="1701" w:author="SCP(15)000094" w:date="2017-09-12T15:37:00Z">
              <w:r w:rsidRPr="001B453C">
                <w:t>M</w:t>
              </w:r>
            </w:ins>
          </w:p>
        </w:tc>
        <w:tc>
          <w:tcPr>
            <w:tcW w:w="844" w:type="dxa"/>
            <w:vAlign w:val="center"/>
            <w:tcPrChange w:id="1702"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1703" w:author="SCP(15)000094" w:date="2017-09-12T15:37:00Z">
            <w:trPr>
              <w:jc w:val="center"/>
            </w:trPr>
          </w:trPrChange>
        </w:trPr>
        <w:tc>
          <w:tcPr>
            <w:tcW w:w="1027" w:type="dxa"/>
            <w:tcPrChange w:id="1704" w:author="SCP(15)000094" w:date="2017-09-12T15:37:00Z">
              <w:tcPr>
                <w:tcW w:w="1027" w:type="dxa"/>
              </w:tcPr>
            </w:tcPrChange>
          </w:tcPr>
          <w:p w:rsidR="002C059B" w:rsidRPr="00EA75A6" w:rsidRDefault="002C059B">
            <w:pPr>
              <w:pStyle w:val="TALChar"/>
              <w:keepNext w:val="0"/>
            </w:pPr>
            <w:r w:rsidRPr="00EA75A6">
              <w:lastRenderedPageBreak/>
              <w:t>5.7.7.7.3</w:t>
            </w:r>
          </w:p>
        </w:tc>
        <w:tc>
          <w:tcPr>
            <w:tcW w:w="6509" w:type="dxa"/>
            <w:tcPrChange w:id="1705" w:author="SCP(15)000094" w:date="2017-09-12T15:37:00Z">
              <w:tcPr>
                <w:tcW w:w="6509" w:type="dxa"/>
              </w:tcPr>
            </w:tcPrChange>
          </w:tcPr>
          <w:p w:rsidR="002C059B" w:rsidRPr="00EA75A6" w:rsidRDefault="002C059B">
            <w:pPr>
              <w:pStyle w:val="TALChar"/>
              <w:keepNext w:val="0"/>
              <w:tabs>
                <w:tab w:val="left" w:pos="495"/>
              </w:tabs>
            </w:pPr>
            <w:r w:rsidRPr="00EA75A6">
              <w:t>retransmission of multiple frames</w:t>
            </w:r>
          </w:p>
        </w:tc>
        <w:tc>
          <w:tcPr>
            <w:tcW w:w="844" w:type="dxa"/>
            <w:vAlign w:val="center"/>
            <w:tcPrChange w:id="1706"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1707" w:author="SCP(15)000094" w:date="2017-09-12T15:37:00Z">
              <w:tcPr>
                <w:tcW w:w="1277" w:type="dxa"/>
              </w:tcPr>
            </w:tcPrChange>
          </w:tcPr>
          <w:p w:rsidR="002C059B" w:rsidRPr="00EA75A6" w:rsidRDefault="002C059B">
            <w:pPr>
              <w:pStyle w:val="TAC"/>
              <w:keepNext w:val="0"/>
            </w:pPr>
          </w:p>
        </w:tc>
        <w:tc>
          <w:tcPr>
            <w:tcW w:w="759" w:type="dxa"/>
            <w:vAlign w:val="center"/>
            <w:tcPrChange w:id="1708"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1709"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1710"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1711"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1712" w:author="SCP(15)000094" w:date="2017-09-12T15:37:00Z">
              <w:tcPr>
                <w:tcW w:w="804" w:type="dxa"/>
                <w:vAlign w:val="center"/>
              </w:tcPr>
            </w:tcPrChange>
          </w:tcPr>
          <w:p w:rsidR="002C059B" w:rsidRPr="00EA75A6" w:rsidRDefault="002C059B">
            <w:pPr>
              <w:pStyle w:val="TAC"/>
              <w:keepNext w:val="0"/>
              <w:rPr>
                <w:ins w:id="1713" w:author="SCP(15)000094" w:date="2017-09-12T15:37:00Z"/>
              </w:rPr>
            </w:pPr>
            <w:ins w:id="1714" w:author="SCP(15)000094" w:date="2017-09-12T15:37:00Z">
              <w:r w:rsidRPr="001B453C">
                <w:t>M</w:t>
              </w:r>
            </w:ins>
          </w:p>
        </w:tc>
        <w:tc>
          <w:tcPr>
            <w:tcW w:w="844" w:type="dxa"/>
            <w:vAlign w:val="center"/>
            <w:tcPrChange w:id="1715"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1716" w:author="SCP(15)000094" w:date="2017-09-12T15:37:00Z">
            <w:trPr>
              <w:jc w:val="center"/>
            </w:trPr>
          </w:trPrChange>
        </w:trPr>
        <w:tc>
          <w:tcPr>
            <w:tcW w:w="1027" w:type="dxa"/>
            <w:tcPrChange w:id="1717" w:author="SCP(15)000094" w:date="2017-09-12T15:37:00Z">
              <w:tcPr>
                <w:tcW w:w="1027" w:type="dxa"/>
              </w:tcPr>
            </w:tcPrChange>
          </w:tcPr>
          <w:p w:rsidR="002C059B" w:rsidRPr="00EA75A6" w:rsidRDefault="002C059B">
            <w:pPr>
              <w:pStyle w:val="TALChar"/>
              <w:keepNext w:val="0"/>
            </w:pPr>
            <w:r w:rsidRPr="00EA75A6">
              <w:t>5.7.7.8.2</w:t>
            </w:r>
          </w:p>
        </w:tc>
        <w:tc>
          <w:tcPr>
            <w:tcW w:w="6509" w:type="dxa"/>
            <w:tcPrChange w:id="1718" w:author="SCP(15)000094" w:date="2017-09-12T15:37:00Z">
              <w:tcPr>
                <w:tcW w:w="6509" w:type="dxa"/>
              </w:tcPr>
            </w:tcPrChange>
          </w:tcPr>
          <w:p w:rsidR="002C059B" w:rsidRPr="00EA75A6" w:rsidRDefault="002C059B">
            <w:pPr>
              <w:pStyle w:val="TALChar"/>
              <w:keepNext w:val="0"/>
              <w:tabs>
                <w:tab w:val="left" w:pos="495"/>
              </w:tabs>
            </w:pPr>
            <w:r w:rsidRPr="00EA75A6">
              <w:t>RNR reception</w:t>
            </w:r>
          </w:p>
        </w:tc>
        <w:tc>
          <w:tcPr>
            <w:tcW w:w="844" w:type="dxa"/>
            <w:vAlign w:val="center"/>
            <w:tcPrChange w:id="1719"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1720" w:author="SCP(15)000094" w:date="2017-09-12T15:37:00Z">
              <w:tcPr>
                <w:tcW w:w="1277" w:type="dxa"/>
              </w:tcPr>
            </w:tcPrChange>
          </w:tcPr>
          <w:p w:rsidR="002C059B" w:rsidRPr="00EA75A6" w:rsidRDefault="002C059B">
            <w:pPr>
              <w:pStyle w:val="TAC"/>
              <w:keepNext w:val="0"/>
            </w:pPr>
          </w:p>
        </w:tc>
        <w:tc>
          <w:tcPr>
            <w:tcW w:w="759" w:type="dxa"/>
            <w:vAlign w:val="center"/>
            <w:tcPrChange w:id="1721"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1722"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1723"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1724"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1725" w:author="SCP(15)000094" w:date="2017-09-12T15:37:00Z">
              <w:tcPr>
                <w:tcW w:w="804" w:type="dxa"/>
                <w:vAlign w:val="center"/>
              </w:tcPr>
            </w:tcPrChange>
          </w:tcPr>
          <w:p w:rsidR="002C059B" w:rsidRPr="00EA75A6" w:rsidRDefault="002C059B">
            <w:pPr>
              <w:pStyle w:val="TAC"/>
              <w:keepNext w:val="0"/>
              <w:rPr>
                <w:ins w:id="1726" w:author="SCP(15)000094" w:date="2017-09-12T15:37:00Z"/>
              </w:rPr>
            </w:pPr>
            <w:ins w:id="1727" w:author="SCP(15)000094" w:date="2017-09-12T15:37:00Z">
              <w:r w:rsidRPr="001B453C">
                <w:t>M</w:t>
              </w:r>
            </w:ins>
          </w:p>
        </w:tc>
        <w:tc>
          <w:tcPr>
            <w:tcW w:w="844" w:type="dxa"/>
            <w:vAlign w:val="center"/>
            <w:tcPrChange w:id="1728"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1729" w:author="SCP(15)000094" w:date="2017-09-12T15:37:00Z">
            <w:trPr>
              <w:jc w:val="center"/>
            </w:trPr>
          </w:trPrChange>
        </w:trPr>
        <w:tc>
          <w:tcPr>
            <w:tcW w:w="1027" w:type="dxa"/>
            <w:tcPrChange w:id="1730" w:author="SCP(15)000094" w:date="2017-09-12T15:37:00Z">
              <w:tcPr>
                <w:tcW w:w="1027" w:type="dxa"/>
              </w:tcPr>
            </w:tcPrChange>
          </w:tcPr>
          <w:p w:rsidR="002C059B" w:rsidRPr="00EA75A6" w:rsidRDefault="002C059B">
            <w:pPr>
              <w:pStyle w:val="TALChar"/>
              <w:keepNext w:val="0"/>
            </w:pPr>
            <w:r w:rsidRPr="00EA75A6">
              <w:t>5.7.7.8.3</w:t>
            </w:r>
          </w:p>
        </w:tc>
        <w:tc>
          <w:tcPr>
            <w:tcW w:w="6509" w:type="dxa"/>
            <w:tcPrChange w:id="1731" w:author="SCP(15)000094" w:date="2017-09-12T15:37:00Z">
              <w:tcPr>
                <w:tcW w:w="6509" w:type="dxa"/>
              </w:tcPr>
            </w:tcPrChange>
          </w:tcPr>
          <w:p w:rsidR="002C059B" w:rsidRPr="00EA75A6" w:rsidRDefault="002C059B">
            <w:pPr>
              <w:pStyle w:val="TALChar"/>
              <w:keepNext w:val="0"/>
              <w:tabs>
                <w:tab w:val="left" w:pos="495"/>
              </w:tabs>
            </w:pPr>
            <w:r w:rsidRPr="00EA75A6">
              <w:t>Empty I-frame transmission</w:t>
            </w:r>
          </w:p>
        </w:tc>
        <w:tc>
          <w:tcPr>
            <w:tcW w:w="844" w:type="dxa"/>
            <w:vAlign w:val="center"/>
            <w:tcPrChange w:id="1732"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1733" w:author="SCP(15)000094" w:date="2017-09-12T15:37:00Z">
              <w:tcPr>
                <w:tcW w:w="1277" w:type="dxa"/>
              </w:tcPr>
            </w:tcPrChange>
          </w:tcPr>
          <w:p w:rsidR="002C059B" w:rsidRPr="00EA75A6" w:rsidRDefault="002C059B">
            <w:pPr>
              <w:pStyle w:val="TAC"/>
              <w:keepNext w:val="0"/>
            </w:pPr>
          </w:p>
        </w:tc>
        <w:tc>
          <w:tcPr>
            <w:tcW w:w="759" w:type="dxa"/>
            <w:vAlign w:val="center"/>
            <w:tcPrChange w:id="1734" w:author="SCP(15)000094" w:date="2017-09-12T15:37:00Z">
              <w:tcPr>
                <w:tcW w:w="759" w:type="dxa"/>
                <w:vAlign w:val="center"/>
              </w:tcPr>
            </w:tcPrChange>
          </w:tcPr>
          <w:p w:rsidR="002C059B" w:rsidRPr="00EA75A6" w:rsidRDefault="002C059B">
            <w:pPr>
              <w:pStyle w:val="TAC"/>
              <w:keepNext w:val="0"/>
            </w:pPr>
            <w:r w:rsidRPr="00EA75A6">
              <w:t>M</w:t>
            </w:r>
          </w:p>
        </w:tc>
        <w:tc>
          <w:tcPr>
            <w:tcW w:w="759" w:type="dxa"/>
            <w:vAlign w:val="center"/>
            <w:tcPrChange w:id="1735" w:author="SCP(15)000094" w:date="2017-09-12T15:37:00Z">
              <w:tcPr>
                <w:tcW w:w="759" w:type="dxa"/>
                <w:vAlign w:val="center"/>
              </w:tcPr>
            </w:tcPrChange>
          </w:tcPr>
          <w:p w:rsidR="002C059B" w:rsidRPr="00EA75A6" w:rsidRDefault="002C059B">
            <w:pPr>
              <w:pStyle w:val="TAC"/>
              <w:keepNext w:val="0"/>
            </w:pPr>
            <w:r w:rsidRPr="00EA75A6">
              <w:t>M</w:t>
            </w:r>
          </w:p>
        </w:tc>
        <w:tc>
          <w:tcPr>
            <w:tcW w:w="719" w:type="dxa"/>
            <w:vAlign w:val="center"/>
            <w:tcPrChange w:id="1736" w:author="SCP(15)000094" w:date="2017-09-12T15:37:00Z">
              <w:tcPr>
                <w:tcW w:w="719" w:type="dxa"/>
                <w:vAlign w:val="center"/>
              </w:tcPr>
            </w:tcPrChange>
          </w:tcPr>
          <w:p w:rsidR="002C059B" w:rsidRPr="00EA75A6" w:rsidRDefault="002C059B">
            <w:pPr>
              <w:pStyle w:val="TAC"/>
              <w:keepNext w:val="0"/>
            </w:pPr>
            <w:r w:rsidRPr="00EA75A6">
              <w:t>M</w:t>
            </w:r>
          </w:p>
        </w:tc>
        <w:tc>
          <w:tcPr>
            <w:tcW w:w="769" w:type="dxa"/>
            <w:vAlign w:val="center"/>
            <w:tcPrChange w:id="1737" w:author="SCP(15)000094" w:date="2017-09-12T15:37:00Z">
              <w:tcPr>
                <w:tcW w:w="769" w:type="dxa"/>
                <w:vAlign w:val="center"/>
              </w:tcPr>
            </w:tcPrChange>
          </w:tcPr>
          <w:p w:rsidR="002C059B" w:rsidRPr="00EA75A6" w:rsidRDefault="002C059B">
            <w:pPr>
              <w:pStyle w:val="TAC"/>
              <w:keepNext w:val="0"/>
            </w:pPr>
            <w:r w:rsidRPr="00EA75A6">
              <w:t>M</w:t>
            </w:r>
          </w:p>
        </w:tc>
        <w:tc>
          <w:tcPr>
            <w:tcW w:w="804" w:type="dxa"/>
            <w:vAlign w:val="center"/>
            <w:tcPrChange w:id="1738" w:author="SCP(15)000094" w:date="2017-09-12T15:37:00Z">
              <w:tcPr>
                <w:tcW w:w="804" w:type="dxa"/>
                <w:vAlign w:val="center"/>
              </w:tcPr>
            </w:tcPrChange>
          </w:tcPr>
          <w:p w:rsidR="002C059B" w:rsidRPr="00EA75A6" w:rsidRDefault="002C059B">
            <w:pPr>
              <w:pStyle w:val="TAC"/>
              <w:keepNext w:val="0"/>
              <w:rPr>
                <w:ins w:id="1739" w:author="SCP(15)000094" w:date="2017-09-12T15:37:00Z"/>
              </w:rPr>
            </w:pPr>
            <w:ins w:id="1740" w:author="SCP(15)000094" w:date="2017-09-12T15:37:00Z">
              <w:r w:rsidRPr="001B453C">
                <w:t>M</w:t>
              </w:r>
            </w:ins>
          </w:p>
        </w:tc>
        <w:tc>
          <w:tcPr>
            <w:tcW w:w="844" w:type="dxa"/>
            <w:vAlign w:val="center"/>
            <w:tcPrChange w:id="1741"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1742" w:author="SCP(15)000094" w:date="2017-09-12T15:37:00Z">
            <w:trPr>
              <w:jc w:val="center"/>
            </w:trPr>
          </w:trPrChange>
        </w:trPr>
        <w:tc>
          <w:tcPr>
            <w:tcW w:w="1027" w:type="dxa"/>
            <w:tcPrChange w:id="1743" w:author="SCP(15)000094" w:date="2017-09-12T15:37:00Z">
              <w:tcPr>
                <w:tcW w:w="1027" w:type="dxa"/>
              </w:tcPr>
            </w:tcPrChange>
          </w:tcPr>
          <w:p w:rsidR="002C059B" w:rsidRPr="00EA75A6" w:rsidRDefault="002C059B">
            <w:pPr>
              <w:pStyle w:val="TALChar"/>
              <w:keepNext w:val="0"/>
            </w:pPr>
            <w:r w:rsidRPr="00EA75A6">
              <w:t>5.7.7.9.2</w:t>
            </w:r>
          </w:p>
        </w:tc>
        <w:tc>
          <w:tcPr>
            <w:tcW w:w="6509" w:type="dxa"/>
            <w:tcPrChange w:id="1744" w:author="SCP(15)000094" w:date="2017-09-12T15:37:00Z">
              <w:tcPr>
                <w:tcW w:w="6509" w:type="dxa"/>
              </w:tcPr>
            </w:tcPrChange>
          </w:tcPr>
          <w:p w:rsidR="002C059B" w:rsidRPr="00EA75A6" w:rsidRDefault="002C059B">
            <w:pPr>
              <w:pStyle w:val="TALChar"/>
              <w:keepNext w:val="0"/>
              <w:tabs>
                <w:tab w:val="left" w:pos="495"/>
              </w:tabs>
            </w:pPr>
            <w:r w:rsidRPr="00EA75A6">
              <w:t>SREJ transmission</w:t>
            </w:r>
          </w:p>
        </w:tc>
        <w:tc>
          <w:tcPr>
            <w:tcW w:w="844" w:type="dxa"/>
            <w:vAlign w:val="center"/>
            <w:tcPrChange w:id="1745"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1746" w:author="SCP(15)000094" w:date="2017-09-12T15:37:00Z">
              <w:tcPr>
                <w:tcW w:w="1277" w:type="dxa"/>
              </w:tcPr>
            </w:tcPrChange>
          </w:tcPr>
          <w:p w:rsidR="002C059B" w:rsidRPr="00EA75A6" w:rsidRDefault="002C059B">
            <w:pPr>
              <w:pStyle w:val="TAC"/>
              <w:keepNext w:val="0"/>
            </w:pPr>
          </w:p>
        </w:tc>
        <w:tc>
          <w:tcPr>
            <w:tcW w:w="759" w:type="dxa"/>
            <w:vAlign w:val="center"/>
            <w:tcPrChange w:id="1747" w:author="SCP(15)000094" w:date="2017-09-12T15:37:00Z">
              <w:tcPr>
                <w:tcW w:w="759" w:type="dxa"/>
                <w:vAlign w:val="center"/>
              </w:tcPr>
            </w:tcPrChange>
          </w:tcPr>
          <w:p w:rsidR="002C059B" w:rsidRPr="00EA75A6" w:rsidRDefault="002C059B">
            <w:pPr>
              <w:pStyle w:val="TAC"/>
              <w:keepNext w:val="0"/>
            </w:pPr>
            <w:r w:rsidRPr="00EA75A6">
              <w:t>C102</w:t>
            </w:r>
          </w:p>
        </w:tc>
        <w:tc>
          <w:tcPr>
            <w:tcW w:w="759" w:type="dxa"/>
            <w:vAlign w:val="center"/>
            <w:tcPrChange w:id="1748" w:author="SCP(15)000094" w:date="2017-09-12T15:37:00Z">
              <w:tcPr>
                <w:tcW w:w="759" w:type="dxa"/>
                <w:vAlign w:val="center"/>
              </w:tcPr>
            </w:tcPrChange>
          </w:tcPr>
          <w:p w:rsidR="002C059B" w:rsidRPr="00EA75A6" w:rsidRDefault="002C059B">
            <w:pPr>
              <w:pStyle w:val="TAC"/>
              <w:keepNext w:val="0"/>
            </w:pPr>
            <w:r w:rsidRPr="00EA75A6">
              <w:t>C102</w:t>
            </w:r>
          </w:p>
        </w:tc>
        <w:tc>
          <w:tcPr>
            <w:tcW w:w="719" w:type="dxa"/>
            <w:vAlign w:val="center"/>
            <w:tcPrChange w:id="1749" w:author="SCP(15)000094" w:date="2017-09-12T15:37:00Z">
              <w:tcPr>
                <w:tcW w:w="719" w:type="dxa"/>
                <w:vAlign w:val="center"/>
              </w:tcPr>
            </w:tcPrChange>
          </w:tcPr>
          <w:p w:rsidR="002C059B" w:rsidRPr="00EA75A6" w:rsidRDefault="002C059B">
            <w:pPr>
              <w:pStyle w:val="TAC"/>
              <w:keepNext w:val="0"/>
            </w:pPr>
            <w:r w:rsidRPr="00EA75A6">
              <w:t>C102</w:t>
            </w:r>
          </w:p>
        </w:tc>
        <w:tc>
          <w:tcPr>
            <w:tcW w:w="769" w:type="dxa"/>
            <w:vAlign w:val="center"/>
            <w:tcPrChange w:id="1750" w:author="SCP(15)000094" w:date="2017-09-12T15:37:00Z">
              <w:tcPr>
                <w:tcW w:w="769" w:type="dxa"/>
                <w:vAlign w:val="center"/>
              </w:tcPr>
            </w:tcPrChange>
          </w:tcPr>
          <w:p w:rsidR="002C059B" w:rsidRPr="00EA75A6" w:rsidRDefault="002C059B">
            <w:pPr>
              <w:pStyle w:val="TAC"/>
              <w:keepNext w:val="0"/>
            </w:pPr>
            <w:r w:rsidRPr="00EA75A6">
              <w:t>C102</w:t>
            </w:r>
          </w:p>
        </w:tc>
        <w:tc>
          <w:tcPr>
            <w:tcW w:w="804" w:type="dxa"/>
            <w:vAlign w:val="center"/>
            <w:tcPrChange w:id="1751" w:author="SCP(15)000094" w:date="2017-09-12T15:37:00Z">
              <w:tcPr>
                <w:tcW w:w="804" w:type="dxa"/>
                <w:vAlign w:val="center"/>
              </w:tcPr>
            </w:tcPrChange>
          </w:tcPr>
          <w:p w:rsidR="002C059B" w:rsidRPr="00EA75A6" w:rsidRDefault="002C059B">
            <w:pPr>
              <w:pStyle w:val="TAC"/>
              <w:keepNext w:val="0"/>
              <w:rPr>
                <w:ins w:id="1752" w:author="SCP(15)000094" w:date="2017-09-12T15:37:00Z"/>
              </w:rPr>
            </w:pPr>
            <w:ins w:id="1753" w:author="SCP(15)000094" w:date="2017-09-12T15:37:00Z">
              <w:r w:rsidRPr="00DA009B">
                <w:t>C102</w:t>
              </w:r>
            </w:ins>
          </w:p>
        </w:tc>
        <w:tc>
          <w:tcPr>
            <w:tcW w:w="844" w:type="dxa"/>
            <w:vAlign w:val="center"/>
            <w:tcPrChange w:id="1754"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1755" w:author="SCP(15)000094" w:date="2017-09-12T15:37:00Z">
            <w:trPr>
              <w:jc w:val="center"/>
            </w:trPr>
          </w:trPrChange>
        </w:trPr>
        <w:tc>
          <w:tcPr>
            <w:tcW w:w="1027" w:type="dxa"/>
            <w:tcPrChange w:id="1756" w:author="SCP(15)000094" w:date="2017-09-12T15:37:00Z">
              <w:tcPr>
                <w:tcW w:w="1027" w:type="dxa"/>
              </w:tcPr>
            </w:tcPrChange>
          </w:tcPr>
          <w:p w:rsidR="002C059B" w:rsidRPr="00EA75A6" w:rsidRDefault="002C059B">
            <w:pPr>
              <w:pStyle w:val="TALChar"/>
              <w:keepNext w:val="0"/>
            </w:pPr>
            <w:r w:rsidRPr="00EA75A6">
              <w:t>5.7.7.9.4</w:t>
            </w:r>
          </w:p>
        </w:tc>
        <w:tc>
          <w:tcPr>
            <w:tcW w:w="6509" w:type="dxa"/>
            <w:tcPrChange w:id="1757" w:author="SCP(15)000094" w:date="2017-09-12T15:37:00Z">
              <w:tcPr>
                <w:tcW w:w="6509" w:type="dxa"/>
              </w:tcPr>
            </w:tcPrChange>
          </w:tcPr>
          <w:p w:rsidR="002C059B" w:rsidRPr="00EA75A6" w:rsidRDefault="002C059B">
            <w:pPr>
              <w:pStyle w:val="TALChar"/>
              <w:keepNext w:val="0"/>
              <w:tabs>
                <w:tab w:val="left" w:pos="495"/>
              </w:tabs>
            </w:pPr>
            <w:r w:rsidRPr="00EA75A6">
              <w:t>SREJ reception</w:t>
            </w:r>
          </w:p>
        </w:tc>
        <w:tc>
          <w:tcPr>
            <w:tcW w:w="844" w:type="dxa"/>
            <w:vAlign w:val="center"/>
            <w:tcPrChange w:id="1758" w:author="SCP(15)000094" w:date="2017-09-12T15:37:00Z">
              <w:tcPr>
                <w:tcW w:w="844" w:type="dxa"/>
                <w:vAlign w:val="center"/>
              </w:tcPr>
            </w:tcPrChange>
          </w:tcPr>
          <w:p w:rsidR="002C059B" w:rsidRPr="00EA75A6" w:rsidRDefault="002C059B">
            <w:pPr>
              <w:pStyle w:val="TAC"/>
              <w:keepNext w:val="0"/>
            </w:pPr>
            <w:r w:rsidRPr="00EA75A6">
              <w:t>Rel-7</w:t>
            </w:r>
          </w:p>
        </w:tc>
        <w:tc>
          <w:tcPr>
            <w:tcW w:w="1277" w:type="dxa"/>
            <w:tcPrChange w:id="1759" w:author="SCP(15)000094" w:date="2017-09-12T15:37:00Z">
              <w:tcPr>
                <w:tcW w:w="1277" w:type="dxa"/>
              </w:tcPr>
            </w:tcPrChange>
          </w:tcPr>
          <w:p w:rsidR="002C059B" w:rsidRPr="00EA75A6" w:rsidRDefault="002C059B">
            <w:pPr>
              <w:pStyle w:val="TAC"/>
              <w:keepNext w:val="0"/>
            </w:pPr>
          </w:p>
        </w:tc>
        <w:tc>
          <w:tcPr>
            <w:tcW w:w="759" w:type="dxa"/>
            <w:vAlign w:val="center"/>
            <w:tcPrChange w:id="1760" w:author="SCP(15)000094" w:date="2017-09-12T15:37:00Z">
              <w:tcPr>
                <w:tcW w:w="759" w:type="dxa"/>
                <w:vAlign w:val="center"/>
              </w:tcPr>
            </w:tcPrChange>
          </w:tcPr>
          <w:p w:rsidR="002C059B" w:rsidRPr="00EA75A6" w:rsidRDefault="002C059B">
            <w:pPr>
              <w:pStyle w:val="TAC"/>
              <w:keepNext w:val="0"/>
            </w:pPr>
            <w:r w:rsidRPr="00EA75A6">
              <w:t>C102</w:t>
            </w:r>
          </w:p>
        </w:tc>
        <w:tc>
          <w:tcPr>
            <w:tcW w:w="759" w:type="dxa"/>
            <w:vAlign w:val="center"/>
            <w:tcPrChange w:id="1761" w:author="SCP(15)000094" w:date="2017-09-12T15:37:00Z">
              <w:tcPr>
                <w:tcW w:w="759" w:type="dxa"/>
                <w:vAlign w:val="center"/>
              </w:tcPr>
            </w:tcPrChange>
          </w:tcPr>
          <w:p w:rsidR="002C059B" w:rsidRPr="00EA75A6" w:rsidRDefault="002C059B">
            <w:pPr>
              <w:pStyle w:val="TAC"/>
              <w:keepNext w:val="0"/>
            </w:pPr>
            <w:r w:rsidRPr="00EA75A6">
              <w:t>C102</w:t>
            </w:r>
          </w:p>
        </w:tc>
        <w:tc>
          <w:tcPr>
            <w:tcW w:w="719" w:type="dxa"/>
            <w:vAlign w:val="center"/>
            <w:tcPrChange w:id="1762" w:author="SCP(15)000094" w:date="2017-09-12T15:37:00Z">
              <w:tcPr>
                <w:tcW w:w="719" w:type="dxa"/>
                <w:vAlign w:val="center"/>
              </w:tcPr>
            </w:tcPrChange>
          </w:tcPr>
          <w:p w:rsidR="002C059B" w:rsidRPr="00EA75A6" w:rsidRDefault="002C059B">
            <w:pPr>
              <w:pStyle w:val="TAC"/>
              <w:keepNext w:val="0"/>
            </w:pPr>
            <w:r w:rsidRPr="00EA75A6">
              <w:t>C102</w:t>
            </w:r>
          </w:p>
        </w:tc>
        <w:tc>
          <w:tcPr>
            <w:tcW w:w="769" w:type="dxa"/>
            <w:vAlign w:val="center"/>
            <w:tcPrChange w:id="1763" w:author="SCP(15)000094" w:date="2017-09-12T15:37:00Z">
              <w:tcPr>
                <w:tcW w:w="769" w:type="dxa"/>
                <w:vAlign w:val="center"/>
              </w:tcPr>
            </w:tcPrChange>
          </w:tcPr>
          <w:p w:rsidR="002C059B" w:rsidRPr="00EA75A6" w:rsidRDefault="002C059B">
            <w:pPr>
              <w:pStyle w:val="TAC"/>
              <w:keepNext w:val="0"/>
            </w:pPr>
            <w:r w:rsidRPr="00EA75A6">
              <w:t>C102</w:t>
            </w:r>
          </w:p>
        </w:tc>
        <w:tc>
          <w:tcPr>
            <w:tcW w:w="804" w:type="dxa"/>
            <w:vAlign w:val="center"/>
            <w:tcPrChange w:id="1764" w:author="SCP(15)000094" w:date="2017-09-12T15:37:00Z">
              <w:tcPr>
                <w:tcW w:w="804" w:type="dxa"/>
                <w:vAlign w:val="center"/>
              </w:tcPr>
            </w:tcPrChange>
          </w:tcPr>
          <w:p w:rsidR="002C059B" w:rsidRPr="00EA75A6" w:rsidRDefault="002C059B">
            <w:pPr>
              <w:pStyle w:val="TAC"/>
              <w:keepNext w:val="0"/>
              <w:rPr>
                <w:ins w:id="1765" w:author="SCP(15)000094" w:date="2017-09-12T15:37:00Z"/>
              </w:rPr>
            </w:pPr>
            <w:ins w:id="1766" w:author="SCP(15)000094" w:date="2017-09-12T15:37:00Z">
              <w:r w:rsidRPr="00DA009B">
                <w:t>C102</w:t>
              </w:r>
            </w:ins>
          </w:p>
        </w:tc>
        <w:tc>
          <w:tcPr>
            <w:tcW w:w="844" w:type="dxa"/>
            <w:vAlign w:val="center"/>
            <w:tcPrChange w:id="1767"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1768" w:author="SCP(15)000094" w:date="2017-09-12T15:37:00Z">
            <w:trPr>
              <w:jc w:val="center"/>
            </w:trPr>
          </w:trPrChange>
        </w:trPr>
        <w:tc>
          <w:tcPr>
            <w:tcW w:w="1027" w:type="dxa"/>
            <w:tcPrChange w:id="1769" w:author="SCP(15)000094" w:date="2017-09-12T15:37:00Z">
              <w:tcPr>
                <w:tcW w:w="1027" w:type="dxa"/>
              </w:tcPr>
            </w:tcPrChange>
          </w:tcPr>
          <w:p w:rsidR="002C059B" w:rsidRPr="00EA75A6" w:rsidRDefault="002C059B">
            <w:pPr>
              <w:pStyle w:val="TALChar"/>
              <w:keepNext w:val="0"/>
              <w:jc w:val="center"/>
            </w:pPr>
          </w:p>
        </w:tc>
        <w:tc>
          <w:tcPr>
            <w:tcW w:w="6509" w:type="dxa"/>
            <w:tcPrChange w:id="1770" w:author="SCP(15)000094" w:date="2017-09-12T15:37:00Z">
              <w:tcPr>
                <w:tcW w:w="6509" w:type="dxa"/>
              </w:tcPr>
            </w:tcPrChange>
          </w:tcPr>
          <w:p w:rsidR="002C059B" w:rsidRPr="00EA75A6" w:rsidRDefault="002C059B">
            <w:pPr>
              <w:pStyle w:val="TALChar"/>
              <w:keepNext w:val="0"/>
              <w:rPr>
                <w:b/>
              </w:rPr>
            </w:pPr>
            <w:r w:rsidRPr="00EA75A6">
              <w:rPr>
                <w:b/>
              </w:rPr>
              <w:t>CLT LLC definition tests</w:t>
            </w:r>
          </w:p>
        </w:tc>
        <w:tc>
          <w:tcPr>
            <w:tcW w:w="844" w:type="dxa"/>
            <w:vAlign w:val="center"/>
            <w:tcPrChange w:id="1771" w:author="SCP(15)000094" w:date="2017-09-12T15:37:00Z">
              <w:tcPr>
                <w:tcW w:w="844" w:type="dxa"/>
                <w:vAlign w:val="center"/>
              </w:tcPr>
            </w:tcPrChange>
          </w:tcPr>
          <w:p w:rsidR="002C059B" w:rsidRPr="00EA75A6" w:rsidRDefault="002C059B">
            <w:pPr>
              <w:pStyle w:val="TAC"/>
              <w:keepNext w:val="0"/>
            </w:pPr>
          </w:p>
        </w:tc>
        <w:tc>
          <w:tcPr>
            <w:tcW w:w="1277" w:type="dxa"/>
            <w:tcPrChange w:id="1772" w:author="SCP(15)000094" w:date="2017-09-12T15:37:00Z">
              <w:tcPr>
                <w:tcW w:w="1277" w:type="dxa"/>
              </w:tcPr>
            </w:tcPrChange>
          </w:tcPr>
          <w:p w:rsidR="002C059B" w:rsidRPr="00EA75A6" w:rsidRDefault="002C059B">
            <w:pPr>
              <w:pStyle w:val="TAC"/>
              <w:keepNext w:val="0"/>
            </w:pPr>
          </w:p>
        </w:tc>
        <w:tc>
          <w:tcPr>
            <w:tcW w:w="759" w:type="dxa"/>
            <w:vAlign w:val="center"/>
            <w:tcPrChange w:id="1773" w:author="SCP(15)000094" w:date="2017-09-12T15:37:00Z">
              <w:tcPr>
                <w:tcW w:w="759" w:type="dxa"/>
                <w:vAlign w:val="center"/>
              </w:tcPr>
            </w:tcPrChange>
          </w:tcPr>
          <w:p w:rsidR="002C059B" w:rsidRPr="00EA75A6" w:rsidRDefault="002C059B">
            <w:pPr>
              <w:pStyle w:val="TAC"/>
              <w:keepNext w:val="0"/>
            </w:pPr>
          </w:p>
        </w:tc>
        <w:tc>
          <w:tcPr>
            <w:tcW w:w="759" w:type="dxa"/>
            <w:vAlign w:val="center"/>
            <w:tcPrChange w:id="1774" w:author="SCP(15)000094" w:date="2017-09-12T15:37:00Z">
              <w:tcPr>
                <w:tcW w:w="759" w:type="dxa"/>
                <w:vAlign w:val="center"/>
              </w:tcPr>
            </w:tcPrChange>
          </w:tcPr>
          <w:p w:rsidR="002C059B" w:rsidRPr="00EA75A6" w:rsidRDefault="002C059B">
            <w:pPr>
              <w:pStyle w:val="TAC"/>
              <w:keepNext w:val="0"/>
            </w:pPr>
          </w:p>
        </w:tc>
        <w:tc>
          <w:tcPr>
            <w:tcW w:w="719" w:type="dxa"/>
            <w:vAlign w:val="center"/>
            <w:tcPrChange w:id="1775" w:author="SCP(15)000094" w:date="2017-09-12T15:37:00Z">
              <w:tcPr>
                <w:tcW w:w="719" w:type="dxa"/>
                <w:vAlign w:val="center"/>
              </w:tcPr>
            </w:tcPrChange>
          </w:tcPr>
          <w:p w:rsidR="002C059B" w:rsidRPr="00EA75A6" w:rsidRDefault="002C059B">
            <w:pPr>
              <w:pStyle w:val="TAC"/>
              <w:keepNext w:val="0"/>
            </w:pPr>
          </w:p>
        </w:tc>
        <w:tc>
          <w:tcPr>
            <w:tcW w:w="769" w:type="dxa"/>
            <w:vAlign w:val="center"/>
            <w:tcPrChange w:id="1776" w:author="SCP(15)000094" w:date="2017-09-12T15:37:00Z">
              <w:tcPr>
                <w:tcW w:w="769" w:type="dxa"/>
                <w:vAlign w:val="center"/>
              </w:tcPr>
            </w:tcPrChange>
          </w:tcPr>
          <w:p w:rsidR="002C059B" w:rsidRPr="00EA75A6" w:rsidRDefault="002C059B">
            <w:pPr>
              <w:pStyle w:val="TAC"/>
              <w:keepNext w:val="0"/>
            </w:pPr>
          </w:p>
        </w:tc>
        <w:tc>
          <w:tcPr>
            <w:tcW w:w="804" w:type="dxa"/>
            <w:vAlign w:val="center"/>
            <w:tcPrChange w:id="1777" w:author="SCP(15)000094" w:date="2017-09-12T15:37:00Z">
              <w:tcPr>
                <w:tcW w:w="804" w:type="dxa"/>
                <w:vAlign w:val="center"/>
              </w:tcPr>
            </w:tcPrChange>
          </w:tcPr>
          <w:p w:rsidR="002C059B" w:rsidRPr="00EA75A6" w:rsidRDefault="002C059B">
            <w:pPr>
              <w:pStyle w:val="TAC"/>
              <w:keepNext w:val="0"/>
              <w:rPr>
                <w:ins w:id="1778" w:author="SCP(15)000094" w:date="2017-09-12T15:37:00Z"/>
              </w:rPr>
            </w:pPr>
          </w:p>
        </w:tc>
        <w:tc>
          <w:tcPr>
            <w:tcW w:w="844" w:type="dxa"/>
            <w:vAlign w:val="center"/>
            <w:tcPrChange w:id="1779"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1780" w:author="SCP(15)000094" w:date="2017-09-12T15:37:00Z">
            <w:trPr>
              <w:jc w:val="center"/>
            </w:trPr>
          </w:trPrChange>
        </w:trPr>
        <w:tc>
          <w:tcPr>
            <w:tcW w:w="1027" w:type="dxa"/>
            <w:tcPrChange w:id="1781" w:author="SCP(15)000094" w:date="2017-09-12T15:37:00Z">
              <w:tcPr>
                <w:tcW w:w="1027" w:type="dxa"/>
              </w:tcPr>
            </w:tcPrChange>
          </w:tcPr>
          <w:p w:rsidR="002C059B" w:rsidRPr="00EA75A6" w:rsidRDefault="002C059B" w:rsidP="00521CA9">
            <w:pPr>
              <w:pStyle w:val="tdoc-header"/>
              <w:rPr>
                <w:noProof w:val="0"/>
                <w:sz w:val="18"/>
              </w:rPr>
            </w:pPr>
            <w:r w:rsidRPr="00EA75A6">
              <w:rPr>
                <w:noProof w:val="0"/>
                <w:sz w:val="18"/>
              </w:rPr>
              <w:t>5.8.4.2</w:t>
            </w:r>
          </w:p>
        </w:tc>
        <w:tc>
          <w:tcPr>
            <w:tcW w:w="6509" w:type="dxa"/>
            <w:tcPrChange w:id="1782" w:author="SCP(15)000094" w:date="2017-09-12T15:37:00Z">
              <w:tcPr>
                <w:tcW w:w="6509" w:type="dxa"/>
              </w:tcPr>
            </w:tcPrChange>
          </w:tcPr>
          <w:p w:rsidR="002C059B" w:rsidRPr="00EA75A6" w:rsidRDefault="002C059B" w:rsidP="00521CA9">
            <w:pPr>
              <w:pStyle w:val="tdoc-header"/>
              <w:rPr>
                <w:noProof w:val="0"/>
                <w:sz w:val="18"/>
              </w:rPr>
            </w:pPr>
            <w:r w:rsidRPr="00EA75A6">
              <w:rPr>
                <w:noProof w:val="0"/>
                <w:sz w:val="18"/>
              </w:rPr>
              <w:t>Padding of CLT PAYLOAD in Type A aligned structure</w:t>
            </w:r>
          </w:p>
        </w:tc>
        <w:tc>
          <w:tcPr>
            <w:tcW w:w="844" w:type="dxa"/>
            <w:vAlign w:val="center"/>
            <w:tcPrChange w:id="1783" w:author="SCP(15)000094" w:date="2017-09-12T15:37:00Z">
              <w:tcPr>
                <w:tcW w:w="844" w:type="dxa"/>
                <w:vAlign w:val="center"/>
              </w:tcPr>
            </w:tcPrChange>
          </w:tcPr>
          <w:p w:rsidR="002C059B" w:rsidRPr="00EA75A6" w:rsidRDefault="002C059B" w:rsidP="00521CA9">
            <w:pPr>
              <w:pStyle w:val="TAC"/>
              <w:keepNext w:val="0"/>
            </w:pPr>
            <w:r w:rsidRPr="00EA75A6">
              <w:t>Rel-7</w:t>
            </w:r>
          </w:p>
        </w:tc>
        <w:tc>
          <w:tcPr>
            <w:tcW w:w="1277" w:type="dxa"/>
            <w:tcPrChange w:id="1784" w:author="SCP(15)000094" w:date="2017-09-12T15:37:00Z">
              <w:tcPr>
                <w:tcW w:w="1277" w:type="dxa"/>
              </w:tcPr>
            </w:tcPrChange>
          </w:tcPr>
          <w:p w:rsidR="002C059B" w:rsidRPr="00EA75A6" w:rsidRDefault="002C059B" w:rsidP="00521CA9">
            <w:pPr>
              <w:pStyle w:val="TAC"/>
              <w:keepNext w:val="0"/>
            </w:pPr>
          </w:p>
        </w:tc>
        <w:tc>
          <w:tcPr>
            <w:tcW w:w="759" w:type="dxa"/>
            <w:vAlign w:val="center"/>
            <w:tcPrChange w:id="1785" w:author="SCP(15)000094" w:date="2017-09-12T15:37:00Z">
              <w:tcPr>
                <w:tcW w:w="759" w:type="dxa"/>
                <w:vAlign w:val="center"/>
              </w:tcPr>
            </w:tcPrChange>
          </w:tcPr>
          <w:p w:rsidR="002C059B" w:rsidRPr="00EA75A6" w:rsidRDefault="002C059B" w:rsidP="00521CA9">
            <w:pPr>
              <w:pStyle w:val="TAC"/>
              <w:keepNext w:val="0"/>
            </w:pPr>
            <w:r w:rsidRPr="00EA75A6">
              <w:t>C110</w:t>
            </w:r>
          </w:p>
        </w:tc>
        <w:tc>
          <w:tcPr>
            <w:tcW w:w="759" w:type="dxa"/>
            <w:vAlign w:val="center"/>
            <w:tcPrChange w:id="1786" w:author="SCP(15)000094" w:date="2017-09-12T15:37:00Z">
              <w:tcPr>
                <w:tcW w:w="759" w:type="dxa"/>
                <w:vAlign w:val="center"/>
              </w:tcPr>
            </w:tcPrChange>
          </w:tcPr>
          <w:p w:rsidR="002C059B" w:rsidRPr="00EA75A6" w:rsidRDefault="002C059B" w:rsidP="00521CA9">
            <w:pPr>
              <w:pStyle w:val="TAC"/>
              <w:keepNext w:val="0"/>
            </w:pPr>
            <w:r w:rsidRPr="00EA75A6">
              <w:t>C110</w:t>
            </w:r>
          </w:p>
        </w:tc>
        <w:tc>
          <w:tcPr>
            <w:tcW w:w="719" w:type="dxa"/>
            <w:vAlign w:val="center"/>
            <w:tcPrChange w:id="1787" w:author="SCP(15)000094" w:date="2017-09-12T15:37:00Z">
              <w:tcPr>
                <w:tcW w:w="719" w:type="dxa"/>
                <w:vAlign w:val="center"/>
              </w:tcPr>
            </w:tcPrChange>
          </w:tcPr>
          <w:p w:rsidR="002C059B" w:rsidRPr="00EA75A6" w:rsidRDefault="002C059B" w:rsidP="00521CA9">
            <w:pPr>
              <w:pStyle w:val="TAC"/>
              <w:keepNext w:val="0"/>
            </w:pPr>
            <w:r w:rsidRPr="00EA75A6">
              <w:t>C110</w:t>
            </w:r>
          </w:p>
        </w:tc>
        <w:tc>
          <w:tcPr>
            <w:tcW w:w="769" w:type="dxa"/>
            <w:vAlign w:val="center"/>
            <w:tcPrChange w:id="1788" w:author="SCP(15)000094" w:date="2017-09-12T15:37:00Z">
              <w:tcPr>
                <w:tcW w:w="769" w:type="dxa"/>
                <w:vAlign w:val="center"/>
              </w:tcPr>
            </w:tcPrChange>
          </w:tcPr>
          <w:p w:rsidR="002C059B" w:rsidRPr="00EA75A6" w:rsidRDefault="002C059B" w:rsidP="00521CA9">
            <w:pPr>
              <w:pStyle w:val="TAC"/>
              <w:keepNext w:val="0"/>
            </w:pPr>
            <w:r w:rsidRPr="00EA75A6">
              <w:t>C110</w:t>
            </w:r>
          </w:p>
        </w:tc>
        <w:tc>
          <w:tcPr>
            <w:tcW w:w="804" w:type="dxa"/>
            <w:vAlign w:val="center"/>
            <w:tcPrChange w:id="1789" w:author="SCP(15)000094" w:date="2017-09-12T15:37:00Z">
              <w:tcPr>
                <w:tcW w:w="804" w:type="dxa"/>
                <w:vAlign w:val="center"/>
              </w:tcPr>
            </w:tcPrChange>
          </w:tcPr>
          <w:p w:rsidR="002C059B" w:rsidRPr="00EA75A6" w:rsidRDefault="002C059B" w:rsidP="00521CA9">
            <w:pPr>
              <w:pStyle w:val="TAC"/>
              <w:keepNext w:val="0"/>
              <w:rPr>
                <w:ins w:id="1790" w:author="SCP(15)000094" w:date="2017-09-12T15:37:00Z"/>
              </w:rPr>
            </w:pPr>
            <w:ins w:id="1791" w:author="SCP(15)000094" w:date="2017-09-12T15:37:00Z">
              <w:r w:rsidRPr="00DA009B">
                <w:t>C110</w:t>
              </w:r>
            </w:ins>
          </w:p>
        </w:tc>
        <w:tc>
          <w:tcPr>
            <w:tcW w:w="844" w:type="dxa"/>
            <w:vAlign w:val="center"/>
            <w:tcPrChange w:id="1792" w:author="SCP(15)000094" w:date="2017-09-12T15:37:00Z">
              <w:tcPr>
                <w:tcW w:w="844" w:type="dxa"/>
                <w:vAlign w:val="center"/>
              </w:tcPr>
            </w:tcPrChange>
          </w:tcPr>
          <w:p w:rsidR="002C059B" w:rsidRPr="00EA75A6" w:rsidRDefault="002C059B" w:rsidP="00521CA9">
            <w:pPr>
              <w:pStyle w:val="TAC"/>
              <w:keepNext w:val="0"/>
            </w:pPr>
          </w:p>
        </w:tc>
      </w:tr>
      <w:tr w:rsidR="002C059B" w:rsidRPr="00EA75A6" w:rsidTr="002C059B">
        <w:trPr>
          <w:jc w:val="center"/>
          <w:trPrChange w:id="1793" w:author="SCP(15)000094" w:date="2017-09-12T15:37:00Z">
            <w:trPr>
              <w:jc w:val="center"/>
            </w:trPr>
          </w:trPrChange>
        </w:trPr>
        <w:tc>
          <w:tcPr>
            <w:tcW w:w="1027" w:type="dxa"/>
            <w:tcPrChange w:id="1794" w:author="SCP(15)000094" w:date="2017-09-12T15:37:00Z">
              <w:tcPr>
                <w:tcW w:w="1027" w:type="dxa"/>
              </w:tcPr>
            </w:tcPrChange>
          </w:tcPr>
          <w:p w:rsidR="002C059B" w:rsidRPr="00EA75A6" w:rsidRDefault="002C059B" w:rsidP="00521CA9">
            <w:pPr>
              <w:pStyle w:val="tdoc-header"/>
              <w:rPr>
                <w:noProof w:val="0"/>
                <w:sz w:val="18"/>
              </w:rPr>
            </w:pPr>
            <w:r w:rsidRPr="00EA75A6">
              <w:rPr>
                <w:noProof w:val="0"/>
                <w:sz w:val="18"/>
              </w:rPr>
              <w:t>5.8.5.2</w:t>
            </w:r>
          </w:p>
        </w:tc>
        <w:tc>
          <w:tcPr>
            <w:tcW w:w="6509" w:type="dxa"/>
            <w:tcPrChange w:id="1795" w:author="SCP(15)000094" w:date="2017-09-12T15:37:00Z">
              <w:tcPr>
                <w:tcW w:w="6509" w:type="dxa"/>
              </w:tcPr>
            </w:tcPrChange>
          </w:tcPr>
          <w:p w:rsidR="002C059B" w:rsidRPr="00EA75A6" w:rsidRDefault="002C059B" w:rsidP="004A7B19">
            <w:pPr>
              <w:pStyle w:val="TAL"/>
            </w:pPr>
            <w:r w:rsidRPr="00EA75A6">
              <w:t>CLT commands, ISO/IEC 14443-3 [</w:t>
            </w:r>
            <w:fldSimple w:instr="REF REF_ISOIEC14443_3 \* MERGEFORMAT  \h ">
              <w:r>
                <w:t>6</w:t>
              </w:r>
            </w:fldSimple>
            <w:r w:rsidRPr="00EA75A6">
              <w:t>] Type A</w:t>
            </w:r>
          </w:p>
        </w:tc>
        <w:tc>
          <w:tcPr>
            <w:tcW w:w="844" w:type="dxa"/>
            <w:vAlign w:val="center"/>
            <w:tcPrChange w:id="1796" w:author="SCP(15)000094" w:date="2017-09-12T15:37:00Z">
              <w:tcPr>
                <w:tcW w:w="844" w:type="dxa"/>
                <w:vAlign w:val="center"/>
              </w:tcPr>
            </w:tcPrChange>
          </w:tcPr>
          <w:p w:rsidR="002C059B" w:rsidRPr="00EA75A6" w:rsidRDefault="002C059B" w:rsidP="00521CA9">
            <w:pPr>
              <w:pStyle w:val="TAC"/>
              <w:keepNext w:val="0"/>
            </w:pPr>
            <w:r w:rsidRPr="00EA75A6">
              <w:t>Rel-7</w:t>
            </w:r>
          </w:p>
        </w:tc>
        <w:tc>
          <w:tcPr>
            <w:tcW w:w="1277" w:type="dxa"/>
            <w:tcPrChange w:id="1797" w:author="SCP(15)000094" w:date="2017-09-12T15:37:00Z">
              <w:tcPr>
                <w:tcW w:w="1277" w:type="dxa"/>
              </w:tcPr>
            </w:tcPrChange>
          </w:tcPr>
          <w:p w:rsidR="002C059B" w:rsidRPr="00EA75A6" w:rsidRDefault="002C059B" w:rsidP="00521CA9">
            <w:pPr>
              <w:pStyle w:val="TAC"/>
              <w:keepNext w:val="0"/>
            </w:pPr>
          </w:p>
        </w:tc>
        <w:tc>
          <w:tcPr>
            <w:tcW w:w="759" w:type="dxa"/>
            <w:vAlign w:val="center"/>
            <w:tcPrChange w:id="1798" w:author="SCP(15)000094" w:date="2017-09-12T15:37:00Z">
              <w:tcPr>
                <w:tcW w:w="759" w:type="dxa"/>
                <w:vAlign w:val="center"/>
              </w:tcPr>
            </w:tcPrChange>
          </w:tcPr>
          <w:p w:rsidR="002C059B" w:rsidRPr="00EA75A6" w:rsidRDefault="002C059B" w:rsidP="00521CA9">
            <w:pPr>
              <w:pStyle w:val="TAC"/>
              <w:keepNext w:val="0"/>
            </w:pPr>
            <w:r w:rsidRPr="00EA75A6">
              <w:t>C110</w:t>
            </w:r>
          </w:p>
        </w:tc>
        <w:tc>
          <w:tcPr>
            <w:tcW w:w="759" w:type="dxa"/>
            <w:vAlign w:val="center"/>
            <w:tcPrChange w:id="1799" w:author="SCP(15)000094" w:date="2017-09-12T15:37:00Z">
              <w:tcPr>
                <w:tcW w:w="759" w:type="dxa"/>
                <w:vAlign w:val="center"/>
              </w:tcPr>
            </w:tcPrChange>
          </w:tcPr>
          <w:p w:rsidR="002C059B" w:rsidRPr="00EA75A6" w:rsidRDefault="002C059B" w:rsidP="00521CA9">
            <w:pPr>
              <w:pStyle w:val="TAC"/>
              <w:keepNext w:val="0"/>
            </w:pPr>
            <w:r w:rsidRPr="00EA75A6">
              <w:t>C110</w:t>
            </w:r>
          </w:p>
        </w:tc>
        <w:tc>
          <w:tcPr>
            <w:tcW w:w="719" w:type="dxa"/>
            <w:vAlign w:val="center"/>
            <w:tcPrChange w:id="1800" w:author="SCP(15)000094" w:date="2017-09-12T15:37:00Z">
              <w:tcPr>
                <w:tcW w:w="719" w:type="dxa"/>
                <w:vAlign w:val="center"/>
              </w:tcPr>
            </w:tcPrChange>
          </w:tcPr>
          <w:p w:rsidR="002C059B" w:rsidRPr="00EA75A6" w:rsidRDefault="002C059B" w:rsidP="00521CA9">
            <w:pPr>
              <w:pStyle w:val="TAC"/>
              <w:keepNext w:val="0"/>
            </w:pPr>
            <w:r w:rsidRPr="00EA75A6">
              <w:t>C110</w:t>
            </w:r>
          </w:p>
        </w:tc>
        <w:tc>
          <w:tcPr>
            <w:tcW w:w="769" w:type="dxa"/>
            <w:vAlign w:val="center"/>
            <w:tcPrChange w:id="1801" w:author="SCP(15)000094" w:date="2017-09-12T15:37:00Z">
              <w:tcPr>
                <w:tcW w:w="769" w:type="dxa"/>
                <w:vAlign w:val="center"/>
              </w:tcPr>
            </w:tcPrChange>
          </w:tcPr>
          <w:p w:rsidR="002C059B" w:rsidRPr="00EA75A6" w:rsidRDefault="002C059B" w:rsidP="00521CA9">
            <w:pPr>
              <w:pStyle w:val="TAC"/>
              <w:keepNext w:val="0"/>
            </w:pPr>
            <w:r w:rsidRPr="00EA75A6">
              <w:t>C110</w:t>
            </w:r>
          </w:p>
        </w:tc>
        <w:tc>
          <w:tcPr>
            <w:tcW w:w="804" w:type="dxa"/>
            <w:vAlign w:val="center"/>
            <w:tcPrChange w:id="1802" w:author="SCP(15)000094" w:date="2017-09-12T15:37:00Z">
              <w:tcPr>
                <w:tcW w:w="804" w:type="dxa"/>
                <w:vAlign w:val="center"/>
              </w:tcPr>
            </w:tcPrChange>
          </w:tcPr>
          <w:p w:rsidR="002C059B" w:rsidRPr="00EA75A6" w:rsidRDefault="002C059B" w:rsidP="00521CA9">
            <w:pPr>
              <w:pStyle w:val="TAC"/>
              <w:keepNext w:val="0"/>
              <w:rPr>
                <w:ins w:id="1803" w:author="SCP(15)000094" w:date="2017-09-12T15:37:00Z"/>
              </w:rPr>
            </w:pPr>
            <w:ins w:id="1804" w:author="SCP(15)000094" w:date="2017-09-12T15:37:00Z">
              <w:r w:rsidRPr="00DA009B">
                <w:t>C110</w:t>
              </w:r>
            </w:ins>
          </w:p>
        </w:tc>
        <w:tc>
          <w:tcPr>
            <w:tcW w:w="844" w:type="dxa"/>
            <w:vAlign w:val="center"/>
            <w:tcPrChange w:id="1805" w:author="SCP(15)000094" w:date="2017-09-12T15:37:00Z">
              <w:tcPr>
                <w:tcW w:w="844" w:type="dxa"/>
                <w:vAlign w:val="center"/>
              </w:tcPr>
            </w:tcPrChange>
          </w:tcPr>
          <w:p w:rsidR="002C059B" w:rsidRPr="00EA75A6" w:rsidRDefault="002C059B" w:rsidP="00521CA9">
            <w:pPr>
              <w:pStyle w:val="TAC"/>
              <w:keepNext w:val="0"/>
            </w:pPr>
          </w:p>
        </w:tc>
      </w:tr>
      <w:tr w:rsidR="002C059B" w:rsidRPr="00EA75A6" w:rsidTr="002C059B">
        <w:trPr>
          <w:jc w:val="center"/>
          <w:trPrChange w:id="1806" w:author="SCP(15)000094" w:date="2017-09-12T15:37:00Z">
            <w:trPr>
              <w:jc w:val="center"/>
            </w:trPr>
          </w:trPrChange>
        </w:trPr>
        <w:tc>
          <w:tcPr>
            <w:tcW w:w="1027" w:type="dxa"/>
            <w:tcPrChange w:id="1807" w:author="SCP(15)000094" w:date="2017-09-12T15:37:00Z">
              <w:tcPr>
                <w:tcW w:w="1027" w:type="dxa"/>
              </w:tcPr>
            </w:tcPrChange>
          </w:tcPr>
          <w:p w:rsidR="002C059B" w:rsidRPr="00EA75A6" w:rsidRDefault="002C059B" w:rsidP="00521CA9">
            <w:pPr>
              <w:pStyle w:val="tdoc-header"/>
              <w:rPr>
                <w:noProof w:val="0"/>
                <w:sz w:val="18"/>
              </w:rPr>
            </w:pPr>
            <w:r w:rsidRPr="00EA75A6">
              <w:rPr>
                <w:noProof w:val="0"/>
                <w:sz w:val="18"/>
              </w:rPr>
              <w:t>5.8.5.3</w:t>
            </w:r>
          </w:p>
        </w:tc>
        <w:tc>
          <w:tcPr>
            <w:tcW w:w="6509" w:type="dxa"/>
            <w:tcPrChange w:id="1808" w:author="SCP(15)000094" w:date="2017-09-12T15:37:00Z">
              <w:tcPr>
                <w:tcW w:w="6509" w:type="dxa"/>
              </w:tcPr>
            </w:tcPrChange>
          </w:tcPr>
          <w:p w:rsidR="002C059B" w:rsidRPr="00EA75A6" w:rsidRDefault="002C059B" w:rsidP="00C06056">
            <w:pPr>
              <w:pStyle w:val="TAL"/>
            </w:pPr>
            <w:r w:rsidRPr="00EA75A6">
              <w:t>CLT commands, ISO/IEC 18092 [</w:t>
            </w:r>
            <w:fldSimple w:instr="REF REF_ISOIEC18092 \* MERGEFORMAT  \h ">
              <w:r>
                <w:t>8</w:t>
              </w:r>
            </w:fldSimple>
            <w:r w:rsidRPr="00EA75A6">
              <w:t>]</w:t>
            </w:r>
          </w:p>
        </w:tc>
        <w:tc>
          <w:tcPr>
            <w:tcW w:w="844" w:type="dxa"/>
            <w:vAlign w:val="center"/>
            <w:tcPrChange w:id="1809" w:author="SCP(15)000094" w:date="2017-09-12T15:37:00Z">
              <w:tcPr>
                <w:tcW w:w="844" w:type="dxa"/>
                <w:vAlign w:val="center"/>
              </w:tcPr>
            </w:tcPrChange>
          </w:tcPr>
          <w:p w:rsidR="002C059B" w:rsidRPr="00EA75A6" w:rsidRDefault="002C059B" w:rsidP="00521CA9">
            <w:pPr>
              <w:pStyle w:val="TAC"/>
              <w:keepNext w:val="0"/>
            </w:pPr>
            <w:r w:rsidRPr="00EA75A6">
              <w:t>Rel-7</w:t>
            </w:r>
          </w:p>
        </w:tc>
        <w:tc>
          <w:tcPr>
            <w:tcW w:w="1277" w:type="dxa"/>
            <w:tcPrChange w:id="1810" w:author="SCP(15)000094" w:date="2017-09-12T15:37:00Z">
              <w:tcPr>
                <w:tcW w:w="1277" w:type="dxa"/>
              </w:tcPr>
            </w:tcPrChange>
          </w:tcPr>
          <w:p w:rsidR="002C059B" w:rsidRPr="00EA75A6" w:rsidRDefault="002C059B" w:rsidP="00521CA9">
            <w:pPr>
              <w:pStyle w:val="TAC"/>
              <w:keepNext w:val="0"/>
            </w:pPr>
          </w:p>
        </w:tc>
        <w:tc>
          <w:tcPr>
            <w:tcW w:w="759" w:type="dxa"/>
            <w:vAlign w:val="center"/>
            <w:tcPrChange w:id="1811" w:author="SCP(15)000094" w:date="2017-09-12T15:37:00Z">
              <w:tcPr>
                <w:tcW w:w="759" w:type="dxa"/>
                <w:vAlign w:val="center"/>
              </w:tcPr>
            </w:tcPrChange>
          </w:tcPr>
          <w:p w:rsidR="002C059B" w:rsidRPr="00EA75A6" w:rsidRDefault="002C059B" w:rsidP="00521CA9">
            <w:pPr>
              <w:pStyle w:val="TAC"/>
              <w:keepNext w:val="0"/>
            </w:pPr>
            <w:r w:rsidRPr="00EA75A6">
              <w:t>C111</w:t>
            </w:r>
          </w:p>
        </w:tc>
        <w:tc>
          <w:tcPr>
            <w:tcW w:w="759" w:type="dxa"/>
            <w:vAlign w:val="center"/>
            <w:tcPrChange w:id="1812" w:author="SCP(15)000094" w:date="2017-09-12T15:37:00Z">
              <w:tcPr>
                <w:tcW w:w="759" w:type="dxa"/>
                <w:vAlign w:val="center"/>
              </w:tcPr>
            </w:tcPrChange>
          </w:tcPr>
          <w:p w:rsidR="002C059B" w:rsidRPr="00EA75A6" w:rsidRDefault="002C059B" w:rsidP="00521CA9">
            <w:pPr>
              <w:pStyle w:val="TAC"/>
              <w:keepNext w:val="0"/>
            </w:pPr>
            <w:r w:rsidRPr="00EA75A6">
              <w:t>C111</w:t>
            </w:r>
          </w:p>
        </w:tc>
        <w:tc>
          <w:tcPr>
            <w:tcW w:w="719" w:type="dxa"/>
            <w:vAlign w:val="center"/>
            <w:tcPrChange w:id="1813" w:author="SCP(15)000094" w:date="2017-09-12T15:37:00Z">
              <w:tcPr>
                <w:tcW w:w="719" w:type="dxa"/>
                <w:vAlign w:val="center"/>
              </w:tcPr>
            </w:tcPrChange>
          </w:tcPr>
          <w:p w:rsidR="002C059B" w:rsidRPr="00EA75A6" w:rsidRDefault="002C059B" w:rsidP="00521CA9">
            <w:pPr>
              <w:pStyle w:val="TAC"/>
              <w:keepNext w:val="0"/>
            </w:pPr>
            <w:r w:rsidRPr="00EA75A6">
              <w:t>C111</w:t>
            </w:r>
          </w:p>
        </w:tc>
        <w:tc>
          <w:tcPr>
            <w:tcW w:w="769" w:type="dxa"/>
            <w:vAlign w:val="center"/>
            <w:tcPrChange w:id="1814" w:author="SCP(15)000094" w:date="2017-09-12T15:37:00Z">
              <w:tcPr>
                <w:tcW w:w="769" w:type="dxa"/>
                <w:vAlign w:val="center"/>
              </w:tcPr>
            </w:tcPrChange>
          </w:tcPr>
          <w:p w:rsidR="002C059B" w:rsidRPr="00EA75A6" w:rsidRDefault="002C059B" w:rsidP="00521CA9">
            <w:pPr>
              <w:pStyle w:val="TAC"/>
              <w:keepNext w:val="0"/>
            </w:pPr>
            <w:r w:rsidRPr="00EA75A6">
              <w:t>C111</w:t>
            </w:r>
          </w:p>
        </w:tc>
        <w:tc>
          <w:tcPr>
            <w:tcW w:w="804" w:type="dxa"/>
            <w:vAlign w:val="center"/>
            <w:tcPrChange w:id="1815" w:author="SCP(15)000094" w:date="2017-09-12T15:37:00Z">
              <w:tcPr>
                <w:tcW w:w="804" w:type="dxa"/>
                <w:vAlign w:val="center"/>
              </w:tcPr>
            </w:tcPrChange>
          </w:tcPr>
          <w:p w:rsidR="002C059B" w:rsidRPr="00EA75A6" w:rsidRDefault="002C059B" w:rsidP="00521CA9">
            <w:pPr>
              <w:pStyle w:val="TAC"/>
              <w:keepNext w:val="0"/>
              <w:rPr>
                <w:ins w:id="1816" w:author="SCP(15)000094" w:date="2017-09-12T15:37:00Z"/>
              </w:rPr>
            </w:pPr>
            <w:ins w:id="1817" w:author="SCP(15)000094" w:date="2017-09-12T15:37:00Z">
              <w:r w:rsidRPr="00DA009B">
                <w:t>C111</w:t>
              </w:r>
            </w:ins>
          </w:p>
        </w:tc>
        <w:tc>
          <w:tcPr>
            <w:tcW w:w="844" w:type="dxa"/>
            <w:vAlign w:val="center"/>
            <w:tcPrChange w:id="1818" w:author="SCP(15)000094" w:date="2017-09-12T15:37:00Z">
              <w:tcPr>
                <w:tcW w:w="844" w:type="dxa"/>
                <w:vAlign w:val="center"/>
              </w:tcPr>
            </w:tcPrChange>
          </w:tcPr>
          <w:p w:rsidR="002C059B" w:rsidRPr="00EA75A6" w:rsidRDefault="002C059B" w:rsidP="00521CA9">
            <w:pPr>
              <w:pStyle w:val="TAC"/>
              <w:keepNext w:val="0"/>
            </w:pPr>
          </w:p>
        </w:tc>
      </w:tr>
      <w:tr w:rsidR="002C059B" w:rsidRPr="00EA75A6" w:rsidTr="002C059B">
        <w:trPr>
          <w:jc w:val="center"/>
          <w:trPrChange w:id="1819" w:author="SCP(15)000094" w:date="2017-09-12T15:37:00Z">
            <w:trPr>
              <w:jc w:val="center"/>
            </w:trPr>
          </w:trPrChange>
        </w:trPr>
        <w:tc>
          <w:tcPr>
            <w:tcW w:w="1027" w:type="dxa"/>
            <w:tcPrChange w:id="1820" w:author="SCP(15)000094" w:date="2017-09-12T15:37:00Z">
              <w:tcPr>
                <w:tcW w:w="1027" w:type="dxa"/>
              </w:tcPr>
            </w:tcPrChange>
          </w:tcPr>
          <w:p w:rsidR="002C059B" w:rsidRPr="00EA75A6" w:rsidRDefault="002C059B" w:rsidP="00521CA9">
            <w:pPr>
              <w:pStyle w:val="tdoc-header"/>
              <w:rPr>
                <w:noProof w:val="0"/>
                <w:sz w:val="18"/>
              </w:rPr>
            </w:pPr>
            <w:r w:rsidRPr="00EA75A6">
              <w:rPr>
                <w:noProof w:val="0"/>
                <w:sz w:val="18"/>
              </w:rPr>
              <w:t>5.8.6.3.1.2</w:t>
            </w:r>
          </w:p>
        </w:tc>
        <w:tc>
          <w:tcPr>
            <w:tcW w:w="6509" w:type="dxa"/>
            <w:tcPrChange w:id="1821" w:author="SCP(15)000094" w:date="2017-09-12T15:37:00Z">
              <w:tcPr>
                <w:tcW w:w="6509" w:type="dxa"/>
              </w:tcPr>
            </w:tcPrChange>
          </w:tcPr>
          <w:p w:rsidR="002C059B" w:rsidRPr="00EA75A6" w:rsidRDefault="002C059B" w:rsidP="00C06056">
            <w:pPr>
              <w:pStyle w:val="TAL"/>
            </w:pPr>
            <w:r w:rsidRPr="00EA75A6">
              <w:t>Interpretation of CL_PROTO_INF(A)</w:t>
            </w:r>
          </w:p>
        </w:tc>
        <w:tc>
          <w:tcPr>
            <w:tcW w:w="844" w:type="dxa"/>
            <w:vAlign w:val="center"/>
            <w:tcPrChange w:id="1822" w:author="SCP(15)000094" w:date="2017-09-12T15:37:00Z">
              <w:tcPr>
                <w:tcW w:w="844" w:type="dxa"/>
                <w:vAlign w:val="center"/>
              </w:tcPr>
            </w:tcPrChange>
          </w:tcPr>
          <w:p w:rsidR="002C059B" w:rsidRPr="00EA75A6" w:rsidRDefault="002C059B" w:rsidP="00521CA9">
            <w:pPr>
              <w:pStyle w:val="TAC"/>
              <w:keepNext w:val="0"/>
            </w:pPr>
            <w:r w:rsidRPr="00EA75A6">
              <w:t>Rel-7</w:t>
            </w:r>
          </w:p>
        </w:tc>
        <w:tc>
          <w:tcPr>
            <w:tcW w:w="1277" w:type="dxa"/>
            <w:tcPrChange w:id="1823" w:author="SCP(15)000094" w:date="2017-09-12T15:37:00Z">
              <w:tcPr>
                <w:tcW w:w="1277" w:type="dxa"/>
              </w:tcPr>
            </w:tcPrChange>
          </w:tcPr>
          <w:p w:rsidR="002C059B" w:rsidRPr="00EA75A6" w:rsidRDefault="002C059B" w:rsidP="00521CA9">
            <w:pPr>
              <w:pStyle w:val="TAC"/>
              <w:keepNext w:val="0"/>
            </w:pPr>
          </w:p>
        </w:tc>
        <w:tc>
          <w:tcPr>
            <w:tcW w:w="759" w:type="dxa"/>
            <w:vAlign w:val="center"/>
            <w:tcPrChange w:id="1824" w:author="SCP(15)000094" w:date="2017-09-12T15:37:00Z">
              <w:tcPr>
                <w:tcW w:w="759" w:type="dxa"/>
                <w:vAlign w:val="center"/>
              </w:tcPr>
            </w:tcPrChange>
          </w:tcPr>
          <w:p w:rsidR="002C059B" w:rsidRPr="00EA75A6" w:rsidRDefault="002C059B" w:rsidP="00521CA9">
            <w:pPr>
              <w:pStyle w:val="TAC"/>
              <w:keepNext w:val="0"/>
            </w:pPr>
            <w:r w:rsidRPr="00EA75A6">
              <w:t>C110</w:t>
            </w:r>
          </w:p>
        </w:tc>
        <w:tc>
          <w:tcPr>
            <w:tcW w:w="759" w:type="dxa"/>
            <w:vAlign w:val="center"/>
            <w:tcPrChange w:id="1825" w:author="SCP(15)000094" w:date="2017-09-12T15:37:00Z">
              <w:tcPr>
                <w:tcW w:w="759" w:type="dxa"/>
                <w:vAlign w:val="center"/>
              </w:tcPr>
            </w:tcPrChange>
          </w:tcPr>
          <w:p w:rsidR="002C059B" w:rsidRPr="00EA75A6" w:rsidRDefault="002C059B" w:rsidP="00521CA9">
            <w:pPr>
              <w:pStyle w:val="TAC"/>
              <w:keepNext w:val="0"/>
            </w:pPr>
            <w:r w:rsidRPr="00EA75A6">
              <w:t>C110</w:t>
            </w:r>
          </w:p>
        </w:tc>
        <w:tc>
          <w:tcPr>
            <w:tcW w:w="719" w:type="dxa"/>
            <w:vAlign w:val="center"/>
            <w:tcPrChange w:id="1826" w:author="SCP(15)000094" w:date="2017-09-12T15:37:00Z">
              <w:tcPr>
                <w:tcW w:w="719" w:type="dxa"/>
                <w:vAlign w:val="center"/>
              </w:tcPr>
            </w:tcPrChange>
          </w:tcPr>
          <w:p w:rsidR="002C059B" w:rsidRPr="00EA75A6" w:rsidRDefault="002C059B" w:rsidP="00521CA9">
            <w:pPr>
              <w:pStyle w:val="TAC"/>
              <w:keepNext w:val="0"/>
            </w:pPr>
            <w:r w:rsidRPr="00EA75A6">
              <w:t>C110</w:t>
            </w:r>
          </w:p>
        </w:tc>
        <w:tc>
          <w:tcPr>
            <w:tcW w:w="769" w:type="dxa"/>
            <w:vAlign w:val="center"/>
            <w:tcPrChange w:id="1827" w:author="SCP(15)000094" w:date="2017-09-12T15:37:00Z">
              <w:tcPr>
                <w:tcW w:w="769" w:type="dxa"/>
                <w:vAlign w:val="center"/>
              </w:tcPr>
            </w:tcPrChange>
          </w:tcPr>
          <w:p w:rsidR="002C059B" w:rsidRPr="00EA75A6" w:rsidRDefault="002C059B" w:rsidP="00521CA9">
            <w:pPr>
              <w:pStyle w:val="TAC"/>
              <w:keepNext w:val="0"/>
            </w:pPr>
            <w:r w:rsidRPr="00EA75A6">
              <w:t>C110</w:t>
            </w:r>
          </w:p>
        </w:tc>
        <w:tc>
          <w:tcPr>
            <w:tcW w:w="804" w:type="dxa"/>
            <w:vAlign w:val="center"/>
            <w:tcPrChange w:id="1828" w:author="SCP(15)000094" w:date="2017-09-12T15:37:00Z">
              <w:tcPr>
                <w:tcW w:w="804" w:type="dxa"/>
                <w:vAlign w:val="center"/>
              </w:tcPr>
            </w:tcPrChange>
          </w:tcPr>
          <w:p w:rsidR="002C059B" w:rsidRPr="00EA75A6" w:rsidRDefault="002C059B" w:rsidP="00521CA9">
            <w:pPr>
              <w:pStyle w:val="TAC"/>
              <w:keepNext w:val="0"/>
              <w:rPr>
                <w:ins w:id="1829" w:author="SCP(15)000094" w:date="2017-09-12T15:37:00Z"/>
              </w:rPr>
            </w:pPr>
            <w:ins w:id="1830" w:author="SCP(15)000094" w:date="2017-09-12T15:37:00Z">
              <w:r w:rsidRPr="00DA009B">
                <w:t>C110</w:t>
              </w:r>
            </w:ins>
          </w:p>
        </w:tc>
        <w:tc>
          <w:tcPr>
            <w:tcW w:w="844" w:type="dxa"/>
            <w:vAlign w:val="center"/>
            <w:tcPrChange w:id="1831" w:author="SCP(15)000094" w:date="2017-09-12T15:37:00Z">
              <w:tcPr>
                <w:tcW w:w="844" w:type="dxa"/>
                <w:vAlign w:val="center"/>
              </w:tcPr>
            </w:tcPrChange>
          </w:tcPr>
          <w:p w:rsidR="002C059B" w:rsidRPr="00EA75A6" w:rsidRDefault="002C059B" w:rsidP="00521CA9">
            <w:pPr>
              <w:pStyle w:val="TAC"/>
              <w:keepNext w:val="0"/>
            </w:pPr>
          </w:p>
        </w:tc>
      </w:tr>
      <w:tr w:rsidR="002C059B" w:rsidRPr="00EA75A6" w:rsidTr="002C059B">
        <w:trPr>
          <w:jc w:val="center"/>
          <w:trPrChange w:id="1832" w:author="SCP(15)000094" w:date="2017-09-12T15:37:00Z">
            <w:trPr>
              <w:jc w:val="center"/>
            </w:trPr>
          </w:trPrChange>
        </w:trPr>
        <w:tc>
          <w:tcPr>
            <w:tcW w:w="1027" w:type="dxa"/>
            <w:tcPrChange w:id="1833" w:author="SCP(15)000094" w:date="2017-09-12T15:37:00Z">
              <w:tcPr>
                <w:tcW w:w="1027" w:type="dxa"/>
              </w:tcPr>
            </w:tcPrChange>
          </w:tcPr>
          <w:p w:rsidR="002C059B" w:rsidRPr="00EA75A6" w:rsidRDefault="002C059B" w:rsidP="00521CA9">
            <w:pPr>
              <w:pStyle w:val="tdoc-header"/>
              <w:rPr>
                <w:noProof w:val="0"/>
                <w:sz w:val="18"/>
              </w:rPr>
            </w:pPr>
            <w:r w:rsidRPr="00EA75A6">
              <w:rPr>
                <w:rFonts w:hint="eastAsia"/>
                <w:noProof w:val="0"/>
                <w:sz w:val="18"/>
                <w:lang w:eastAsia="ja-JP"/>
              </w:rPr>
              <w:t>5.8.6.3.2.</w:t>
            </w:r>
            <w:r w:rsidRPr="00EA75A6">
              <w:rPr>
                <w:noProof w:val="0"/>
                <w:sz w:val="18"/>
                <w:lang w:eastAsia="ja-JP"/>
              </w:rPr>
              <w:t>2</w:t>
            </w:r>
          </w:p>
        </w:tc>
        <w:tc>
          <w:tcPr>
            <w:tcW w:w="6509" w:type="dxa"/>
            <w:tcPrChange w:id="1834" w:author="SCP(15)000094" w:date="2017-09-12T15:37:00Z">
              <w:tcPr>
                <w:tcW w:w="6509" w:type="dxa"/>
              </w:tcPr>
            </w:tcPrChange>
          </w:tcPr>
          <w:p w:rsidR="002C059B" w:rsidRPr="00EA75A6" w:rsidRDefault="002C059B" w:rsidP="00C06056">
            <w:pPr>
              <w:pStyle w:val="TAL"/>
            </w:pPr>
            <w:r w:rsidRPr="00EA75A6">
              <w:t>Polling command handling with CL_PROTO_INF(F)</w:t>
            </w:r>
          </w:p>
        </w:tc>
        <w:tc>
          <w:tcPr>
            <w:tcW w:w="844" w:type="dxa"/>
            <w:vAlign w:val="center"/>
            <w:tcPrChange w:id="1835" w:author="SCP(15)000094" w:date="2017-09-12T15:37:00Z">
              <w:tcPr>
                <w:tcW w:w="844" w:type="dxa"/>
                <w:vAlign w:val="center"/>
              </w:tcPr>
            </w:tcPrChange>
          </w:tcPr>
          <w:p w:rsidR="002C059B" w:rsidRPr="00EA75A6" w:rsidRDefault="002C059B" w:rsidP="00521CA9">
            <w:pPr>
              <w:pStyle w:val="TAC"/>
              <w:keepNext w:val="0"/>
            </w:pPr>
            <w:r w:rsidRPr="00EA75A6">
              <w:t>Rel-</w:t>
            </w:r>
            <w:r w:rsidRPr="00EA75A6">
              <w:rPr>
                <w:rFonts w:hint="eastAsia"/>
                <w:lang w:eastAsia="ja-JP"/>
              </w:rPr>
              <w:t>7</w:t>
            </w:r>
          </w:p>
        </w:tc>
        <w:tc>
          <w:tcPr>
            <w:tcW w:w="1277" w:type="dxa"/>
            <w:tcPrChange w:id="1836" w:author="SCP(15)000094" w:date="2017-09-12T15:37:00Z">
              <w:tcPr>
                <w:tcW w:w="1277" w:type="dxa"/>
              </w:tcPr>
            </w:tcPrChange>
          </w:tcPr>
          <w:p w:rsidR="002C059B" w:rsidRPr="00EA75A6" w:rsidRDefault="002C059B" w:rsidP="00521CA9">
            <w:pPr>
              <w:pStyle w:val="TAC"/>
              <w:keepNext w:val="0"/>
            </w:pPr>
          </w:p>
        </w:tc>
        <w:tc>
          <w:tcPr>
            <w:tcW w:w="759" w:type="dxa"/>
            <w:vAlign w:val="center"/>
            <w:tcPrChange w:id="1837" w:author="SCP(15)000094" w:date="2017-09-12T15:37:00Z">
              <w:tcPr>
                <w:tcW w:w="759" w:type="dxa"/>
                <w:vAlign w:val="center"/>
              </w:tcPr>
            </w:tcPrChange>
          </w:tcPr>
          <w:p w:rsidR="002C059B" w:rsidRPr="00EA75A6" w:rsidRDefault="002C059B" w:rsidP="00521CA9">
            <w:pPr>
              <w:pStyle w:val="TAC"/>
              <w:keepNext w:val="0"/>
            </w:pPr>
            <w:r w:rsidRPr="00EA75A6">
              <w:t>N/A</w:t>
            </w:r>
          </w:p>
        </w:tc>
        <w:tc>
          <w:tcPr>
            <w:tcW w:w="759" w:type="dxa"/>
            <w:vAlign w:val="center"/>
            <w:tcPrChange w:id="1838" w:author="SCP(15)000094" w:date="2017-09-12T15:37:00Z">
              <w:tcPr>
                <w:tcW w:w="759" w:type="dxa"/>
                <w:vAlign w:val="center"/>
              </w:tcPr>
            </w:tcPrChange>
          </w:tcPr>
          <w:p w:rsidR="002C059B" w:rsidRPr="00EA75A6" w:rsidRDefault="002C059B" w:rsidP="00521CA9">
            <w:pPr>
              <w:pStyle w:val="TAC"/>
              <w:keepNext w:val="0"/>
            </w:pPr>
            <w:r w:rsidRPr="00EA75A6">
              <w:t>N/A</w:t>
            </w:r>
          </w:p>
        </w:tc>
        <w:tc>
          <w:tcPr>
            <w:tcW w:w="719" w:type="dxa"/>
            <w:vAlign w:val="center"/>
            <w:tcPrChange w:id="1839" w:author="SCP(15)000094" w:date="2017-09-12T15:37:00Z">
              <w:tcPr>
                <w:tcW w:w="719" w:type="dxa"/>
                <w:vAlign w:val="center"/>
              </w:tcPr>
            </w:tcPrChange>
          </w:tcPr>
          <w:p w:rsidR="002C059B" w:rsidRPr="00EA75A6" w:rsidRDefault="002C059B" w:rsidP="00521CA9">
            <w:pPr>
              <w:pStyle w:val="TAC"/>
              <w:keepNext w:val="0"/>
            </w:pPr>
            <w:r w:rsidRPr="00EA75A6">
              <w:t>N/A</w:t>
            </w:r>
          </w:p>
        </w:tc>
        <w:tc>
          <w:tcPr>
            <w:tcW w:w="769" w:type="dxa"/>
            <w:vAlign w:val="center"/>
            <w:tcPrChange w:id="1840" w:author="SCP(15)000094" w:date="2017-09-12T15:37:00Z">
              <w:tcPr>
                <w:tcW w:w="769" w:type="dxa"/>
                <w:vAlign w:val="center"/>
              </w:tcPr>
            </w:tcPrChange>
          </w:tcPr>
          <w:p w:rsidR="002C059B" w:rsidRPr="00EA75A6" w:rsidRDefault="002C059B" w:rsidP="00521CA9">
            <w:pPr>
              <w:pStyle w:val="TAC"/>
              <w:keepNext w:val="0"/>
            </w:pPr>
            <w:r w:rsidRPr="00EA75A6">
              <w:t>C111</w:t>
            </w:r>
          </w:p>
        </w:tc>
        <w:tc>
          <w:tcPr>
            <w:tcW w:w="804" w:type="dxa"/>
            <w:vAlign w:val="center"/>
            <w:tcPrChange w:id="1841" w:author="SCP(15)000094" w:date="2017-09-12T15:37:00Z">
              <w:tcPr>
                <w:tcW w:w="804" w:type="dxa"/>
                <w:vAlign w:val="center"/>
              </w:tcPr>
            </w:tcPrChange>
          </w:tcPr>
          <w:p w:rsidR="002C059B" w:rsidRPr="00EA75A6" w:rsidRDefault="002C059B" w:rsidP="00521CA9">
            <w:pPr>
              <w:pStyle w:val="TAC"/>
              <w:keepNext w:val="0"/>
              <w:rPr>
                <w:ins w:id="1842" w:author="SCP(15)000094" w:date="2017-09-12T15:37:00Z"/>
              </w:rPr>
            </w:pPr>
            <w:ins w:id="1843" w:author="SCP(15)000094" w:date="2017-09-12T15:37:00Z">
              <w:r w:rsidRPr="00DA009B">
                <w:t>C111</w:t>
              </w:r>
            </w:ins>
          </w:p>
        </w:tc>
        <w:tc>
          <w:tcPr>
            <w:tcW w:w="844" w:type="dxa"/>
            <w:vAlign w:val="center"/>
            <w:tcPrChange w:id="1844" w:author="SCP(15)000094" w:date="2017-09-12T15:37:00Z">
              <w:tcPr>
                <w:tcW w:w="844" w:type="dxa"/>
                <w:vAlign w:val="center"/>
              </w:tcPr>
            </w:tcPrChange>
          </w:tcPr>
          <w:p w:rsidR="002C059B" w:rsidRPr="00EA75A6" w:rsidRDefault="002C059B" w:rsidP="00521CA9">
            <w:pPr>
              <w:pStyle w:val="TAC"/>
              <w:keepNext w:val="0"/>
            </w:pPr>
          </w:p>
        </w:tc>
      </w:tr>
      <w:tr w:rsidR="002C059B" w:rsidRPr="00EA75A6" w:rsidTr="002C059B">
        <w:trPr>
          <w:jc w:val="center"/>
          <w:trPrChange w:id="1845" w:author="SCP(15)000094" w:date="2017-09-12T15:37:00Z">
            <w:trPr>
              <w:jc w:val="center"/>
            </w:trPr>
          </w:trPrChange>
        </w:trPr>
        <w:tc>
          <w:tcPr>
            <w:tcW w:w="1027" w:type="dxa"/>
            <w:tcPrChange w:id="1846" w:author="SCP(15)000094" w:date="2017-09-12T15:37:00Z">
              <w:tcPr>
                <w:tcW w:w="1027" w:type="dxa"/>
              </w:tcPr>
            </w:tcPrChange>
          </w:tcPr>
          <w:p w:rsidR="002C059B" w:rsidRPr="00EA75A6" w:rsidRDefault="002C059B" w:rsidP="00521CA9">
            <w:pPr>
              <w:pStyle w:val="tdoc-header"/>
              <w:rPr>
                <w:noProof w:val="0"/>
                <w:sz w:val="18"/>
              </w:rPr>
            </w:pPr>
            <w:r w:rsidRPr="00EA75A6">
              <w:rPr>
                <w:rFonts w:hint="eastAsia"/>
                <w:noProof w:val="0"/>
                <w:sz w:val="18"/>
                <w:lang w:eastAsia="ja-JP"/>
              </w:rPr>
              <w:t>5.8.6.3.2.</w:t>
            </w:r>
            <w:r w:rsidRPr="00EA75A6">
              <w:rPr>
                <w:noProof w:val="0"/>
                <w:sz w:val="18"/>
                <w:lang w:eastAsia="ja-JP"/>
              </w:rPr>
              <w:t>3</w:t>
            </w:r>
          </w:p>
        </w:tc>
        <w:tc>
          <w:tcPr>
            <w:tcW w:w="6509" w:type="dxa"/>
            <w:tcPrChange w:id="1847" w:author="SCP(15)000094" w:date="2017-09-12T15:37:00Z">
              <w:tcPr>
                <w:tcW w:w="6509" w:type="dxa"/>
              </w:tcPr>
            </w:tcPrChange>
          </w:tcPr>
          <w:p w:rsidR="002C059B" w:rsidRPr="00EA75A6" w:rsidRDefault="002C059B" w:rsidP="00C06056">
            <w:pPr>
              <w:pStyle w:val="TAL"/>
            </w:pPr>
            <w:r w:rsidRPr="00EA75A6">
              <w:t>Empty CLT(F) Frame</w:t>
            </w:r>
          </w:p>
        </w:tc>
        <w:tc>
          <w:tcPr>
            <w:tcW w:w="844" w:type="dxa"/>
            <w:vAlign w:val="center"/>
            <w:tcPrChange w:id="1848" w:author="SCP(15)000094" w:date="2017-09-12T15:37:00Z">
              <w:tcPr>
                <w:tcW w:w="844" w:type="dxa"/>
                <w:vAlign w:val="center"/>
              </w:tcPr>
            </w:tcPrChange>
          </w:tcPr>
          <w:p w:rsidR="002C059B" w:rsidRPr="00EA75A6" w:rsidRDefault="002C059B" w:rsidP="00521CA9">
            <w:pPr>
              <w:pStyle w:val="TAC"/>
              <w:keepNext w:val="0"/>
            </w:pPr>
            <w:r w:rsidRPr="00EA75A6">
              <w:t>Rel-</w:t>
            </w:r>
            <w:r w:rsidRPr="00EA75A6">
              <w:rPr>
                <w:rFonts w:hint="eastAsia"/>
                <w:lang w:eastAsia="ja-JP"/>
              </w:rPr>
              <w:t>7</w:t>
            </w:r>
          </w:p>
        </w:tc>
        <w:tc>
          <w:tcPr>
            <w:tcW w:w="1277" w:type="dxa"/>
            <w:tcPrChange w:id="1849" w:author="SCP(15)000094" w:date="2017-09-12T15:37:00Z">
              <w:tcPr>
                <w:tcW w:w="1277" w:type="dxa"/>
              </w:tcPr>
            </w:tcPrChange>
          </w:tcPr>
          <w:p w:rsidR="002C059B" w:rsidRPr="00EA75A6" w:rsidRDefault="002C059B" w:rsidP="00521CA9">
            <w:pPr>
              <w:pStyle w:val="TAC"/>
              <w:keepNext w:val="0"/>
            </w:pPr>
          </w:p>
        </w:tc>
        <w:tc>
          <w:tcPr>
            <w:tcW w:w="759" w:type="dxa"/>
            <w:vAlign w:val="center"/>
            <w:tcPrChange w:id="1850" w:author="SCP(15)000094" w:date="2017-09-12T15:37:00Z">
              <w:tcPr>
                <w:tcW w:w="759" w:type="dxa"/>
                <w:vAlign w:val="center"/>
              </w:tcPr>
            </w:tcPrChange>
          </w:tcPr>
          <w:p w:rsidR="002C059B" w:rsidRPr="00EA75A6" w:rsidRDefault="002C059B" w:rsidP="00521CA9">
            <w:pPr>
              <w:pStyle w:val="TAC"/>
              <w:keepNext w:val="0"/>
            </w:pPr>
            <w:r w:rsidRPr="00EA75A6">
              <w:t>N/A</w:t>
            </w:r>
          </w:p>
        </w:tc>
        <w:tc>
          <w:tcPr>
            <w:tcW w:w="759" w:type="dxa"/>
            <w:vAlign w:val="center"/>
            <w:tcPrChange w:id="1851" w:author="SCP(15)000094" w:date="2017-09-12T15:37:00Z">
              <w:tcPr>
                <w:tcW w:w="759" w:type="dxa"/>
                <w:vAlign w:val="center"/>
              </w:tcPr>
            </w:tcPrChange>
          </w:tcPr>
          <w:p w:rsidR="002C059B" w:rsidRPr="00EA75A6" w:rsidRDefault="002C059B" w:rsidP="00521CA9">
            <w:pPr>
              <w:pStyle w:val="TAC"/>
              <w:keepNext w:val="0"/>
            </w:pPr>
            <w:r w:rsidRPr="00EA75A6">
              <w:t>N/A</w:t>
            </w:r>
          </w:p>
        </w:tc>
        <w:tc>
          <w:tcPr>
            <w:tcW w:w="719" w:type="dxa"/>
            <w:vAlign w:val="center"/>
            <w:tcPrChange w:id="1852" w:author="SCP(15)000094" w:date="2017-09-12T15:37:00Z">
              <w:tcPr>
                <w:tcW w:w="719" w:type="dxa"/>
                <w:vAlign w:val="center"/>
              </w:tcPr>
            </w:tcPrChange>
          </w:tcPr>
          <w:p w:rsidR="002C059B" w:rsidRPr="00EA75A6" w:rsidRDefault="002C059B" w:rsidP="00521CA9">
            <w:pPr>
              <w:pStyle w:val="TAC"/>
              <w:keepNext w:val="0"/>
            </w:pPr>
            <w:r w:rsidRPr="00EA75A6">
              <w:t>N/A</w:t>
            </w:r>
          </w:p>
        </w:tc>
        <w:tc>
          <w:tcPr>
            <w:tcW w:w="769" w:type="dxa"/>
            <w:vAlign w:val="center"/>
            <w:tcPrChange w:id="1853" w:author="SCP(15)000094" w:date="2017-09-12T15:37:00Z">
              <w:tcPr>
                <w:tcW w:w="769" w:type="dxa"/>
                <w:vAlign w:val="center"/>
              </w:tcPr>
            </w:tcPrChange>
          </w:tcPr>
          <w:p w:rsidR="002C059B" w:rsidRPr="00EA75A6" w:rsidRDefault="002C059B" w:rsidP="00521CA9">
            <w:pPr>
              <w:pStyle w:val="TAC"/>
              <w:keepNext w:val="0"/>
            </w:pPr>
            <w:r w:rsidRPr="00EA75A6">
              <w:t>C111</w:t>
            </w:r>
          </w:p>
        </w:tc>
        <w:tc>
          <w:tcPr>
            <w:tcW w:w="804" w:type="dxa"/>
            <w:vAlign w:val="center"/>
            <w:tcPrChange w:id="1854" w:author="SCP(15)000094" w:date="2017-09-12T15:37:00Z">
              <w:tcPr>
                <w:tcW w:w="804" w:type="dxa"/>
                <w:vAlign w:val="center"/>
              </w:tcPr>
            </w:tcPrChange>
          </w:tcPr>
          <w:p w:rsidR="002C059B" w:rsidRPr="00EA75A6" w:rsidRDefault="002C059B" w:rsidP="00521CA9">
            <w:pPr>
              <w:pStyle w:val="TAC"/>
              <w:keepNext w:val="0"/>
              <w:rPr>
                <w:ins w:id="1855" w:author="SCP(15)000094" w:date="2017-09-12T15:37:00Z"/>
              </w:rPr>
            </w:pPr>
            <w:ins w:id="1856" w:author="SCP(15)000094" w:date="2017-09-12T15:37:00Z">
              <w:r w:rsidRPr="00DA009B">
                <w:t>C111</w:t>
              </w:r>
            </w:ins>
          </w:p>
        </w:tc>
        <w:tc>
          <w:tcPr>
            <w:tcW w:w="844" w:type="dxa"/>
            <w:vAlign w:val="center"/>
            <w:tcPrChange w:id="1857" w:author="SCP(15)000094" w:date="2017-09-12T15:37:00Z">
              <w:tcPr>
                <w:tcW w:w="844" w:type="dxa"/>
                <w:vAlign w:val="center"/>
              </w:tcPr>
            </w:tcPrChange>
          </w:tcPr>
          <w:p w:rsidR="002C059B" w:rsidRPr="00EA75A6" w:rsidRDefault="002C059B" w:rsidP="00521CA9">
            <w:pPr>
              <w:pStyle w:val="TAC"/>
              <w:keepNext w:val="0"/>
            </w:pPr>
          </w:p>
        </w:tc>
      </w:tr>
      <w:tr w:rsidR="002C059B" w:rsidRPr="00EA75A6" w:rsidTr="002C059B">
        <w:trPr>
          <w:jc w:val="center"/>
          <w:trPrChange w:id="1858" w:author="SCP(15)000094" w:date="2017-09-12T15:37:00Z">
            <w:trPr>
              <w:jc w:val="center"/>
            </w:trPr>
          </w:trPrChange>
        </w:trPr>
        <w:tc>
          <w:tcPr>
            <w:tcW w:w="1027" w:type="dxa"/>
            <w:tcPrChange w:id="1859" w:author="SCP(15)000094" w:date="2017-09-12T15:37:00Z">
              <w:tcPr>
                <w:tcW w:w="1027" w:type="dxa"/>
              </w:tcPr>
            </w:tcPrChange>
          </w:tcPr>
          <w:p w:rsidR="002C059B" w:rsidRPr="00EA75A6" w:rsidRDefault="002C059B">
            <w:pPr>
              <w:pStyle w:val="TALChar"/>
              <w:keepNext w:val="0"/>
            </w:pPr>
          </w:p>
        </w:tc>
        <w:tc>
          <w:tcPr>
            <w:tcW w:w="6509" w:type="dxa"/>
            <w:tcPrChange w:id="1860" w:author="SCP(15)000094" w:date="2017-09-12T15:37:00Z">
              <w:tcPr>
                <w:tcW w:w="6509" w:type="dxa"/>
              </w:tcPr>
            </w:tcPrChange>
          </w:tcPr>
          <w:p w:rsidR="002C059B" w:rsidRPr="00EA75A6" w:rsidRDefault="002C059B">
            <w:pPr>
              <w:pStyle w:val="TALChar"/>
              <w:keepNext w:val="0"/>
              <w:rPr>
                <w:bCs/>
              </w:rPr>
            </w:pPr>
            <w:r w:rsidRPr="00EA75A6">
              <w:rPr>
                <w:b/>
              </w:rPr>
              <w:t>Timing and performance tests</w:t>
            </w:r>
          </w:p>
        </w:tc>
        <w:tc>
          <w:tcPr>
            <w:tcW w:w="844" w:type="dxa"/>
            <w:vAlign w:val="center"/>
            <w:tcPrChange w:id="1861" w:author="SCP(15)000094" w:date="2017-09-12T15:37:00Z">
              <w:tcPr>
                <w:tcW w:w="844" w:type="dxa"/>
                <w:vAlign w:val="center"/>
              </w:tcPr>
            </w:tcPrChange>
          </w:tcPr>
          <w:p w:rsidR="002C059B" w:rsidRPr="00EA75A6" w:rsidRDefault="002C059B">
            <w:pPr>
              <w:pStyle w:val="TAC"/>
              <w:keepNext w:val="0"/>
            </w:pPr>
          </w:p>
        </w:tc>
        <w:tc>
          <w:tcPr>
            <w:tcW w:w="1277" w:type="dxa"/>
            <w:tcPrChange w:id="1862" w:author="SCP(15)000094" w:date="2017-09-12T15:37:00Z">
              <w:tcPr>
                <w:tcW w:w="1277" w:type="dxa"/>
              </w:tcPr>
            </w:tcPrChange>
          </w:tcPr>
          <w:p w:rsidR="002C059B" w:rsidRPr="00EA75A6" w:rsidRDefault="002C059B">
            <w:pPr>
              <w:pStyle w:val="TAC"/>
              <w:keepNext w:val="0"/>
            </w:pPr>
          </w:p>
        </w:tc>
        <w:tc>
          <w:tcPr>
            <w:tcW w:w="759" w:type="dxa"/>
            <w:vAlign w:val="center"/>
            <w:tcPrChange w:id="1863" w:author="SCP(15)000094" w:date="2017-09-12T15:37:00Z">
              <w:tcPr>
                <w:tcW w:w="759" w:type="dxa"/>
                <w:vAlign w:val="center"/>
              </w:tcPr>
            </w:tcPrChange>
          </w:tcPr>
          <w:p w:rsidR="002C059B" w:rsidRPr="00EA75A6" w:rsidRDefault="002C059B">
            <w:pPr>
              <w:pStyle w:val="TAC"/>
              <w:keepNext w:val="0"/>
            </w:pPr>
          </w:p>
        </w:tc>
        <w:tc>
          <w:tcPr>
            <w:tcW w:w="759" w:type="dxa"/>
            <w:vAlign w:val="center"/>
            <w:tcPrChange w:id="1864" w:author="SCP(15)000094" w:date="2017-09-12T15:37:00Z">
              <w:tcPr>
                <w:tcW w:w="759" w:type="dxa"/>
                <w:vAlign w:val="center"/>
              </w:tcPr>
            </w:tcPrChange>
          </w:tcPr>
          <w:p w:rsidR="002C059B" w:rsidRPr="00EA75A6" w:rsidRDefault="002C059B">
            <w:pPr>
              <w:pStyle w:val="TAC"/>
              <w:keepNext w:val="0"/>
            </w:pPr>
          </w:p>
        </w:tc>
        <w:tc>
          <w:tcPr>
            <w:tcW w:w="719" w:type="dxa"/>
            <w:tcPrChange w:id="1865" w:author="SCP(15)000094" w:date="2017-09-12T15:37:00Z">
              <w:tcPr>
                <w:tcW w:w="719" w:type="dxa"/>
              </w:tcPr>
            </w:tcPrChange>
          </w:tcPr>
          <w:p w:rsidR="002C059B" w:rsidRPr="00EA75A6" w:rsidRDefault="002C059B">
            <w:pPr>
              <w:pStyle w:val="TAC"/>
              <w:keepNext w:val="0"/>
            </w:pPr>
          </w:p>
        </w:tc>
        <w:tc>
          <w:tcPr>
            <w:tcW w:w="769" w:type="dxa"/>
            <w:tcPrChange w:id="1866" w:author="SCP(15)000094" w:date="2017-09-12T15:37:00Z">
              <w:tcPr>
                <w:tcW w:w="769" w:type="dxa"/>
              </w:tcPr>
            </w:tcPrChange>
          </w:tcPr>
          <w:p w:rsidR="002C059B" w:rsidRPr="00EA75A6" w:rsidRDefault="002C059B">
            <w:pPr>
              <w:pStyle w:val="TAC"/>
              <w:keepNext w:val="0"/>
            </w:pPr>
          </w:p>
        </w:tc>
        <w:tc>
          <w:tcPr>
            <w:tcW w:w="804" w:type="dxa"/>
            <w:tcPrChange w:id="1867" w:author="SCP(15)000094" w:date="2017-09-12T15:37:00Z">
              <w:tcPr>
                <w:tcW w:w="804" w:type="dxa"/>
              </w:tcPr>
            </w:tcPrChange>
          </w:tcPr>
          <w:p w:rsidR="002C059B" w:rsidRPr="00EA75A6" w:rsidRDefault="002C059B">
            <w:pPr>
              <w:pStyle w:val="TAC"/>
              <w:keepNext w:val="0"/>
              <w:rPr>
                <w:ins w:id="1868" w:author="SCP(15)000094" w:date="2017-09-12T15:37:00Z"/>
              </w:rPr>
            </w:pPr>
          </w:p>
        </w:tc>
        <w:tc>
          <w:tcPr>
            <w:tcW w:w="844" w:type="dxa"/>
            <w:vAlign w:val="center"/>
            <w:tcPrChange w:id="1869" w:author="SCP(15)000094" w:date="2017-09-12T15:37:00Z">
              <w:tcPr>
                <w:tcW w:w="844" w:type="dxa"/>
                <w:vAlign w:val="center"/>
              </w:tcPr>
            </w:tcPrChange>
          </w:tcPr>
          <w:p w:rsidR="002C059B" w:rsidRPr="00EA75A6" w:rsidRDefault="002C059B">
            <w:pPr>
              <w:pStyle w:val="TAC"/>
              <w:keepNext w:val="0"/>
            </w:pPr>
          </w:p>
        </w:tc>
      </w:tr>
      <w:tr w:rsidR="002C059B" w:rsidRPr="00EA75A6" w:rsidTr="002C059B">
        <w:trPr>
          <w:jc w:val="center"/>
          <w:trPrChange w:id="1870" w:author="SCP(15)000094" w:date="2017-09-12T15:37:00Z">
            <w:trPr>
              <w:jc w:val="center"/>
            </w:trPr>
          </w:trPrChange>
        </w:trPr>
        <w:tc>
          <w:tcPr>
            <w:tcW w:w="1027" w:type="dxa"/>
            <w:tcPrChange w:id="1871" w:author="SCP(15)000094" w:date="2017-09-12T15:37:00Z">
              <w:tcPr>
                <w:tcW w:w="1027" w:type="dxa"/>
              </w:tcPr>
            </w:tcPrChange>
          </w:tcPr>
          <w:p w:rsidR="002C059B" w:rsidRPr="00EA75A6" w:rsidRDefault="002C059B">
            <w:pPr>
              <w:pStyle w:val="TALChar"/>
              <w:keepNext w:val="0"/>
            </w:pPr>
          </w:p>
        </w:tc>
        <w:tc>
          <w:tcPr>
            <w:tcW w:w="6509" w:type="dxa"/>
            <w:tcPrChange w:id="1872" w:author="SCP(15)000094" w:date="2017-09-12T15:37:00Z">
              <w:tcPr>
                <w:tcW w:w="6509" w:type="dxa"/>
              </w:tcPr>
            </w:tcPrChange>
          </w:tcPr>
          <w:p w:rsidR="002C059B" w:rsidRPr="00EA75A6" w:rsidRDefault="002C059B">
            <w:pPr>
              <w:pStyle w:val="TALChar"/>
              <w:keepNext w:val="0"/>
              <w:tabs>
                <w:tab w:val="left" w:pos="495"/>
              </w:tabs>
            </w:pPr>
            <w:r w:rsidRPr="00EA75A6">
              <w:t>(No test cases present for this clause)</w:t>
            </w:r>
          </w:p>
        </w:tc>
        <w:tc>
          <w:tcPr>
            <w:tcW w:w="844" w:type="dxa"/>
            <w:vAlign w:val="center"/>
            <w:tcPrChange w:id="1873" w:author="SCP(15)000094" w:date="2017-09-12T15:37:00Z">
              <w:tcPr>
                <w:tcW w:w="844" w:type="dxa"/>
                <w:vAlign w:val="center"/>
              </w:tcPr>
            </w:tcPrChange>
          </w:tcPr>
          <w:p w:rsidR="002C059B" w:rsidRPr="00EA75A6" w:rsidRDefault="002C059B">
            <w:pPr>
              <w:pStyle w:val="TAC"/>
              <w:keepNext w:val="0"/>
            </w:pPr>
          </w:p>
        </w:tc>
        <w:tc>
          <w:tcPr>
            <w:tcW w:w="1277" w:type="dxa"/>
            <w:tcPrChange w:id="1874" w:author="SCP(15)000094" w:date="2017-09-12T15:37:00Z">
              <w:tcPr>
                <w:tcW w:w="1277" w:type="dxa"/>
              </w:tcPr>
            </w:tcPrChange>
          </w:tcPr>
          <w:p w:rsidR="002C059B" w:rsidRPr="00EA75A6" w:rsidRDefault="002C059B">
            <w:pPr>
              <w:pStyle w:val="TAC"/>
              <w:keepNext w:val="0"/>
            </w:pPr>
          </w:p>
        </w:tc>
        <w:tc>
          <w:tcPr>
            <w:tcW w:w="759" w:type="dxa"/>
            <w:tcPrChange w:id="1875" w:author="SCP(15)000094" w:date="2017-09-12T15:37:00Z">
              <w:tcPr>
                <w:tcW w:w="759" w:type="dxa"/>
              </w:tcPr>
            </w:tcPrChange>
          </w:tcPr>
          <w:p w:rsidR="002C059B" w:rsidRPr="00EA75A6" w:rsidRDefault="002C059B">
            <w:pPr>
              <w:pStyle w:val="TAC"/>
              <w:keepNext w:val="0"/>
            </w:pPr>
          </w:p>
        </w:tc>
        <w:tc>
          <w:tcPr>
            <w:tcW w:w="759" w:type="dxa"/>
            <w:vAlign w:val="center"/>
            <w:tcPrChange w:id="1876" w:author="SCP(15)000094" w:date="2017-09-12T15:37:00Z">
              <w:tcPr>
                <w:tcW w:w="759" w:type="dxa"/>
                <w:vAlign w:val="center"/>
              </w:tcPr>
            </w:tcPrChange>
          </w:tcPr>
          <w:p w:rsidR="002C059B" w:rsidRPr="00EA75A6" w:rsidRDefault="002C059B">
            <w:pPr>
              <w:pStyle w:val="TAC"/>
              <w:keepNext w:val="0"/>
            </w:pPr>
          </w:p>
        </w:tc>
        <w:tc>
          <w:tcPr>
            <w:tcW w:w="719" w:type="dxa"/>
            <w:tcPrChange w:id="1877" w:author="SCP(15)000094" w:date="2017-09-12T15:37:00Z">
              <w:tcPr>
                <w:tcW w:w="719" w:type="dxa"/>
              </w:tcPr>
            </w:tcPrChange>
          </w:tcPr>
          <w:p w:rsidR="002C059B" w:rsidRPr="00EA75A6" w:rsidRDefault="002C059B">
            <w:pPr>
              <w:pStyle w:val="TAC"/>
              <w:keepNext w:val="0"/>
            </w:pPr>
          </w:p>
        </w:tc>
        <w:tc>
          <w:tcPr>
            <w:tcW w:w="769" w:type="dxa"/>
            <w:tcPrChange w:id="1878" w:author="SCP(15)000094" w:date="2017-09-12T15:37:00Z">
              <w:tcPr>
                <w:tcW w:w="769" w:type="dxa"/>
              </w:tcPr>
            </w:tcPrChange>
          </w:tcPr>
          <w:p w:rsidR="002C059B" w:rsidRPr="00EA75A6" w:rsidRDefault="002C059B">
            <w:pPr>
              <w:pStyle w:val="TAC"/>
              <w:keepNext w:val="0"/>
            </w:pPr>
          </w:p>
        </w:tc>
        <w:tc>
          <w:tcPr>
            <w:tcW w:w="804" w:type="dxa"/>
            <w:tcPrChange w:id="1879" w:author="SCP(15)000094" w:date="2017-09-12T15:37:00Z">
              <w:tcPr>
                <w:tcW w:w="804" w:type="dxa"/>
              </w:tcPr>
            </w:tcPrChange>
          </w:tcPr>
          <w:p w:rsidR="002C059B" w:rsidRPr="00EA75A6" w:rsidRDefault="002C059B">
            <w:pPr>
              <w:pStyle w:val="TAC"/>
              <w:keepNext w:val="0"/>
              <w:rPr>
                <w:ins w:id="1880" w:author="SCP(15)000094" w:date="2017-09-12T15:37:00Z"/>
              </w:rPr>
            </w:pPr>
          </w:p>
        </w:tc>
        <w:tc>
          <w:tcPr>
            <w:tcW w:w="844" w:type="dxa"/>
            <w:vAlign w:val="center"/>
            <w:tcPrChange w:id="1881" w:author="SCP(15)000094" w:date="2017-09-12T15:37:00Z">
              <w:tcPr>
                <w:tcW w:w="844" w:type="dxa"/>
                <w:vAlign w:val="center"/>
              </w:tcPr>
            </w:tcPrChange>
          </w:tcPr>
          <w:p w:rsidR="002C059B" w:rsidRPr="00EA75A6" w:rsidRDefault="002C059B">
            <w:pPr>
              <w:pStyle w:val="TAC"/>
              <w:keepNext w:val="0"/>
            </w:pPr>
          </w:p>
        </w:tc>
      </w:tr>
    </w:tbl>
    <w:p w:rsidR="00F70C91" w:rsidRPr="00EA75A6" w:rsidRDefault="00F70C91"/>
    <w:p w:rsidR="00F70C91" w:rsidRPr="00EA75A6" w:rsidRDefault="00F70C91">
      <w:pPr>
        <w:pStyle w:val="TH"/>
      </w:pPr>
      <w:r w:rsidRPr="00EA75A6">
        <w:t xml:space="preserve">Table 4.2 b): Conditional items referenced by </w:t>
      </w:r>
      <w:r w:rsidR="00836EB5" w:rsidRPr="00EA75A6">
        <w:t>t</w:t>
      </w:r>
      <w:r w:rsidRPr="00EA75A6">
        <w:t>able 4.2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546"/>
        <w:gridCol w:w="5678"/>
      </w:tblGrid>
      <w:tr w:rsidR="00F70C91" w:rsidRPr="00EA75A6" w:rsidTr="00836EB5">
        <w:trPr>
          <w:tblHeader/>
          <w:jc w:val="center"/>
        </w:trPr>
        <w:tc>
          <w:tcPr>
            <w:tcW w:w="0" w:type="auto"/>
          </w:tcPr>
          <w:p w:rsidR="00F70C91" w:rsidRPr="00EA75A6" w:rsidRDefault="00F70C91" w:rsidP="00E42693">
            <w:pPr>
              <w:pStyle w:val="TAH"/>
            </w:pPr>
            <w:r w:rsidRPr="00EA75A6">
              <w:t>Conditional item</w:t>
            </w:r>
          </w:p>
        </w:tc>
        <w:tc>
          <w:tcPr>
            <w:tcW w:w="5678" w:type="dxa"/>
          </w:tcPr>
          <w:p w:rsidR="00F70C91" w:rsidRPr="00EA75A6" w:rsidRDefault="00F70C91" w:rsidP="00E42693">
            <w:pPr>
              <w:pStyle w:val="TAH"/>
            </w:pPr>
            <w:r w:rsidRPr="00EA75A6">
              <w:t>Condition</w:t>
            </w:r>
          </w:p>
        </w:tc>
      </w:tr>
      <w:tr w:rsidR="00F70C91" w:rsidRPr="00EA75A6" w:rsidTr="00836EB5">
        <w:trPr>
          <w:jc w:val="center"/>
        </w:trPr>
        <w:tc>
          <w:tcPr>
            <w:tcW w:w="0" w:type="auto"/>
          </w:tcPr>
          <w:p w:rsidR="00F70C91" w:rsidRPr="00EA75A6" w:rsidRDefault="00F70C91">
            <w:pPr>
              <w:pStyle w:val="TAL"/>
            </w:pPr>
            <w:r w:rsidRPr="00EA75A6">
              <w:t>C001</w:t>
            </w:r>
          </w:p>
        </w:tc>
        <w:tc>
          <w:tcPr>
            <w:tcW w:w="5678" w:type="dxa"/>
          </w:tcPr>
          <w:p w:rsidR="00F70C91" w:rsidRPr="00EA75A6" w:rsidRDefault="00F70C91">
            <w:pPr>
              <w:pStyle w:val="TAL"/>
            </w:pPr>
            <w:r w:rsidRPr="00EA75A6">
              <w:t>IF O_102_622 THEN M ELSE N/A</w:t>
            </w:r>
          </w:p>
        </w:tc>
      </w:tr>
      <w:tr w:rsidR="00F70C91" w:rsidRPr="00EA75A6" w:rsidTr="00836EB5">
        <w:trPr>
          <w:jc w:val="center"/>
        </w:trPr>
        <w:tc>
          <w:tcPr>
            <w:tcW w:w="0" w:type="auto"/>
          </w:tcPr>
          <w:p w:rsidR="00F70C91" w:rsidRPr="00EA75A6" w:rsidRDefault="00F70C91">
            <w:pPr>
              <w:pStyle w:val="TAL"/>
            </w:pPr>
            <w:r w:rsidRPr="00EA75A6">
              <w:t>C002</w:t>
            </w:r>
          </w:p>
        </w:tc>
        <w:tc>
          <w:tcPr>
            <w:tcW w:w="5678" w:type="dxa"/>
          </w:tcPr>
          <w:p w:rsidR="00F70C91" w:rsidRPr="00EA75A6" w:rsidRDefault="00F70C91">
            <w:pPr>
              <w:pStyle w:val="TAL"/>
            </w:pPr>
            <w:r w:rsidRPr="00EA75A6">
              <w:t>IF O_CLASS_A THEN M ELSE N/A</w:t>
            </w:r>
          </w:p>
        </w:tc>
      </w:tr>
      <w:tr w:rsidR="00F70C91" w:rsidRPr="00EA75A6" w:rsidTr="00836EB5">
        <w:trPr>
          <w:jc w:val="center"/>
        </w:trPr>
        <w:tc>
          <w:tcPr>
            <w:tcW w:w="0" w:type="auto"/>
          </w:tcPr>
          <w:p w:rsidR="00F70C91" w:rsidRPr="00EA75A6" w:rsidRDefault="00F70C91">
            <w:pPr>
              <w:pStyle w:val="TAL"/>
            </w:pPr>
            <w:r w:rsidRPr="00EA75A6">
              <w:t>C003</w:t>
            </w:r>
          </w:p>
        </w:tc>
        <w:tc>
          <w:tcPr>
            <w:tcW w:w="5678" w:type="dxa"/>
          </w:tcPr>
          <w:p w:rsidR="00F70C91" w:rsidRPr="00EA75A6" w:rsidRDefault="00F70C91">
            <w:pPr>
              <w:pStyle w:val="TAL"/>
            </w:pPr>
            <w:r w:rsidRPr="00EA75A6">
              <w:t>IF (O_CLT_A OR O_CLT_F) THEN M ELSE N/A</w:t>
            </w:r>
          </w:p>
        </w:tc>
      </w:tr>
      <w:tr w:rsidR="00F70C91" w:rsidRPr="00EA75A6" w:rsidTr="00836EB5">
        <w:trPr>
          <w:jc w:val="center"/>
        </w:trPr>
        <w:tc>
          <w:tcPr>
            <w:tcW w:w="0" w:type="auto"/>
          </w:tcPr>
          <w:p w:rsidR="00F70C91" w:rsidRPr="00EA75A6" w:rsidRDefault="00F70C91">
            <w:pPr>
              <w:pStyle w:val="TAL"/>
            </w:pPr>
            <w:r w:rsidRPr="00EA75A6">
              <w:t>C004</w:t>
            </w:r>
          </w:p>
        </w:tc>
        <w:tc>
          <w:tcPr>
            <w:tcW w:w="5678" w:type="dxa"/>
          </w:tcPr>
          <w:p w:rsidR="00F70C91" w:rsidRPr="00EA75A6" w:rsidRDefault="00F70C91">
            <w:pPr>
              <w:pStyle w:val="TAL"/>
            </w:pPr>
            <w:r w:rsidRPr="00EA75A6">
              <w:t xml:space="preserve">IF </w:t>
            </w:r>
            <w:r w:rsidR="002A5A91" w:rsidRPr="00EA75A6">
              <w:t>(</w:t>
            </w:r>
            <w:r w:rsidRPr="00EA75A6">
              <w:t>O_EXTENDED_T</w:t>
            </w:r>
            <w:r w:rsidR="002A5A91" w:rsidRPr="00EA75A6">
              <w:t>_LOWER OR O_EXTENDED_T_UPPER)</w:t>
            </w:r>
            <w:r w:rsidRPr="00EA75A6">
              <w:t xml:space="preserve"> THEN M ELSE N/A</w:t>
            </w:r>
          </w:p>
        </w:tc>
      </w:tr>
      <w:tr w:rsidR="00F70C91" w:rsidRPr="00EA75A6" w:rsidTr="00836EB5">
        <w:trPr>
          <w:jc w:val="center"/>
        </w:trPr>
        <w:tc>
          <w:tcPr>
            <w:tcW w:w="0" w:type="auto"/>
          </w:tcPr>
          <w:p w:rsidR="00F70C91" w:rsidRPr="00EA75A6" w:rsidRDefault="00F70C91">
            <w:pPr>
              <w:pStyle w:val="TAL"/>
            </w:pPr>
            <w:r w:rsidRPr="00EA75A6">
              <w:t>C005</w:t>
            </w:r>
          </w:p>
        </w:tc>
        <w:tc>
          <w:tcPr>
            <w:tcW w:w="5678" w:type="dxa"/>
          </w:tcPr>
          <w:p w:rsidR="00F70C91" w:rsidRPr="00EA75A6" w:rsidRDefault="00F70C91">
            <w:pPr>
              <w:pStyle w:val="TAL"/>
            </w:pPr>
            <w:r w:rsidRPr="00EA75A6">
              <w:t>IF O_102_600 THEN M ELSE N/A</w:t>
            </w:r>
          </w:p>
        </w:tc>
      </w:tr>
      <w:tr w:rsidR="00F70C91" w:rsidRPr="00EA75A6" w:rsidTr="00836EB5">
        <w:trPr>
          <w:jc w:val="center"/>
        </w:trPr>
        <w:tc>
          <w:tcPr>
            <w:tcW w:w="0" w:type="auto"/>
          </w:tcPr>
          <w:p w:rsidR="00F70C91" w:rsidRPr="00EA75A6" w:rsidRDefault="00F70C91">
            <w:pPr>
              <w:pStyle w:val="TAL"/>
            </w:pPr>
            <w:r w:rsidRPr="00EA75A6">
              <w:t>C006</w:t>
            </w:r>
          </w:p>
        </w:tc>
        <w:tc>
          <w:tcPr>
            <w:tcW w:w="5678" w:type="dxa"/>
          </w:tcPr>
          <w:p w:rsidR="00F70C91" w:rsidRPr="00EA75A6" w:rsidRDefault="009E6BD9">
            <w:pPr>
              <w:pStyle w:val="TAL"/>
            </w:pPr>
            <w:r w:rsidRPr="00EA75A6">
              <w:t>Void</w:t>
            </w:r>
          </w:p>
        </w:tc>
      </w:tr>
      <w:tr w:rsidR="009E6BD9" w:rsidRPr="00EA75A6" w:rsidTr="003D7D37">
        <w:trPr>
          <w:jc w:val="center"/>
        </w:trPr>
        <w:tc>
          <w:tcPr>
            <w:tcW w:w="0" w:type="auto"/>
          </w:tcPr>
          <w:p w:rsidR="009E6BD9" w:rsidRPr="00EA75A6" w:rsidRDefault="009E6BD9" w:rsidP="003D7D37">
            <w:pPr>
              <w:pStyle w:val="TAL"/>
            </w:pPr>
            <w:r w:rsidRPr="00EA75A6">
              <w:t>C007</w:t>
            </w:r>
          </w:p>
        </w:tc>
        <w:tc>
          <w:tcPr>
            <w:tcW w:w="5678" w:type="dxa"/>
          </w:tcPr>
          <w:p w:rsidR="009E6BD9" w:rsidRPr="00EA75A6" w:rsidRDefault="009E6BD9" w:rsidP="003D7D37">
            <w:pPr>
              <w:pStyle w:val="TAL"/>
            </w:pPr>
            <w:r w:rsidRPr="00EA75A6">
              <w:t>IF O_TERM_CAP THEN M ELSE N/A</w:t>
            </w:r>
          </w:p>
        </w:tc>
      </w:tr>
      <w:tr w:rsidR="009E6BD9" w:rsidRPr="00EA75A6" w:rsidTr="003D7D37">
        <w:trPr>
          <w:jc w:val="center"/>
        </w:trPr>
        <w:tc>
          <w:tcPr>
            <w:tcW w:w="0" w:type="auto"/>
          </w:tcPr>
          <w:p w:rsidR="009E6BD9" w:rsidRPr="00EA75A6" w:rsidRDefault="009E6BD9" w:rsidP="003D7D37">
            <w:pPr>
              <w:pStyle w:val="TAL"/>
            </w:pPr>
            <w:r w:rsidRPr="00EA75A6">
              <w:t>C008</w:t>
            </w:r>
          </w:p>
        </w:tc>
        <w:tc>
          <w:tcPr>
            <w:tcW w:w="5678" w:type="dxa"/>
          </w:tcPr>
          <w:p w:rsidR="009E6BD9" w:rsidRPr="00EA75A6" w:rsidRDefault="009E6BD9" w:rsidP="003D7D37">
            <w:pPr>
              <w:pStyle w:val="TAL"/>
            </w:pPr>
            <w:r w:rsidRPr="00EA75A6">
              <w:t>IF O_CLASS_A AND O_TERM_CAP THEN M ELSE N/A</w:t>
            </w:r>
          </w:p>
        </w:tc>
      </w:tr>
      <w:tr w:rsidR="00F70C91" w:rsidRPr="00EA75A6" w:rsidTr="00836EB5">
        <w:trPr>
          <w:jc w:val="center"/>
        </w:trPr>
        <w:tc>
          <w:tcPr>
            <w:tcW w:w="0" w:type="auto"/>
          </w:tcPr>
          <w:p w:rsidR="00F70C91" w:rsidRPr="00EA75A6" w:rsidRDefault="00F70C91">
            <w:pPr>
              <w:pStyle w:val="TAL"/>
            </w:pPr>
            <w:r w:rsidRPr="00EA75A6">
              <w:t>C101</w:t>
            </w:r>
          </w:p>
        </w:tc>
        <w:tc>
          <w:tcPr>
            <w:tcW w:w="5678" w:type="dxa"/>
          </w:tcPr>
          <w:p w:rsidR="00F70C91" w:rsidRPr="00EA75A6" w:rsidRDefault="00F70C91" w:rsidP="009740A5">
            <w:pPr>
              <w:pStyle w:val="TAL"/>
            </w:pPr>
            <w:r w:rsidRPr="00EA75A6">
              <w:t>IF O_WS_3 THEN M ELSE N/A</w:t>
            </w:r>
          </w:p>
        </w:tc>
      </w:tr>
      <w:tr w:rsidR="00F70C91" w:rsidRPr="00EA75A6" w:rsidTr="00836EB5">
        <w:trPr>
          <w:jc w:val="center"/>
        </w:trPr>
        <w:tc>
          <w:tcPr>
            <w:tcW w:w="0" w:type="auto"/>
          </w:tcPr>
          <w:p w:rsidR="00F70C91" w:rsidRPr="00EA75A6" w:rsidRDefault="00F70C91">
            <w:pPr>
              <w:pStyle w:val="TAL"/>
            </w:pPr>
            <w:r w:rsidRPr="00EA75A6">
              <w:t>C102</w:t>
            </w:r>
          </w:p>
        </w:tc>
        <w:tc>
          <w:tcPr>
            <w:tcW w:w="5678" w:type="dxa"/>
          </w:tcPr>
          <w:p w:rsidR="00F70C91" w:rsidRPr="00EA75A6" w:rsidRDefault="00F70C91">
            <w:pPr>
              <w:pStyle w:val="TAL"/>
            </w:pPr>
            <w:r w:rsidRPr="00EA75A6">
              <w:t>IF O_SREJ THEN M ELSE N/A</w:t>
            </w:r>
          </w:p>
        </w:tc>
      </w:tr>
      <w:tr w:rsidR="00F70C91" w:rsidRPr="00EA75A6" w:rsidTr="00836EB5">
        <w:trPr>
          <w:jc w:val="center"/>
        </w:trPr>
        <w:tc>
          <w:tcPr>
            <w:tcW w:w="0" w:type="auto"/>
          </w:tcPr>
          <w:p w:rsidR="00F70C91" w:rsidRPr="00EA75A6" w:rsidRDefault="00F70C91">
            <w:pPr>
              <w:pStyle w:val="TAL"/>
            </w:pPr>
            <w:r w:rsidRPr="00EA75A6">
              <w:t>C103</w:t>
            </w:r>
          </w:p>
        </w:tc>
        <w:tc>
          <w:tcPr>
            <w:tcW w:w="5678" w:type="dxa"/>
          </w:tcPr>
          <w:p w:rsidR="00F70C91" w:rsidRPr="00EA75A6" w:rsidRDefault="00F70C91">
            <w:pPr>
              <w:pStyle w:val="TAL"/>
            </w:pPr>
            <w:r w:rsidRPr="00EA75A6">
              <w:t>IF NOT O_WS_4 THEN M ELSE N/A</w:t>
            </w:r>
          </w:p>
        </w:tc>
      </w:tr>
      <w:tr w:rsidR="00F70C91" w:rsidRPr="00EA75A6" w:rsidTr="00836EB5">
        <w:trPr>
          <w:jc w:val="center"/>
        </w:trPr>
        <w:tc>
          <w:tcPr>
            <w:tcW w:w="0" w:type="auto"/>
          </w:tcPr>
          <w:p w:rsidR="00F70C91" w:rsidRPr="00EA75A6" w:rsidRDefault="00F70C91">
            <w:pPr>
              <w:pStyle w:val="TAL"/>
            </w:pPr>
            <w:r w:rsidRPr="00EA75A6">
              <w:t>C104</w:t>
            </w:r>
          </w:p>
        </w:tc>
        <w:tc>
          <w:tcPr>
            <w:tcW w:w="5678" w:type="dxa"/>
          </w:tcPr>
          <w:p w:rsidR="00F70C91" w:rsidRPr="00EA75A6" w:rsidRDefault="00F70C91">
            <w:pPr>
              <w:pStyle w:val="TAL"/>
            </w:pPr>
            <w:r w:rsidRPr="00EA75A6">
              <w:t>IF NOT O_SREJ THEN M ELSE N/A</w:t>
            </w:r>
          </w:p>
        </w:tc>
      </w:tr>
      <w:tr w:rsidR="00F70C91" w:rsidRPr="00EA75A6" w:rsidTr="00836EB5">
        <w:trPr>
          <w:jc w:val="center"/>
        </w:trPr>
        <w:tc>
          <w:tcPr>
            <w:tcW w:w="0" w:type="auto"/>
          </w:tcPr>
          <w:p w:rsidR="00F70C91" w:rsidRPr="00EA75A6" w:rsidRDefault="00F70C91">
            <w:pPr>
              <w:pStyle w:val="TAL"/>
            </w:pPr>
            <w:r w:rsidRPr="00EA75A6">
              <w:t>C105</w:t>
            </w:r>
          </w:p>
        </w:tc>
        <w:tc>
          <w:tcPr>
            <w:tcW w:w="5678" w:type="dxa"/>
          </w:tcPr>
          <w:p w:rsidR="00F70C91" w:rsidRPr="00EA75A6" w:rsidRDefault="00F70C91">
            <w:pPr>
              <w:pStyle w:val="TAL"/>
            </w:pPr>
            <w:r w:rsidRPr="00EA75A6">
              <w:t>IF NOT O_SREJ AND NOT O_WS_4 THEN M ELSE N/A</w:t>
            </w:r>
          </w:p>
        </w:tc>
      </w:tr>
      <w:tr w:rsidR="00F70C91" w:rsidRPr="00EA75A6" w:rsidTr="00836EB5">
        <w:trPr>
          <w:jc w:val="center"/>
        </w:trPr>
        <w:tc>
          <w:tcPr>
            <w:tcW w:w="0" w:type="auto"/>
          </w:tcPr>
          <w:p w:rsidR="00F70C91" w:rsidRPr="00EA75A6" w:rsidRDefault="00F70C91">
            <w:pPr>
              <w:pStyle w:val="TAL"/>
            </w:pPr>
            <w:r w:rsidRPr="00EA75A6">
              <w:t>C106</w:t>
            </w:r>
          </w:p>
        </w:tc>
        <w:tc>
          <w:tcPr>
            <w:tcW w:w="5678" w:type="dxa"/>
          </w:tcPr>
          <w:p w:rsidR="00F70C91" w:rsidRPr="00EA75A6" w:rsidRDefault="00F70C91" w:rsidP="009740A5">
            <w:pPr>
              <w:pStyle w:val="TAL"/>
            </w:pPr>
            <w:del w:id="1882" w:author="SCP(15)000098r1" w:date="2017-09-12T16:57:00Z">
              <w:r w:rsidRPr="00EA75A6" w:rsidDel="006A7E51">
                <w:delText>IF O</w:delText>
              </w:r>
              <w:r w:rsidR="00314637" w:rsidRPr="00EA75A6" w:rsidDel="006A7E51">
                <w:delText xml:space="preserve">_SREJ </w:delText>
              </w:r>
              <w:r w:rsidRPr="00EA75A6" w:rsidDel="006A7E51">
                <w:delText>AND O_WS_3 THEN M ELSE N/A</w:delText>
              </w:r>
            </w:del>
          </w:p>
        </w:tc>
      </w:tr>
      <w:tr w:rsidR="00F70C91" w:rsidRPr="00EA75A6" w:rsidTr="00836EB5">
        <w:trPr>
          <w:jc w:val="center"/>
        </w:trPr>
        <w:tc>
          <w:tcPr>
            <w:tcW w:w="0" w:type="auto"/>
          </w:tcPr>
          <w:p w:rsidR="00F70C91" w:rsidRPr="00EA75A6" w:rsidRDefault="00F70C91">
            <w:pPr>
              <w:pStyle w:val="TAL"/>
            </w:pPr>
            <w:r w:rsidRPr="00EA75A6">
              <w:t>C107</w:t>
            </w:r>
          </w:p>
        </w:tc>
        <w:tc>
          <w:tcPr>
            <w:tcW w:w="5678" w:type="dxa"/>
          </w:tcPr>
          <w:p w:rsidR="00F70C91" w:rsidRPr="00EA75A6" w:rsidRDefault="00F70C91">
            <w:pPr>
              <w:pStyle w:val="TAL"/>
            </w:pPr>
            <w:r w:rsidRPr="00EA75A6">
              <w:t>IF NOT (O_SREJ AND O_WS_4) THEN M ELSE N/A</w:t>
            </w:r>
          </w:p>
        </w:tc>
      </w:tr>
      <w:tr w:rsidR="00F70C91" w:rsidRPr="00EA75A6" w:rsidTr="00836EB5">
        <w:trPr>
          <w:jc w:val="center"/>
        </w:trPr>
        <w:tc>
          <w:tcPr>
            <w:tcW w:w="0" w:type="auto"/>
          </w:tcPr>
          <w:p w:rsidR="00F70C91" w:rsidRPr="00EA75A6" w:rsidRDefault="00F70C91">
            <w:pPr>
              <w:pStyle w:val="TAL"/>
            </w:pPr>
            <w:r w:rsidRPr="00EA75A6">
              <w:t>C108</w:t>
            </w:r>
          </w:p>
        </w:tc>
        <w:tc>
          <w:tcPr>
            <w:tcW w:w="5678" w:type="dxa"/>
          </w:tcPr>
          <w:p w:rsidR="00F70C91" w:rsidRPr="00EA75A6" w:rsidRDefault="00F70C91" w:rsidP="009740A5">
            <w:pPr>
              <w:pStyle w:val="TAL"/>
            </w:pPr>
            <w:r w:rsidRPr="00EA75A6">
              <w:t>IF O_WS_3 OR O_SREJ THEN M ELSE N/A</w:t>
            </w:r>
          </w:p>
        </w:tc>
      </w:tr>
      <w:tr w:rsidR="00F70C91" w:rsidRPr="00EA75A6" w:rsidTr="00836EB5">
        <w:trPr>
          <w:jc w:val="center"/>
        </w:trPr>
        <w:tc>
          <w:tcPr>
            <w:tcW w:w="0" w:type="auto"/>
          </w:tcPr>
          <w:p w:rsidR="00F70C91" w:rsidRPr="00EA75A6" w:rsidRDefault="00F70C91">
            <w:pPr>
              <w:pStyle w:val="TAL"/>
            </w:pPr>
            <w:r w:rsidRPr="00EA75A6">
              <w:t>C109</w:t>
            </w:r>
          </w:p>
        </w:tc>
        <w:tc>
          <w:tcPr>
            <w:tcW w:w="5678" w:type="dxa"/>
          </w:tcPr>
          <w:p w:rsidR="00F70C91" w:rsidRPr="00EA75A6" w:rsidRDefault="00D0091A">
            <w:pPr>
              <w:pStyle w:val="TAL"/>
              <w:tabs>
                <w:tab w:val="left" w:pos="465"/>
              </w:tabs>
            </w:pPr>
            <w:r w:rsidRPr="00EA75A6">
              <w:t>Void</w:t>
            </w:r>
          </w:p>
        </w:tc>
      </w:tr>
      <w:tr w:rsidR="00521CA9" w:rsidRPr="00EA75A6" w:rsidTr="00521CA9">
        <w:trPr>
          <w:jc w:val="center"/>
        </w:trPr>
        <w:tc>
          <w:tcPr>
            <w:tcW w:w="0" w:type="auto"/>
            <w:tcBorders>
              <w:top w:val="single" w:sz="4" w:space="0" w:color="auto"/>
              <w:left w:val="single" w:sz="4" w:space="0" w:color="auto"/>
              <w:bottom w:val="single" w:sz="4" w:space="0" w:color="auto"/>
              <w:right w:val="single" w:sz="4" w:space="0" w:color="auto"/>
            </w:tcBorders>
          </w:tcPr>
          <w:p w:rsidR="00521CA9" w:rsidRPr="00EA75A6" w:rsidRDefault="00521CA9" w:rsidP="00F801DA">
            <w:pPr>
              <w:pStyle w:val="TAL"/>
            </w:pPr>
            <w:r w:rsidRPr="00EA75A6">
              <w:t>C110</w:t>
            </w:r>
          </w:p>
        </w:tc>
        <w:tc>
          <w:tcPr>
            <w:tcW w:w="5678" w:type="dxa"/>
            <w:tcBorders>
              <w:top w:val="single" w:sz="4" w:space="0" w:color="auto"/>
              <w:left w:val="single" w:sz="4" w:space="0" w:color="auto"/>
              <w:bottom w:val="single" w:sz="4" w:space="0" w:color="auto"/>
              <w:right w:val="single" w:sz="4" w:space="0" w:color="auto"/>
            </w:tcBorders>
          </w:tcPr>
          <w:p w:rsidR="00521CA9" w:rsidRPr="00EA75A6" w:rsidRDefault="00521CA9" w:rsidP="00F801DA">
            <w:pPr>
              <w:pStyle w:val="TAL"/>
              <w:tabs>
                <w:tab w:val="left" w:pos="465"/>
              </w:tabs>
            </w:pPr>
            <w:r w:rsidRPr="00EA75A6">
              <w:t>IF O_CLT_A THEN M ELSE N/A</w:t>
            </w:r>
          </w:p>
        </w:tc>
      </w:tr>
      <w:tr w:rsidR="00521CA9" w:rsidRPr="00EA75A6" w:rsidTr="00521CA9">
        <w:trPr>
          <w:jc w:val="center"/>
        </w:trPr>
        <w:tc>
          <w:tcPr>
            <w:tcW w:w="0" w:type="auto"/>
            <w:tcBorders>
              <w:top w:val="single" w:sz="4" w:space="0" w:color="auto"/>
              <w:left w:val="single" w:sz="4" w:space="0" w:color="auto"/>
              <w:bottom w:val="single" w:sz="4" w:space="0" w:color="auto"/>
              <w:right w:val="single" w:sz="4" w:space="0" w:color="auto"/>
            </w:tcBorders>
          </w:tcPr>
          <w:p w:rsidR="00521CA9" w:rsidRPr="00EA75A6" w:rsidRDefault="00521CA9" w:rsidP="00F801DA">
            <w:pPr>
              <w:pStyle w:val="TAL"/>
            </w:pPr>
            <w:r w:rsidRPr="00EA75A6">
              <w:t>C111</w:t>
            </w:r>
          </w:p>
        </w:tc>
        <w:tc>
          <w:tcPr>
            <w:tcW w:w="5678" w:type="dxa"/>
            <w:tcBorders>
              <w:top w:val="single" w:sz="4" w:space="0" w:color="auto"/>
              <w:left w:val="single" w:sz="4" w:space="0" w:color="auto"/>
              <w:bottom w:val="single" w:sz="4" w:space="0" w:color="auto"/>
              <w:right w:val="single" w:sz="4" w:space="0" w:color="auto"/>
            </w:tcBorders>
          </w:tcPr>
          <w:p w:rsidR="00521CA9" w:rsidRPr="00EA75A6" w:rsidRDefault="00521CA9" w:rsidP="00F801DA">
            <w:pPr>
              <w:pStyle w:val="TAL"/>
              <w:tabs>
                <w:tab w:val="left" w:pos="465"/>
              </w:tabs>
            </w:pPr>
            <w:r w:rsidRPr="00EA75A6">
              <w:t>IF O_CLT_F THEN M ELSE N/A</w:t>
            </w:r>
          </w:p>
        </w:tc>
      </w:tr>
      <w:tr w:rsidR="004D7C08" w:rsidRPr="00EA75A6" w:rsidTr="00521CA9">
        <w:trPr>
          <w:jc w:val="center"/>
        </w:trPr>
        <w:tc>
          <w:tcPr>
            <w:tcW w:w="0" w:type="auto"/>
            <w:tcBorders>
              <w:top w:val="single" w:sz="4" w:space="0" w:color="auto"/>
              <w:left w:val="single" w:sz="4" w:space="0" w:color="auto"/>
              <w:bottom w:val="single" w:sz="4" w:space="0" w:color="auto"/>
              <w:right w:val="single" w:sz="4" w:space="0" w:color="auto"/>
            </w:tcBorders>
          </w:tcPr>
          <w:p w:rsidR="004D7C08" w:rsidRPr="00EA75A6" w:rsidRDefault="004D7C08" w:rsidP="00F801DA">
            <w:pPr>
              <w:pStyle w:val="TAL"/>
            </w:pPr>
            <w:r w:rsidRPr="00EA75A6">
              <w:t>C112</w:t>
            </w:r>
          </w:p>
        </w:tc>
        <w:tc>
          <w:tcPr>
            <w:tcW w:w="5678" w:type="dxa"/>
            <w:tcBorders>
              <w:top w:val="single" w:sz="4" w:space="0" w:color="auto"/>
              <w:left w:val="single" w:sz="4" w:space="0" w:color="auto"/>
              <w:bottom w:val="single" w:sz="4" w:space="0" w:color="auto"/>
              <w:right w:val="single" w:sz="4" w:space="0" w:color="auto"/>
            </w:tcBorders>
          </w:tcPr>
          <w:p w:rsidR="004D7C08" w:rsidRPr="00EA75A6" w:rsidRDefault="004D7C08" w:rsidP="00F801DA">
            <w:pPr>
              <w:pStyle w:val="TAL"/>
              <w:tabs>
                <w:tab w:val="left" w:pos="465"/>
              </w:tabs>
            </w:pPr>
            <w:r w:rsidRPr="00EA75A6">
              <w:t>IF O_UPPL_NO_MORE_ACT THEN M ELSE N/A</w:t>
            </w:r>
          </w:p>
        </w:tc>
      </w:tr>
      <w:tr w:rsidR="0041042F" w:rsidRPr="00EA75A6" w:rsidTr="00521CA9">
        <w:trPr>
          <w:jc w:val="center"/>
        </w:trPr>
        <w:tc>
          <w:tcPr>
            <w:tcW w:w="0" w:type="auto"/>
            <w:tcBorders>
              <w:top w:val="single" w:sz="4" w:space="0" w:color="auto"/>
              <w:left w:val="single" w:sz="4" w:space="0" w:color="auto"/>
              <w:bottom w:val="single" w:sz="4" w:space="0" w:color="auto"/>
              <w:right w:val="single" w:sz="4" w:space="0" w:color="auto"/>
            </w:tcBorders>
          </w:tcPr>
          <w:p w:rsidR="0041042F" w:rsidRPr="00EA75A6" w:rsidRDefault="0041042F" w:rsidP="00F801DA">
            <w:pPr>
              <w:pStyle w:val="TAL"/>
            </w:pPr>
            <w:r w:rsidRPr="00EA75A6">
              <w:t>C113</w:t>
            </w:r>
          </w:p>
        </w:tc>
        <w:tc>
          <w:tcPr>
            <w:tcW w:w="5678" w:type="dxa"/>
            <w:tcBorders>
              <w:top w:val="single" w:sz="4" w:space="0" w:color="auto"/>
              <w:left w:val="single" w:sz="4" w:space="0" w:color="auto"/>
              <w:bottom w:val="single" w:sz="4" w:space="0" w:color="auto"/>
              <w:right w:val="single" w:sz="4" w:space="0" w:color="auto"/>
            </w:tcBorders>
          </w:tcPr>
          <w:p w:rsidR="0041042F" w:rsidRPr="00EA75A6" w:rsidRDefault="0041042F" w:rsidP="00F801DA">
            <w:pPr>
              <w:pStyle w:val="TAL"/>
              <w:tabs>
                <w:tab w:val="left" w:pos="465"/>
              </w:tabs>
            </w:pPr>
            <w:r w:rsidRPr="00EA75A6">
              <w:t>IF (O_102_622 AND O_UPPL_NO_MORE_ACT) THEN M ELSE N/A</w:t>
            </w:r>
          </w:p>
        </w:tc>
      </w:tr>
    </w:tbl>
    <w:p w:rsidR="00EC67A0" w:rsidRPr="00EA75A6" w:rsidRDefault="00EC67A0" w:rsidP="00E42693"/>
    <w:p w:rsidR="00EC67A0" w:rsidRPr="00EA75A6" w:rsidRDefault="00EC67A0" w:rsidP="00EC67A0">
      <w:pPr>
        <w:pStyle w:val="TH"/>
      </w:pPr>
      <w:r w:rsidRPr="00EA75A6">
        <w:lastRenderedPageBreak/>
        <w:t>Table 4.2 c): Execution requirements referenced by table 4.2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2191"/>
        <w:gridCol w:w="10696"/>
      </w:tblGrid>
      <w:tr w:rsidR="00EC67A0" w:rsidRPr="00EA75A6" w:rsidTr="0058566D">
        <w:trPr>
          <w:tblHeader/>
          <w:jc w:val="center"/>
        </w:trPr>
        <w:tc>
          <w:tcPr>
            <w:tcW w:w="2191" w:type="dxa"/>
          </w:tcPr>
          <w:p w:rsidR="00EC67A0" w:rsidRPr="00EA75A6" w:rsidRDefault="00EC67A0" w:rsidP="00E42693">
            <w:pPr>
              <w:pStyle w:val="TAH"/>
            </w:pPr>
            <w:r w:rsidRPr="00EA75A6">
              <w:t>Execution requirement</w:t>
            </w:r>
          </w:p>
        </w:tc>
        <w:tc>
          <w:tcPr>
            <w:tcW w:w="10696" w:type="dxa"/>
          </w:tcPr>
          <w:p w:rsidR="00EC67A0" w:rsidRPr="00EA75A6" w:rsidRDefault="00EC67A0" w:rsidP="00E42693">
            <w:pPr>
              <w:pStyle w:val="TAH"/>
            </w:pPr>
            <w:r w:rsidRPr="00EA75A6">
              <w:t>Description</w:t>
            </w:r>
          </w:p>
        </w:tc>
      </w:tr>
      <w:tr w:rsidR="00EC67A0" w:rsidRPr="00EA75A6" w:rsidTr="0058566D">
        <w:trPr>
          <w:jc w:val="center"/>
        </w:trPr>
        <w:tc>
          <w:tcPr>
            <w:tcW w:w="2191" w:type="dxa"/>
          </w:tcPr>
          <w:p w:rsidR="00EC67A0" w:rsidRPr="00EA75A6" w:rsidRDefault="00EC67A0" w:rsidP="0058566D">
            <w:pPr>
              <w:pStyle w:val="TAL"/>
            </w:pPr>
            <w:r w:rsidRPr="00EA75A6">
              <w:t>TR1</w:t>
            </w:r>
          </w:p>
        </w:tc>
        <w:tc>
          <w:tcPr>
            <w:tcW w:w="10696" w:type="dxa"/>
          </w:tcPr>
          <w:p w:rsidR="00EC67A0" w:rsidRPr="00EA75A6" w:rsidRDefault="00EC67A0" w:rsidP="0058566D">
            <w:pPr>
              <w:pStyle w:val="TAL"/>
            </w:pPr>
            <w:r w:rsidRPr="00EA75A6">
              <w:t>The DUT manufacturer has to provide information how the user can trigger the DUT to reset the SHDLC link and send RSET.</w:t>
            </w:r>
          </w:p>
        </w:tc>
      </w:tr>
      <w:tr w:rsidR="004D7C08" w:rsidRPr="00EA75A6" w:rsidTr="0058566D">
        <w:trPr>
          <w:jc w:val="center"/>
        </w:trPr>
        <w:tc>
          <w:tcPr>
            <w:tcW w:w="2191" w:type="dxa"/>
          </w:tcPr>
          <w:p w:rsidR="004D7C08" w:rsidRPr="00EA75A6" w:rsidRDefault="004D7C08" w:rsidP="0058566D">
            <w:pPr>
              <w:pStyle w:val="TAL"/>
            </w:pPr>
            <w:r w:rsidRPr="00EA75A6">
              <w:t>TR2</w:t>
            </w:r>
          </w:p>
        </w:tc>
        <w:tc>
          <w:tcPr>
            <w:tcW w:w="10696" w:type="dxa"/>
          </w:tcPr>
          <w:p w:rsidR="004D7C08" w:rsidRPr="00EA75A6" w:rsidRDefault="004D7C08" w:rsidP="0058566D">
            <w:pPr>
              <w:pStyle w:val="TAL"/>
            </w:pPr>
            <w:r w:rsidRPr="00EA75A6">
              <w:t xml:space="preserve">The DUT manufacturer has to confirm the expected occurrence of sending the upper layer indication that the UICC requires no more activity on this interface (i.e. the EVT_HCI_END_OF_OPERATION as per </w:t>
            </w:r>
            <w:r w:rsidR="00045A8E" w:rsidRPr="00EA75A6">
              <w:t>ETSI TS 102 622</w:t>
            </w:r>
            <w:r w:rsidRPr="00EA75A6">
              <w:t xml:space="preserve"> [</w:t>
            </w:r>
            <w:fldSimple w:instr="REF REF_TS102622  \* MERGEFORMAT  \h ">
              <w:r w:rsidR="004F2024">
                <w:t>4</w:t>
              </w:r>
            </w:fldSimple>
            <w:r w:rsidRPr="00EA75A6">
              <w:t xml:space="preserve">]) within 1 s after the HCI session initialization as described in </w:t>
            </w:r>
            <w:r w:rsidR="00045A8E" w:rsidRPr="00EA75A6">
              <w:t>ETSI TS 102 622</w:t>
            </w:r>
            <w:r w:rsidRPr="00EA75A6">
              <w:t xml:space="preserve"> [</w:t>
            </w:r>
            <w:fldSimple w:instr="REF REF_TS102622  \* MERGEFORMAT  \h ">
              <w:r w:rsidR="004F2024">
                <w:t>4</w:t>
              </w:r>
            </w:fldSimple>
            <w:r w:rsidRPr="00EA75A6">
              <w:t>].</w:t>
            </w:r>
          </w:p>
        </w:tc>
      </w:tr>
    </w:tbl>
    <w:p w:rsidR="00EC67A0" w:rsidRPr="00EA75A6" w:rsidRDefault="00EC67A0" w:rsidP="00EC67A0"/>
    <w:p w:rsidR="00EC67A0" w:rsidRPr="00EA75A6" w:rsidRDefault="00EC67A0" w:rsidP="00EC67A0">
      <w:pPr>
        <w:pStyle w:val="NO"/>
      </w:pPr>
      <w:r w:rsidRPr="00EA75A6">
        <w:t>NOTE:</w:t>
      </w:r>
      <w:r w:rsidRPr="00EA75A6">
        <w:tab/>
        <w:t>Clause 4.5.2 should be referenced for the meaning and usage of the execution requirements which are described in table 4.2 c).</w:t>
      </w:r>
    </w:p>
    <w:p w:rsidR="00F70C91" w:rsidRPr="00EA75A6" w:rsidRDefault="00F70C91"/>
    <w:p w:rsidR="00F23784" w:rsidRPr="00EA75A6" w:rsidRDefault="00F23784">
      <w:pPr>
        <w:sectPr w:rsidR="00F23784" w:rsidRPr="00EA75A6" w:rsidSect="00453BC6">
          <w:footnotePr>
            <w:numRestart w:val="eachSect"/>
          </w:footnotePr>
          <w:pgSz w:w="16840" w:h="11907" w:orient="landscape"/>
          <w:pgMar w:top="1134" w:right="1531" w:bottom="850" w:left="1134" w:header="680" w:footer="340" w:gutter="0"/>
          <w:cols w:space="720"/>
          <w:docGrid w:linePitch="272"/>
        </w:sectPr>
      </w:pPr>
    </w:p>
    <w:p w:rsidR="00F70C91" w:rsidRPr="00EA75A6" w:rsidRDefault="00F70C91" w:rsidP="00B000AD">
      <w:pPr>
        <w:pStyle w:val="Heading2"/>
      </w:pPr>
      <w:bookmarkStart w:id="1883" w:name="_Toc415059087"/>
      <w:bookmarkStart w:id="1884" w:name="_Toc415064528"/>
      <w:bookmarkStart w:id="1885" w:name="_Toc415151151"/>
      <w:bookmarkStart w:id="1886" w:name="_Toc415151562"/>
      <w:r w:rsidRPr="00EA75A6">
        <w:lastRenderedPageBreak/>
        <w:t>4.3</w:t>
      </w:r>
      <w:r w:rsidRPr="00EA75A6">
        <w:tab/>
        <w:t>Information to be provided by the DUT supplier</w:t>
      </w:r>
      <w:bookmarkEnd w:id="1883"/>
      <w:bookmarkEnd w:id="1884"/>
      <w:bookmarkEnd w:id="1885"/>
      <w:bookmarkEnd w:id="1886"/>
    </w:p>
    <w:p w:rsidR="00F70C91" w:rsidRPr="00EA75A6" w:rsidRDefault="00421191">
      <w:r w:rsidRPr="00EA75A6">
        <w:t xml:space="preserve">If the DUT supplier claims that the DUT supports </w:t>
      </w:r>
      <w:r w:rsidR="00045A8E" w:rsidRPr="00EA75A6">
        <w:t>ETSI TS 102 622</w:t>
      </w:r>
      <w:r w:rsidR="00F870BF" w:rsidRPr="00EA75A6">
        <w:t xml:space="preserve"> </w:t>
      </w:r>
      <w:r w:rsidRPr="00EA75A6">
        <w:t>[</w:t>
      </w:r>
      <w:fldSimple w:instr="REF REF_TS102622  \h  \* MERGEFORMAT ">
        <w:r w:rsidR="004F2024">
          <w:rPr>
            <w:noProof/>
          </w:rPr>
          <w:t>4</w:t>
        </w:r>
      </w:fldSimple>
      <w:r w:rsidRPr="00EA75A6">
        <w:t xml:space="preserve">], the representative SWP frame exchange procedure shall be executed using HCI layer. In particular, the DUT shall act as a valid host according to </w:t>
      </w:r>
      <w:r w:rsidR="00045A8E" w:rsidRPr="00EA75A6">
        <w:t>ETSI TS 102 622</w:t>
      </w:r>
      <w:r w:rsidRPr="00EA75A6">
        <w:t> [</w:t>
      </w:r>
      <w:fldSimple w:instr="REF REF_TS102622  \h  \* MERGEFORMAT ">
        <w:r w:rsidR="004F2024">
          <w:rPr>
            <w:noProof/>
          </w:rPr>
          <w:t>4</w:t>
        </w:r>
      </w:fldSimple>
      <w:r w:rsidRPr="00EA75A6">
        <w:t>] and correctly perform the HCI session initialization and support commands/events needed to execute this procedure.</w:t>
      </w:r>
    </w:p>
    <w:p w:rsidR="00F70C91" w:rsidRDefault="00F70C91" w:rsidP="00B000AD">
      <w:pPr>
        <w:pStyle w:val="Heading2"/>
        <w:rPr>
          <w:ins w:id="1887" w:author="SCP(15)000110" w:date="2017-09-12T21:01:00Z"/>
        </w:rPr>
      </w:pPr>
      <w:bookmarkStart w:id="1888" w:name="_Toc415059088"/>
      <w:bookmarkStart w:id="1889" w:name="_Toc415064529"/>
      <w:bookmarkStart w:id="1890" w:name="_Toc415151152"/>
      <w:bookmarkStart w:id="1891" w:name="_Toc415151563"/>
      <w:r w:rsidRPr="00EA75A6">
        <w:t>4.4</w:t>
      </w:r>
      <w:r w:rsidRPr="00EA75A6">
        <w:tab/>
        <w:t>Test equipment</w:t>
      </w:r>
      <w:bookmarkEnd w:id="1888"/>
      <w:bookmarkEnd w:id="1889"/>
      <w:bookmarkEnd w:id="1890"/>
      <w:bookmarkEnd w:id="1891"/>
    </w:p>
    <w:p w:rsidR="009161C7" w:rsidRPr="009161C7" w:rsidRDefault="009161C7" w:rsidP="009161C7">
      <w:pPr>
        <w:pStyle w:val="Heading3"/>
        <w:pPrChange w:id="1892" w:author="SCP(15)000110" w:date="2017-09-12T21:01:00Z">
          <w:pPr>
            <w:pStyle w:val="Heading2"/>
          </w:pPr>
        </w:pPrChange>
      </w:pPr>
      <w:ins w:id="1893" w:author="SCP(15)000110" w:date="2017-09-12T21:01:00Z">
        <w:r>
          <w:t>4.4.0</w:t>
        </w:r>
        <w:r>
          <w:tab/>
          <w:t>General requirements</w:t>
        </w:r>
      </w:ins>
    </w:p>
    <w:p w:rsidR="00F70C91" w:rsidRPr="00EA75A6" w:rsidRDefault="00F70C91">
      <w:r w:rsidRPr="00EA75A6">
        <w:t>The test equipment shall provide a terminal simulator which is connected to the DUT during test procedure execution, unless otherwise specified.</w:t>
      </w:r>
    </w:p>
    <w:p w:rsidR="00D04E3B" w:rsidRPr="00EA75A6" w:rsidRDefault="00F70C91">
      <w:r w:rsidRPr="00EA75A6">
        <w:t xml:space="preserve">With respect to the UICC, the terminal simulator shall act as a valid terminal according to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xml:space="preserve">, </w:t>
      </w:r>
      <w:r w:rsidR="00045A8E" w:rsidRPr="00EA75A6">
        <w:t>ETSI TS 102 221</w:t>
      </w:r>
      <w:r w:rsidR="00836EB5" w:rsidRPr="00EA75A6">
        <w:t> </w:t>
      </w:r>
      <w:r w:rsidR="00331B29" w:rsidRPr="00EA75A6">
        <w:t>[</w:t>
      </w:r>
      <w:fldSimple w:instr="REF REF_TS102221 \h  \* MERGEFORMAT ">
        <w:r w:rsidR="004F2024">
          <w:rPr>
            <w:noProof/>
          </w:rPr>
          <w:t>2</w:t>
        </w:r>
      </w:fldSimple>
      <w:r w:rsidR="00331B29" w:rsidRPr="00EA75A6">
        <w:t>]</w:t>
      </w:r>
      <w:r w:rsidRPr="00EA75A6">
        <w:t xml:space="preserve">, and </w:t>
      </w:r>
      <w:r w:rsidR="00045A8E" w:rsidRPr="00EA75A6">
        <w:t>ETSI TS 102 600</w:t>
      </w:r>
      <w:r w:rsidRPr="00EA75A6">
        <w:t xml:space="preserve"> </w:t>
      </w:r>
      <w:r w:rsidR="00331B29" w:rsidRPr="00EA75A6">
        <w:t>[</w:t>
      </w:r>
      <w:fldSimple w:instr="REF REF_TS102600 \h  \* MERGEFORMAT ">
        <w:r w:rsidR="004F2024">
          <w:rPr>
            <w:noProof/>
          </w:rPr>
          <w:t>3</w:t>
        </w:r>
      </w:fldSimple>
      <w:r w:rsidR="00331B29" w:rsidRPr="00EA75A6">
        <w:t>]</w:t>
      </w:r>
      <w:r w:rsidRPr="00EA75A6">
        <w:t xml:space="preserve"> (if this interface is present at the UICC), unless otherwise specified. In particular</w:t>
      </w:r>
      <w:r w:rsidR="00D04E3B" w:rsidRPr="00EA75A6">
        <w:t>:</w:t>
      </w:r>
    </w:p>
    <w:p w:rsidR="00F70C91" w:rsidRPr="00EA75A6" w:rsidRDefault="00D04E3B" w:rsidP="00006926">
      <w:pPr>
        <w:pStyle w:val="B1"/>
      </w:pPr>
      <w:r w:rsidRPr="00EA75A6">
        <w:t>T</w:t>
      </w:r>
      <w:r w:rsidR="00F70C91" w:rsidRPr="00EA75A6">
        <w:t xml:space="preserve">he terminal simulator shall respect the electrical and signalling conditions for all UICC contacts within the limits given by </w:t>
      </w:r>
      <w:r w:rsidR="00045A8E" w:rsidRPr="00EA75A6">
        <w:t>ETSI TS 102 613</w:t>
      </w:r>
      <w:r w:rsidR="00331B29" w:rsidRPr="00EA75A6">
        <w:t xml:space="preserve"> [</w:t>
      </w:r>
      <w:fldSimple w:instr="REF REF_TS102613 \* MERGEFORMAT  \h ">
        <w:r w:rsidR="004F2024">
          <w:t>1</w:t>
        </w:r>
      </w:fldSimple>
      <w:r w:rsidR="00331B29" w:rsidRPr="00EA75A6">
        <w:t>]</w:t>
      </w:r>
      <w:r w:rsidR="00F70C91" w:rsidRPr="00EA75A6">
        <w:t xml:space="preserve">, </w:t>
      </w:r>
      <w:r w:rsidR="00045A8E" w:rsidRPr="00EA75A6">
        <w:t>ETSI TS 102 221</w:t>
      </w:r>
      <w:r w:rsidR="00F70C91" w:rsidRPr="00EA75A6">
        <w:t xml:space="preserve"> </w:t>
      </w:r>
      <w:r w:rsidR="00331B29" w:rsidRPr="00EA75A6">
        <w:t>[</w:t>
      </w:r>
      <w:fldSimple w:instr="REF REF_TS102221 \* MERGEFORMAT  \h ">
        <w:r w:rsidR="004F2024">
          <w:t>2</w:t>
        </w:r>
      </w:fldSimple>
      <w:r w:rsidR="00331B29" w:rsidRPr="00EA75A6">
        <w:t>]</w:t>
      </w:r>
      <w:r w:rsidR="00F70C91" w:rsidRPr="00EA75A6">
        <w:t xml:space="preserve"> and </w:t>
      </w:r>
      <w:r w:rsidR="00045A8E" w:rsidRPr="00EA75A6">
        <w:t>ETSI TS 102 600</w:t>
      </w:r>
      <w:r w:rsidR="00331B29" w:rsidRPr="00EA75A6">
        <w:t xml:space="preserve"> [</w:t>
      </w:r>
      <w:fldSimple w:instr="REF REF_TS102600 \* MERGEFORMAT  \h ">
        <w:r w:rsidR="004F2024">
          <w:t>3</w:t>
        </w:r>
      </w:fldSimple>
      <w:r w:rsidR="00331B29" w:rsidRPr="00EA75A6">
        <w:t>]</w:t>
      </w:r>
      <w:r w:rsidR="00F70C91" w:rsidRPr="00EA75A6">
        <w:t>). The accuracy of the terminal simulator's settings shall be taken into account when ensuring this.</w:t>
      </w:r>
    </w:p>
    <w:p w:rsidR="00D04E3B" w:rsidRPr="00EA75A6" w:rsidRDefault="00D04E3B" w:rsidP="00006926">
      <w:pPr>
        <w:pStyle w:val="B1"/>
      </w:pPr>
      <w:r w:rsidRPr="00EA75A6">
        <w:t xml:space="preserve">The terminal simulator shall follow the behaviour specified in </w:t>
      </w:r>
      <w:r w:rsidR="00045A8E" w:rsidRPr="00EA75A6">
        <w:t>ETSI TS 102 613</w:t>
      </w:r>
      <w:r w:rsidRPr="00EA75A6">
        <w:t xml:space="preserve"> [</w:t>
      </w:r>
      <w:fldSimple w:instr="REF REF_TS102613 \* MERGEFORMAT  \h ">
        <w:r w:rsidR="004F2024">
          <w:t>1</w:t>
        </w:r>
      </w:fldSimple>
      <w:r w:rsidRPr="00EA75A6">
        <w:t xml:space="preserve">] regarding resuming the SWP interface after the last information sent by the master was the SHDLC acknowledgement to an indication via an upper layer that the UICC requires no more activity on the SWP interface. Specifically, in this case, the terminal simulator shall resume by switching SWP to the </w:t>
      </w:r>
      <w:r w:rsidRPr="00EA75A6">
        <w:rPr>
          <w:b/>
        </w:rPr>
        <w:t>DEACTIVATED</w:t>
      </w:r>
      <w:r w:rsidRPr="00EA75A6">
        <w:t xml:space="preserve"> state as described in </w:t>
      </w:r>
      <w:r w:rsidRPr="00EA75A6">
        <w:rPr>
          <w:i/>
        </w:rPr>
        <w:t>DEACTIVATE</w:t>
      </w:r>
      <w:r w:rsidRPr="00EA75A6">
        <w:t xml:space="preserve"> followed by switching SWP to the </w:t>
      </w:r>
      <w:r w:rsidRPr="00EA75A6">
        <w:rPr>
          <w:b/>
        </w:rPr>
        <w:t>ACTIVATED</w:t>
      </w:r>
      <w:r w:rsidRPr="00EA75A6">
        <w:t xml:space="preserve"> state as described in </w:t>
      </w:r>
      <w:r w:rsidRPr="00EA75A6">
        <w:rPr>
          <w:i/>
        </w:rPr>
        <w:t>ACTIVATE</w:t>
      </w:r>
      <w:r w:rsidRPr="00EA75A6">
        <w:t>.</w:t>
      </w:r>
    </w:p>
    <w:p w:rsidR="00521CA9" w:rsidRPr="00EA75A6" w:rsidRDefault="00521CA9">
      <w:r w:rsidRPr="00EA75A6">
        <w:t xml:space="preserve">Some test cases might require the presence of an upper layer, such as HCI (as specified in </w:t>
      </w:r>
      <w:r w:rsidR="00045A8E" w:rsidRPr="00EA75A6">
        <w:t>ETSI TS 102 622</w:t>
      </w:r>
      <w:r w:rsidR="005178FD" w:rsidRPr="00EA75A6">
        <w:t xml:space="preserve"> [</w:t>
      </w:r>
      <w:fldSimple w:instr="REF REF_TS102622 \* MERGEFORMAT  \h ">
        <w:r w:rsidR="004F2024">
          <w:t>4</w:t>
        </w:r>
      </w:fldSimple>
      <w:r w:rsidR="005178FD" w:rsidRPr="00EA75A6">
        <w:t>]</w:t>
      </w:r>
      <w:r w:rsidRPr="00EA75A6">
        <w:t>). The test equipment shall provide this layer if required.</w:t>
      </w:r>
      <w:r w:rsidR="009740A5" w:rsidRPr="00EA75A6">
        <w:t xml:space="preserve"> If message fragmentation is used, all HCP packets, with the possible exception of the last packet, shall contain the maximum amount of data possible for HCP packets.</w:t>
      </w:r>
    </w:p>
    <w:p w:rsidR="00F70C91" w:rsidRPr="00EA75A6" w:rsidRDefault="00C06056" w:rsidP="00B000AD">
      <w:pPr>
        <w:pStyle w:val="Heading3"/>
      </w:pPr>
      <w:bookmarkStart w:id="1894" w:name="_Toc415059089"/>
      <w:bookmarkStart w:id="1895" w:name="_Toc415064530"/>
      <w:bookmarkStart w:id="1896" w:name="_Toc415151153"/>
      <w:bookmarkStart w:id="1897" w:name="_Toc415151564"/>
      <w:r w:rsidRPr="00EA75A6">
        <w:t>4.4.1</w:t>
      </w:r>
      <w:r w:rsidRPr="00EA75A6">
        <w:tab/>
        <w:t>Measurement/</w:t>
      </w:r>
      <w:r w:rsidR="00F70C91" w:rsidRPr="00EA75A6">
        <w:t>setting uncertainties</w:t>
      </w:r>
      <w:bookmarkEnd w:id="1894"/>
      <w:bookmarkEnd w:id="1895"/>
      <w:bookmarkEnd w:id="1896"/>
      <w:bookmarkEnd w:id="1897"/>
    </w:p>
    <w:p w:rsidR="00F70C91" w:rsidRPr="00EA75A6" w:rsidRDefault="00F70C91" w:rsidP="00C06056">
      <w:pPr>
        <w:keepNext/>
        <w:keepLines/>
      </w:pPr>
      <w:r w:rsidRPr="00EA75A6">
        <w:t>The following accuracy applies for measurement and setting of electrical p</w:t>
      </w:r>
      <w:r w:rsidR="00C06056" w:rsidRPr="00EA75A6">
        <w:t>arameter for the test equipment.</w:t>
      </w:r>
    </w:p>
    <w:p w:rsidR="00F70C91" w:rsidRPr="00EA75A6" w:rsidRDefault="00F70C91" w:rsidP="00C06056">
      <w:pPr>
        <w:pStyle w:val="TH"/>
      </w:pPr>
      <w:r w:rsidRPr="00EA75A6">
        <w:t>Table 4.3 a): Measure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2959"/>
        <w:gridCol w:w="2694"/>
        <w:gridCol w:w="2551"/>
      </w:tblGrid>
      <w:tr w:rsidR="00F70C91" w:rsidRPr="00EA75A6" w:rsidTr="00C06056">
        <w:trPr>
          <w:jc w:val="center"/>
        </w:trPr>
        <w:tc>
          <w:tcPr>
            <w:tcW w:w="2959" w:type="dxa"/>
          </w:tcPr>
          <w:p w:rsidR="00F70C91" w:rsidRPr="00EA75A6" w:rsidRDefault="00F70C91" w:rsidP="00E42693">
            <w:pPr>
              <w:pStyle w:val="TAH"/>
            </w:pPr>
            <w:r w:rsidRPr="00EA75A6">
              <w:t>Parameter</w:t>
            </w:r>
          </w:p>
        </w:tc>
        <w:tc>
          <w:tcPr>
            <w:tcW w:w="2694" w:type="dxa"/>
          </w:tcPr>
          <w:p w:rsidR="00F70C91" w:rsidRPr="00EA75A6" w:rsidRDefault="00F70C91" w:rsidP="00E42693">
            <w:pPr>
              <w:pStyle w:val="TAH"/>
            </w:pPr>
            <w:r w:rsidRPr="00EA75A6">
              <w:t>Tolerance</w:t>
            </w:r>
          </w:p>
        </w:tc>
        <w:tc>
          <w:tcPr>
            <w:tcW w:w="2551" w:type="dxa"/>
          </w:tcPr>
          <w:p w:rsidR="00F70C91" w:rsidRPr="00EA75A6" w:rsidRDefault="00F70C91" w:rsidP="00E42693">
            <w:pPr>
              <w:pStyle w:val="TAH"/>
            </w:pPr>
            <w:r w:rsidRPr="00EA75A6">
              <w:t>Remark</w:t>
            </w:r>
          </w:p>
        </w:tc>
      </w:tr>
      <w:tr w:rsidR="00F70C91" w:rsidRPr="00EA75A6" w:rsidTr="00C06056">
        <w:trPr>
          <w:jc w:val="center"/>
        </w:trPr>
        <w:tc>
          <w:tcPr>
            <w:tcW w:w="2959" w:type="dxa"/>
          </w:tcPr>
          <w:p w:rsidR="00F70C91" w:rsidRPr="00EA75A6" w:rsidRDefault="00F70C91" w:rsidP="00C06056">
            <w:pPr>
              <w:pStyle w:val="TAC"/>
            </w:pPr>
            <w:r w:rsidRPr="00EA75A6">
              <w:t>I</w:t>
            </w:r>
            <w:r w:rsidRPr="00EA75A6">
              <w:rPr>
                <w:position w:val="-6"/>
                <w:sz w:val="14"/>
              </w:rPr>
              <w:t>CC</w:t>
            </w:r>
          </w:p>
        </w:tc>
        <w:tc>
          <w:tcPr>
            <w:tcW w:w="2694" w:type="dxa"/>
            <w:vAlign w:val="center"/>
          </w:tcPr>
          <w:p w:rsidR="00F70C91" w:rsidRPr="00EA75A6" w:rsidRDefault="00C06056" w:rsidP="00C06056">
            <w:pPr>
              <w:pStyle w:val="TAC"/>
            </w:pPr>
            <w:r w:rsidRPr="00EA75A6">
              <w:t>±</w:t>
            </w:r>
            <w:r w:rsidR="0046717A" w:rsidRPr="00EA75A6">
              <w:t>0,</w:t>
            </w:r>
            <w:r w:rsidR="00F70C91" w:rsidRPr="00EA75A6">
              <w:t>1 mA</w:t>
            </w:r>
          </w:p>
        </w:tc>
        <w:tc>
          <w:tcPr>
            <w:tcW w:w="2551" w:type="dxa"/>
          </w:tcPr>
          <w:p w:rsidR="00F70C91" w:rsidRPr="00EA75A6" w:rsidRDefault="00F70C91" w:rsidP="00C06056">
            <w:pPr>
              <w:pStyle w:val="TAC"/>
            </w:pPr>
          </w:p>
        </w:tc>
      </w:tr>
      <w:tr w:rsidR="00F70C91" w:rsidRPr="00EA75A6" w:rsidTr="00C06056">
        <w:trPr>
          <w:jc w:val="center"/>
        </w:trPr>
        <w:tc>
          <w:tcPr>
            <w:tcW w:w="2959" w:type="dxa"/>
          </w:tcPr>
          <w:p w:rsidR="00F70C91" w:rsidRPr="00EA75A6" w:rsidRDefault="00F70C91" w:rsidP="00C06056">
            <w:pPr>
              <w:pStyle w:val="TAC"/>
            </w:pPr>
            <w:r w:rsidRPr="00EA75A6">
              <w:t>I</w:t>
            </w:r>
            <w:r w:rsidRPr="00EA75A6">
              <w:rPr>
                <w:position w:val="-6"/>
                <w:sz w:val="14"/>
              </w:rPr>
              <w:t>H</w:t>
            </w:r>
          </w:p>
        </w:tc>
        <w:tc>
          <w:tcPr>
            <w:tcW w:w="2694" w:type="dxa"/>
            <w:vAlign w:val="center"/>
          </w:tcPr>
          <w:p w:rsidR="00F70C91" w:rsidRPr="00EA75A6" w:rsidRDefault="00F70C91" w:rsidP="00C06056">
            <w:pPr>
              <w:pStyle w:val="TAC"/>
            </w:pPr>
            <w:r w:rsidRPr="00EA75A6">
              <w:t>±25 µA</w:t>
            </w:r>
          </w:p>
        </w:tc>
        <w:tc>
          <w:tcPr>
            <w:tcW w:w="2551" w:type="dxa"/>
          </w:tcPr>
          <w:p w:rsidR="00F70C91" w:rsidRPr="00EA75A6" w:rsidRDefault="00F70C91" w:rsidP="00C06056">
            <w:pPr>
              <w:pStyle w:val="TAC"/>
            </w:pPr>
          </w:p>
        </w:tc>
      </w:tr>
      <w:tr w:rsidR="00F70C91" w:rsidRPr="00EA75A6" w:rsidTr="00C06056">
        <w:trPr>
          <w:jc w:val="center"/>
        </w:trPr>
        <w:tc>
          <w:tcPr>
            <w:tcW w:w="2959" w:type="dxa"/>
          </w:tcPr>
          <w:p w:rsidR="00F70C91" w:rsidRPr="00EA75A6" w:rsidRDefault="00F70C91" w:rsidP="00C06056">
            <w:pPr>
              <w:pStyle w:val="TAC"/>
            </w:pPr>
            <w:r w:rsidRPr="00EA75A6">
              <w:t>I</w:t>
            </w:r>
            <w:r w:rsidRPr="00EA75A6">
              <w:rPr>
                <w:position w:val="-6"/>
                <w:sz w:val="14"/>
              </w:rPr>
              <w:t>L</w:t>
            </w:r>
          </w:p>
        </w:tc>
        <w:tc>
          <w:tcPr>
            <w:tcW w:w="2694" w:type="dxa"/>
            <w:vAlign w:val="center"/>
          </w:tcPr>
          <w:p w:rsidR="00F70C91" w:rsidRPr="00EA75A6" w:rsidRDefault="00F70C91" w:rsidP="00C06056">
            <w:pPr>
              <w:pStyle w:val="TAC"/>
            </w:pPr>
            <w:r w:rsidRPr="00EA75A6">
              <w:t>±5 µA</w:t>
            </w:r>
          </w:p>
        </w:tc>
        <w:tc>
          <w:tcPr>
            <w:tcW w:w="2551" w:type="dxa"/>
          </w:tcPr>
          <w:p w:rsidR="00F70C91" w:rsidRPr="00EA75A6" w:rsidRDefault="00F70C91" w:rsidP="00C06056">
            <w:pPr>
              <w:pStyle w:val="TAC"/>
            </w:pPr>
          </w:p>
        </w:tc>
      </w:tr>
      <w:tr w:rsidR="00F70C91" w:rsidRPr="00EA75A6" w:rsidTr="00C06056">
        <w:trPr>
          <w:jc w:val="center"/>
        </w:trPr>
        <w:tc>
          <w:tcPr>
            <w:tcW w:w="2959" w:type="dxa"/>
          </w:tcPr>
          <w:p w:rsidR="00F70C91" w:rsidRPr="00EA75A6" w:rsidRDefault="00F70C91" w:rsidP="00C06056">
            <w:pPr>
              <w:pStyle w:val="TAC"/>
            </w:pPr>
            <w:r w:rsidRPr="00EA75A6">
              <w:t>T</w:t>
            </w:r>
            <w:r w:rsidRPr="00EA75A6">
              <w:rPr>
                <w:position w:val="-6"/>
                <w:sz w:val="14"/>
              </w:rPr>
              <w:t>S2_INHIBIT</w:t>
            </w:r>
            <w:r w:rsidRPr="00EA75A6">
              <w:t>,</w:t>
            </w:r>
          </w:p>
          <w:p w:rsidR="00F70C91" w:rsidRPr="00EA75A6" w:rsidRDefault="00F70C91" w:rsidP="00C06056">
            <w:pPr>
              <w:pStyle w:val="TAC"/>
            </w:pPr>
            <w:r w:rsidRPr="00EA75A6">
              <w:t>T</w:t>
            </w:r>
            <w:r w:rsidRPr="00EA75A6">
              <w:rPr>
                <w:position w:val="-6"/>
                <w:sz w:val="14"/>
              </w:rPr>
              <w:t>S2_ACT_RES_V</w:t>
            </w:r>
            <w:r w:rsidRPr="00EA75A6">
              <w:t>,</w:t>
            </w:r>
          </w:p>
          <w:p w:rsidR="00F70C91" w:rsidRPr="00EA75A6" w:rsidRDefault="00F70C91" w:rsidP="00C06056">
            <w:pPr>
              <w:pStyle w:val="TAC"/>
            </w:pPr>
            <w:r w:rsidRPr="00EA75A6">
              <w:t>T</w:t>
            </w:r>
            <w:r w:rsidRPr="00EA75A6">
              <w:rPr>
                <w:position w:val="-6"/>
                <w:sz w:val="14"/>
              </w:rPr>
              <w:t>S2_ACT_RES_D</w:t>
            </w:r>
            <w:r w:rsidRPr="00EA75A6">
              <w:t>,</w:t>
            </w:r>
          </w:p>
          <w:p w:rsidR="00F70C91" w:rsidRPr="00EA75A6" w:rsidRDefault="00F70C91" w:rsidP="00C06056">
            <w:pPr>
              <w:pStyle w:val="TAC"/>
            </w:pPr>
            <w:r w:rsidRPr="00EA75A6">
              <w:t>T</w:t>
            </w:r>
            <w:r w:rsidRPr="00EA75A6">
              <w:rPr>
                <w:position w:val="-6"/>
                <w:sz w:val="14"/>
              </w:rPr>
              <w:t>S2_ACT_FRP</w:t>
            </w:r>
          </w:p>
        </w:tc>
        <w:tc>
          <w:tcPr>
            <w:tcW w:w="2694" w:type="dxa"/>
            <w:vAlign w:val="center"/>
          </w:tcPr>
          <w:p w:rsidR="00F70C91" w:rsidRPr="00EA75A6" w:rsidRDefault="00C06056" w:rsidP="00C06056">
            <w:pPr>
              <w:pStyle w:val="TAC"/>
            </w:pPr>
            <w:r w:rsidRPr="00EA75A6">
              <w:t>±</w:t>
            </w:r>
            <w:r w:rsidR="00F70C91" w:rsidRPr="00EA75A6">
              <w:t>20 µs</w:t>
            </w:r>
          </w:p>
        </w:tc>
        <w:tc>
          <w:tcPr>
            <w:tcW w:w="2551" w:type="dxa"/>
          </w:tcPr>
          <w:p w:rsidR="00F70C91" w:rsidRPr="00EA75A6" w:rsidRDefault="00F70C91" w:rsidP="00C06056">
            <w:pPr>
              <w:pStyle w:val="TAC"/>
            </w:pPr>
          </w:p>
        </w:tc>
      </w:tr>
      <w:tr w:rsidR="00F70C91" w:rsidRPr="00EA75A6" w:rsidTr="00C06056">
        <w:trPr>
          <w:jc w:val="center"/>
        </w:trPr>
        <w:tc>
          <w:tcPr>
            <w:tcW w:w="2959" w:type="dxa"/>
          </w:tcPr>
          <w:p w:rsidR="00F70C91" w:rsidRPr="00EA75A6" w:rsidRDefault="00F70C91" w:rsidP="00C06056">
            <w:pPr>
              <w:pStyle w:val="TAC"/>
            </w:pPr>
            <w:r w:rsidRPr="00EA75A6">
              <w:t>C</w:t>
            </w:r>
            <w:r w:rsidRPr="00EA75A6">
              <w:rPr>
                <w:position w:val="-6"/>
                <w:sz w:val="14"/>
              </w:rPr>
              <w:t>LOAD</w:t>
            </w:r>
          </w:p>
        </w:tc>
        <w:tc>
          <w:tcPr>
            <w:tcW w:w="2694" w:type="dxa"/>
            <w:vAlign w:val="center"/>
          </w:tcPr>
          <w:p w:rsidR="00F70C91" w:rsidRPr="00EA75A6" w:rsidRDefault="00F70C91" w:rsidP="00C06056">
            <w:pPr>
              <w:pStyle w:val="TAC"/>
            </w:pPr>
            <w:r w:rsidRPr="00EA75A6">
              <w:t>FFS</w:t>
            </w:r>
          </w:p>
        </w:tc>
        <w:tc>
          <w:tcPr>
            <w:tcW w:w="2551" w:type="dxa"/>
          </w:tcPr>
          <w:p w:rsidR="00F70C91" w:rsidRPr="00EA75A6" w:rsidRDefault="00F70C91" w:rsidP="00C06056">
            <w:pPr>
              <w:pStyle w:val="TAC"/>
            </w:pPr>
          </w:p>
        </w:tc>
      </w:tr>
      <w:tr w:rsidR="00F70C91" w:rsidRPr="00EA75A6" w:rsidTr="00C06056">
        <w:trPr>
          <w:jc w:val="center"/>
        </w:trPr>
        <w:tc>
          <w:tcPr>
            <w:tcW w:w="2959" w:type="dxa"/>
          </w:tcPr>
          <w:p w:rsidR="00F70C91" w:rsidRPr="00EA75A6" w:rsidRDefault="00F70C91" w:rsidP="00C06056">
            <w:pPr>
              <w:pStyle w:val="TAC"/>
            </w:pPr>
            <w:r w:rsidRPr="00EA75A6">
              <w:t>T2, T3</w:t>
            </w:r>
          </w:p>
        </w:tc>
        <w:tc>
          <w:tcPr>
            <w:tcW w:w="2694" w:type="dxa"/>
            <w:vAlign w:val="center"/>
          </w:tcPr>
          <w:p w:rsidR="00F70C91" w:rsidRPr="00EA75A6" w:rsidRDefault="00C06056" w:rsidP="00C06056">
            <w:pPr>
              <w:pStyle w:val="TAC"/>
            </w:pPr>
            <w:r w:rsidRPr="00EA75A6">
              <w:t>±</w:t>
            </w:r>
            <w:r w:rsidR="00F70C91" w:rsidRPr="00EA75A6">
              <w:t>100 µs</w:t>
            </w:r>
          </w:p>
        </w:tc>
        <w:tc>
          <w:tcPr>
            <w:tcW w:w="2551" w:type="dxa"/>
          </w:tcPr>
          <w:p w:rsidR="00F70C91" w:rsidRPr="00EA75A6" w:rsidRDefault="00F70C91" w:rsidP="00C06056">
            <w:pPr>
              <w:pStyle w:val="TAC"/>
            </w:pPr>
          </w:p>
        </w:tc>
      </w:tr>
      <w:tr w:rsidR="0042365F" w:rsidRPr="00EA75A6" w:rsidTr="00062AE5">
        <w:trPr>
          <w:jc w:val="center"/>
        </w:trPr>
        <w:tc>
          <w:tcPr>
            <w:tcW w:w="2959" w:type="dxa"/>
          </w:tcPr>
          <w:p w:rsidR="0042365F" w:rsidRPr="00EA75A6" w:rsidRDefault="0042365F" w:rsidP="00C06056">
            <w:pPr>
              <w:pStyle w:val="TAC"/>
            </w:pPr>
            <w:r w:rsidRPr="00EA75A6">
              <w:rPr>
                <w:rFonts w:cs="Arial"/>
                <w:szCs w:val="18"/>
              </w:rPr>
              <w:t>Acknowledgements for I-frames</w:t>
            </w:r>
          </w:p>
        </w:tc>
        <w:tc>
          <w:tcPr>
            <w:tcW w:w="2694" w:type="dxa"/>
            <w:vAlign w:val="center"/>
          </w:tcPr>
          <w:p w:rsidR="0042365F" w:rsidRPr="00EA75A6" w:rsidRDefault="0042365F" w:rsidP="00C06056">
            <w:pPr>
              <w:pStyle w:val="TAC"/>
            </w:pPr>
            <w:r w:rsidRPr="00EA75A6">
              <w:t>±100 µs</w:t>
            </w:r>
          </w:p>
        </w:tc>
        <w:tc>
          <w:tcPr>
            <w:tcW w:w="2551" w:type="dxa"/>
          </w:tcPr>
          <w:p w:rsidR="0042365F" w:rsidRPr="00EA75A6" w:rsidRDefault="0042365F" w:rsidP="00C06056">
            <w:pPr>
              <w:pStyle w:val="TAC"/>
            </w:pPr>
          </w:p>
        </w:tc>
      </w:tr>
      <w:tr w:rsidR="00F70C91" w:rsidRPr="00EA75A6" w:rsidTr="00C06056">
        <w:trPr>
          <w:jc w:val="center"/>
        </w:trPr>
        <w:tc>
          <w:tcPr>
            <w:tcW w:w="2959" w:type="dxa"/>
          </w:tcPr>
          <w:p w:rsidR="00F70C91" w:rsidRPr="00EA75A6" w:rsidRDefault="00F70C91" w:rsidP="00C06056">
            <w:pPr>
              <w:pStyle w:val="TAC"/>
            </w:pPr>
            <w:r w:rsidRPr="00EA75A6">
              <w:t>Enter power saving mode time (</w:t>
            </w:r>
            <w:r w:rsidR="00C11CA4" w:rsidRPr="00EA75A6">
              <w:t xml:space="preserve">clause </w:t>
            </w:r>
            <w:r w:rsidRPr="00EA75A6">
              <w:t>5.5.4.1, RQ5)</w:t>
            </w:r>
          </w:p>
        </w:tc>
        <w:tc>
          <w:tcPr>
            <w:tcW w:w="2694" w:type="dxa"/>
            <w:vAlign w:val="center"/>
          </w:tcPr>
          <w:p w:rsidR="00F70C91" w:rsidRPr="00EA75A6" w:rsidRDefault="00C06056" w:rsidP="00C06056">
            <w:pPr>
              <w:pStyle w:val="TAC"/>
            </w:pPr>
            <w:r w:rsidRPr="00EA75A6">
              <w:t>±</w:t>
            </w:r>
            <w:r w:rsidR="00F70C91" w:rsidRPr="00EA75A6">
              <w:t>100 µs</w:t>
            </w:r>
          </w:p>
        </w:tc>
        <w:tc>
          <w:tcPr>
            <w:tcW w:w="2551" w:type="dxa"/>
          </w:tcPr>
          <w:p w:rsidR="00F70C91" w:rsidRPr="00EA75A6" w:rsidRDefault="00F70C91" w:rsidP="00C06056">
            <w:pPr>
              <w:pStyle w:val="TAC"/>
            </w:pPr>
          </w:p>
        </w:tc>
      </w:tr>
      <w:tr w:rsidR="00F70C91" w:rsidRPr="00EA75A6" w:rsidTr="00C06056">
        <w:trPr>
          <w:jc w:val="center"/>
        </w:trPr>
        <w:tc>
          <w:tcPr>
            <w:tcW w:w="2959" w:type="dxa"/>
          </w:tcPr>
          <w:p w:rsidR="00F70C91" w:rsidRPr="00EA75A6" w:rsidRDefault="00F70C91" w:rsidP="00C06056">
            <w:pPr>
              <w:pStyle w:val="TAC"/>
            </w:pPr>
            <w:r w:rsidRPr="00EA75A6">
              <w:t xml:space="preserve">Connect low impedance time </w:t>
            </w:r>
            <w:r w:rsidR="00C11CA4" w:rsidRPr="00EA75A6">
              <w:br/>
            </w:r>
            <w:r w:rsidR="00951468" w:rsidRPr="00EA75A6">
              <w:t>(c</w:t>
            </w:r>
            <w:r w:rsidR="00C11CA4" w:rsidRPr="00EA75A6">
              <w:t xml:space="preserve">lause </w:t>
            </w:r>
            <w:r w:rsidRPr="00EA75A6">
              <w:t>5.3.2.4.1, RQ1)</w:t>
            </w:r>
          </w:p>
        </w:tc>
        <w:tc>
          <w:tcPr>
            <w:tcW w:w="2694" w:type="dxa"/>
            <w:vAlign w:val="center"/>
          </w:tcPr>
          <w:p w:rsidR="00F70C91" w:rsidRPr="00EA75A6" w:rsidRDefault="00C06056" w:rsidP="00C06056">
            <w:pPr>
              <w:pStyle w:val="TAC"/>
            </w:pPr>
            <w:r w:rsidRPr="00EA75A6">
              <w:t>±</w:t>
            </w:r>
            <w:r w:rsidR="00F70C91" w:rsidRPr="00EA75A6">
              <w:t>100 ms</w:t>
            </w:r>
          </w:p>
        </w:tc>
        <w:tc>
          <w:tcPr>
            <w:tcW w:w="2551" w:type="dxa"/>
          </w:tcPr>
          <w:p w:rsidR="00F70C91" w:rsidRPr="00EA75A6" w:rsidRDefault="00F70C91" w:rsidP="00C06056">
            <w:pPr>
              <w:pStyle w:val="TAC"/>
            </w:pPr>
          </w:p>
        </w:tc>
      </w:tr>
    </w:tbl>
    <w:p w:rsidR="00F70C91" w:rsidRPr="00EA75A6" w:rsidRDefault="00F70C91" w:rsidP="0046717A"/>
    <w:p w:rsidR="00F70C91" w:rsidRPr="00EA75A6" w:rsidRDefault="00F70C91">
      <w:pPr>
        <w:pStyle w:val="TH"/>
      </w:pPr>
      <w:r w:rsidRPr="00EA75A6">
        <w:lastRenderedPageBreak/>
        <w:t>Table 4.3 b): Setting uncertain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2376"/>
        <w:gridCol w:w="2694"/>
        <w:gridCol w:w="2551"/>
      </w:tblGrid>
      <w:tr w:rsidR="00F70C91" w:rsidRPr="00EA75A6" w:rsidTr="00836EB5">
        <w:trPr>
          <w:jc w:val="center"/>
        </w:trPr>
        <w:tc>
          <w:tcPr>
            <w:tcW w:w="2376" w:type="dxa"/>
          </w:tcPr>
          <w:p w:rsidR="00F70C91" w:rsidRPr="00EA75A6" w:rsidRDefault="00F70C91">
            <w:pPr>
              <w:pStyle w:val="TAL"/>
              <w:jc w:val="center"/>
              <w:rPr>
                <w:b/>
                <w:bCs/>
              </w:rPr>
            </w:pPr>
            <w:r w:rsidRPr="00EA75A6">
              <w:rPr>
                <w:b/>
                <w:bCs/>
              </w:rPr>
              <w:t>Parameter</w:t>
            </w:r>
          </w:p>
        </w:tc>
        <w:tc>
          <w:tcPr>
            <w:tcW w:w="2694" w:type="dxa"/>
          </w:tcPr>
          <w:p w:rsidR="00F70C91" w:rsidRPr="00EA75A6" w:rsidRDefault="00F70C91">
            <w:pPr>
              <w:pStyle w:val="TAL"/>
              <w:jc w:val="center"/>
              <w:rPr>
                <w:b/>
                <w:bCs/>
              </w:rPr>
            </w:pPr>
            <w:r w:rsidRPr="00EA75A6">
              <w:rPr>
                <w:b/>
                <w:bCs/>
              </w:rPr>
              <w:t>Tolerance</w:t>
            </w:r>
          </w:p>
        </w:tc>
        <w:tc>
          <w:tcPr>
            <w:tcW w:w="2551" w:type="dxa"/>
          </w:tcPr>
          <w:p w:rsidR="00F70C91" w:rsidRPr="00EA75A6" w:rsidRDefault="00F70C91">
            <w:pPr>
              <w:pStyle w:val="TAL"/>
              <w:jc w:val="center"/>
              <w:rPr>
                <w:b/>
                <w:bCs/>
              </w:rPr>
            </w:pPr>
            <w:r w:rsidRPr="00EA75A6">
              <w:rPr>
                <w:b/>
                <w:bCs/>
              </w:rPr>
              <w:t>Remark</w:t>
            </w:r>
          </w:p>
        </w:tc>
      </w:tr>
      <w:tr w:rsidR="00F70C91" w:rsidRPr="00EA75A6" w:rsidTr="00C11CA4">
        <w:trPr>
          <w:jc w:val="center"/>
        </w:trPr>
        <w:tc>
          <w:tcPr>
            <w:tcW w:w="2376" w:type="dxa"/>
          </w:tcPr>
          <w:p w:rsidR="00F70C91" w:rsidRPr="00EA75A6" w:rsidRDefault="00F70C91">
            <w:pPr>
              <w:pStyle w:val="TAL"/>
              <w:jc w:val="center"/>
            </w:pPr>
            <w:r w:rsidRPr="00EA75A6">
              <w:t>V</w:t>
            </w:r>
            <w:r w:rsidRPr="00EA75A6">
              <w:rPr>
                <w:position w:val="-6"/>
                <w:sz w:val="14"/>
              </w:rPr>
              <w:t>IL</w:t>
            </w:r>
            <w:r w:rsidRPr="00EA75A6">
              <w:t>,</w:t>
            </w:r>
          </w:p>
          <w:p w:rsidR="00F70C91" w:rsidRPr="00EA75A6" w:rsidRDefault="00F70C91">
            <w:pPr>
              <w:pStyle w:val="TAL"/>
              <w:jc w:val="center"/>
            </w:pPr>
            <w:r w:rsidRPr="00EA75A6">
              <w:t>V</w:t>
            </w:r>
            <w:r w:rsidRPr="00EA75A6">
              <w:rPr>
                <w:position w:val="-6"/>
                <w:sz w:val="14"/>
              </w:rPr>
              <w:t>IH</w:t>
            </w:r>
          </w:p>
        </w:tc>
        <w:tc>
          <w:tcPr>
            <w:tcW w:w="2694" w:type="dxa"/>
            <w:vAlign w:val="center"/>
          </w:tcPr>
          <w:p w:rsidR="00F70C91" w:rsidRPr="00EA75A6" w:rsidRDefault="00F70C91" w:rsidP="00C11CA4">
            <w:pPr>
              <w:pStyle w:val="TAL"/>
              <w:jc w:val="center"/>
            </w:pPr>
            <w:r w:rsidRPr="00EA75A6">
              <w:t>±15 mV</w:t>
            </w:r>
          </w:p>
        </w:tc>
        <w:tc>
          <w:tcPr>
            <w:tcW w:w="2551" w:type="dxa"/>
          </w:tcPr>
          <w:p w:rsidR="00F70C91" w:rsidRPr="00EA75A6" w:rsidRDefault="00F70C91">
            <w:pPr>
              <w:pStyle w:val="TAL"/>
              <w:jc w:val="center"/>
            </w:pPr>
          </w:p>
        </w:tc>
      </w:tr>
      <w:tr w:rsidR="00F70C91" w:rsidRPr="00EA75A6" w:rsidTr="00C11CA4">
        <w:trPr>
          <w:jc w:val="center"/>
        </w:trPr>
        <w:tc>
          <w:tcPr>
            <w:tcW w:w="2376" w:type="dxa"/>
          </w:tcPr>
          <w:p w:rsidR="00F70C91" w:rsidRPr="00EA75A6" w:rsidRDefault="00F70C91">
            <w:pPr>
              <w:pStyle w:val="TAL"/>
              <w:jc w:val="center"/>
            </w:pPr>
            <w:r w:rsidRPr="00EA75A6">
              <w:t>T</w:t>
            </w:r>
          </w:p>
        </w:tc>
        <w:tc>
          <w:tcPr>
            <w:tcW w:w="2694" w:type="dxa"/>
            <w:vAlign w:val="center"/>
          </w:tcPr>
          <w:p w:rsidR="00F70C91" w:rsidRPr="00EA75A6" w:rsidRDefault="00C06056" w:rsidP="00C11CA4">
            <w:pPr>
              <w:pStyle w:val="TAL"/>
              <w:jc w:val="center"/>
            </w:pPr>
            <w:r w:rsidRPr="00EA75A6">
              <w:t>±</w:t>
            </w:r>
            <w:r w:rsidR="00F70C91" w:rsidRPr="00EA75A6">
              <w:t>25 ns</w:t>
            </w:r>
          </w:p>
        </w:tc>
        <w:tc>
          <w:tcPr>
            <w:tcW w:w="2551" w:type="dxa"/>
          </w:tcPr>
          <w:p w:rsidR="00F70C91" w:rsidRPr="00EA75A6" w:rsidRDefault="00F70C91">
            <w:pPr>
              <w:pStyle w:val="TAL"/>
              <w:jc w:val="center"/>
            </w:pPr>
          </w:p>
        </w:tc>
      </w:tr>
      <w:tr w:rsidR="00F70C91" w:rsidRPr="00EA75A6" w:rsidTr="00C11CA4">
        <w:trPr>
          <w:jc w:val="center"/>
        </w:trPr>
        <w:tc>
          <w:tcPr>
            <w:tcW w:w="2376" w:type="dxa"/>
          </w:tcPr>
          <w:p w:rsidR="00F70C91" w:rsidRPr="00EA75A6" w:rsidRDefault="00F70C91">
            <w:pPr>
              <w:pStyle w:val="TAL"/>
              <w:jc w:val="center"/>
            </w:pPr>
            <w:r w:rsidRPr="00EA75A6">
              <w:t>tr,</w:t>
            </w:r>
          </w:p>
          <w:p w:rsidR="00F70C91" w:rsidRPr="00EA75A6" w:rsidRDefault="00F70C91">
            <w:pPr>
              <w:pStyle w:val="TAL"/>
              <w:jc w:val="center"/>
            </w:pPr>
            <w:r w:rsidRPr="00EA75A6">
              <w:t>tf</w:t>
            </w:r>
          </w:p>
        </w:tc>
        <w:tc>
          <w:tcPr>
            <w:tcW w:w="2694" w:type="dxa"/>
            <w:vAlign w:val="center"/>
          </w:tcPr>
          <w:p w:rsidR="00F70C91" w:rsidRPr="00EA75A6" w:rsidRDefault="00F70C91" w:rsidP="00C11CA4">
            <w:pPr>
              <w:pStyle w:val="TAL"/>
              <w:jc w:val="center"/>
            </w:pPr>
            <w:r w:rsidRPr="00EA75A6">
              <w:t>FFS</w:t>
            </w:r>
          </w:p>
        </w:tc>
        <w:tc>
          <w:tcPr>
            <w:tcW w:w="2551" w:type="dxa"/>
          </w:tcPr>
          <w:p w:rsidR="00F70C91" w:rsidRPr="00EA75A6" w:rsidRDefault="00F70C91">
            <w:pPr>
              <w:pStyle w:val="TAL"/>
              <w:jc w:val="center"/>
            </w:pPr>
          </w:p>
        </w:tc>
      </w:tr>
      <w:tr w:rsidR="0042365F" w:rsidRPr="00EA75A6" w:rsidTr="00C11CA4">
        <w:trPr>
          <w:jc w:val="center"/>
        </w:trPr>
        <w:tc>
          <w:tcPr>
            <w:tcW w:w="2376" w:type="dxa"/>
          </w:tcPr>
          <w:p w:rsidR="0042365F" w:rsidRPr="00EA75A6" w:rsidRDefault="0042365F">
            <w:pPr>
              <w:pStyle w:val="TAL"/>
              <w:jc w:val="center"/>
            </w:pPr>
            <w:r w:rsidRPr="00EA75A6">
              <w:t>P3</w:t>
            </w:r>
          </w:p>
        </w:tc>
        <w:tc>
          <w:tcPr>
            <w:tcW w:w="2694" w:type="dxa"/>
            <w:vAlign w:val="center"/>
          </w:tcPr>
          <w:p w:rsidR="0042365F" w:rsidRPr="00EA75A6" w:rsidRDefault="0042365F" w:rsidP="00C11CA4">
            <w:pPr>
              <w:pStyle w:val="TAL"/>
              <w:jc w:val="center"/>
            </w:pPr>
            <w:r w:rsidRPr="00EA75A6">
              <w:t>±25 ns</w:t>
            </w:r>
          </w:p>
        </w:tc>
        <w:tc>
          <w:tcPr>
            <w:tcW w:w="2551" w:type="dxa"/>
          </w:tcPr>
          <w:p w:rsidR="0042365F" w:rsidRPr="00EA75A6" w:rsidRDefault="0042365F">
            <w:pPr>
              <w:pStyle w:val="TAL"/>
              <w:jc w:val="center"/>
            </w:pPr>
          </w:p>
        </w:tc>
      </w:tr>
    </w:tbl>
    <w:p w:rsidR="00F70C91" w:rsidRPr="00EA75A6" w:rsidRDefault="00F70C91" w:rsidP="00307D2C"/>
    <w:p w:rsidR="00F70C91" w:rsidRPr="00EA75A6" w:rsidRDefault="00F70C91">
      <w:r w:rsidRPr="00EA75A6">
        <w:t>The test equipment shall take care to avoid misinterpretation of parasitic S2 currents caused by SWIO line and UICC load capacitance.</w:t>
      </w:r>
    </w:p>
    <w:p w:rsidR="000F5039" w:rsidRPr="00EA75A6" w:rsidRDefault="00F70C91">
      <w:r w:rsidRPr="00EA75A6">
        <w:t>All voltages shall be measured with respect to GND (contact C5), directly at the UICC's contacts.</w:t>
      </w:r>
    </w:p>
    <w:p w:rsidR="0001490E" w:rsidRPr="00EA75A6" w:rsidRDefault="000F5039" w:rsidP="0001490E">
      <w:r w:rsidRPr="00EA75A6">
        <w:t>In steps where it is specified that no response SWP frame is expected, the test equipment shall wait for 20 ms to check that no response frame is sent, unless otherwise specified.</w:t>
      </w:r>
    </w:p>
    <w:p w:rsidR="00F70C91" w:rsidRPr="00EA75A6" w:rsidRDefault="0001490E" w:rsidP="0001490E">
      <w:r w:rsidRPr="00EA75A6">
        <w:t xml:space="preserve">In order to measure the power consumption of the UICC on Vcc, the test equipment shall average the power consumption over all 1 ms periods </w:t>
      </w:r>
      <w:r w:rsidR="00E42693" w:rsidRPr="00EA75A6">
        <w:t>-</w:t>
      </w:r>
      <w:r w:rsidRPr="00EA75A6">
        <w:t xml:space="preserve"> i.e. using a sliding window. The UICC shall be failed if</w:t>
      </w:r>
      <w:r w:rsidR="00E42693" w:rsidRPr="00EA75A6">
        <w:t xml:space="preserve"> any of the averages over 1 </w:t>
      </w:r>
      <w:r w:rsidRPr="00EA75A6">
        <w:t>ms periods are above the allowed values for the particular phase being measured.</w:t>
      </w:r>
    </w:p>
    <w:p w:rsidR="0042365F" w:rsidRPr="00EA75A6" w:rsidRDefault="0042365F" w:rsidP="0001490E">
      <w:r w:rsidRPr="00EA75A6">
        <w:t>When determining the logical value or the absolute current value of S2 during the high phase of S1, the test equipment shall exclude S2 values before time M1 and after time M2, where M1 is 40 ns after S1 has reached 90% of its signal amplitude during the rising edge, and M2 is at the start of the falling edge of S1.</w:t>
      </w:r>
    </w:p>
    <w:p w:rsidR="00D04E3B" w:rsidRPr="00EA75A6" w:rsidRDefault="00D04E3B" w:rsidP="0001490E">
      <w:r w:rsidRPr="00EA75A6">
        <w:t xml:space="preserve">For settings which specify the maximum or minimum allowed values according to </w:t>
      </w:r>
      <w:r w:rsidR="00045A8E" w:rsidRPr="00EA75A6">
        <w:t>ETSI TS 102 613</w:t>
      </w:r>
      <w:r w:rsidRPr="00EA75A6">
        <w:t xml:space="preserve"> [</w:t>
      </w:r>
      <w:fldSimple w:instr="REF REF_TS102613  \h  \* MERGEFORMAT ">
        <w:r w:rsidR="004F2024">
          <w:t>1</w:t>
        </w:r>
      </w:fldSimple>
      <w:r w:rsidRPr="00EA75A6">
        <w:t>], the requirements of table 4.3 b) are modified as follows:</w:t>
      </w:r>
    </w:p>
    <w:p w:rsidR="009A3A10" w:rsidRPr="00EA75A6" w:rsidRDefault="009A3A10" w:rsidP="00E42693">
      <w:pPr>
        <w:pStyle w:val="B1"/>
      </w:pPr>
      <w:r w:rsidRPr="00EA75A6">
        <w:t xml:space="preserve">For setting a value X which is a minimum allowed value according to </w:t>
      </w:r>
      <w:r w:rsidR="00045A8E" w:rsidRPr="00EA75A6">
        <w:t>ETSI TS 102 613</w:t>
      </w:r>
      <w:r w:rsidRPr="00EA75A6">
        <w:t xml:space="preserve"> [</w:t>
      </w:r>
      <w:fldSimple w:instr="REF REF_TS102613  \h  \* MERGEFORMAT ">
        <w:r w:rsidR="004F2024">
          <w:rPr>
            <w:noProof/>
          </w:rPr>
          <w:t>1</w:t>
        </w:r>
      </w:fldSimple>
      <w:r w:rsidRPr="00EA75A6">
        <w:t>], the test equipment shall set the nearest available value which is guaranteed to not be smaller than X, within the setting un</w:t>
      </w:r>
      <w:r w:rsidR="00E42693" w:rsidRPr="00EA75A6">
        <w:t>certainty of the test equipment.</w:t>
      </w:r>
    </w:p>
    <w:p w:rsidR="009A3A10" w:rsidRPr="00EA75A6" w:rsidRDefault="009A3A10" w:rsidP="00E42693">
      <w:pPr>
        <w:pStyle w:val="B1"/>
      </w:pPr>
      <w:r w:rsidRPr="00EA75A6">
        <w:t xml:space="preserve">For setting a value X which is a maximum allowed value according to </w:t>
      </w:r>
      <w:r w:rsidR="00045A8E" w:rsidRPr="00EA75A6">
        <w:t>ETSI TS 102 613</w:t>
      </w:r>
      <w:r w:rsidRPr="00EA75A6">
        <w:t xml:space="preserve"> [</w:t>
      </w:r>
      <w:fldSimple w:instr="REF REF_TS102613  \h  \* MERGEFORMAT ">
        <w:r w:rsidR="004F2024">
          <w:rPr>
            <w:noProof/>
          </w:rPr>
          <w:t>1</w:t>
        </w:r>
      </w:fldSimple>
      <w:r w:rsidRPr="00EA75A6">
        <w:t>], the test equipment shall set the nearest available value which is guaranteed to not be larger than X, within the setting uncertainty of the test equipment.</w:t>
      </w:r>
    </w:p>
    <w:p w:rsidR="009A3A10" w:rsidRPr="00EA75A6" w:rsidRDefault="009A3A10" w:rsidP="009A3A10">
      <w:r w:rsidRPr="00EA75A6">
        <w:t>For example, when setting a value of T (bit duration) in the default range (where the allowed values are from 1 µs to 5 µs) and when the accuracy of the test equipment is 20 ns:</w:t>
      </w:r>
    </w:p>
    <w:p w:rsidR="009A3A10" w:rsidRPr="00EA75A6" w:rsidRDefault="009A3A10" w:rsidP="00E42693">
      <w:pPr>
        <w:pStyle w:val="B1"/>
      </w:pPr>
      <w:r w:rsidRPr="00EA75A6">
        <w:t>If a value of 1 µs is required, the test equipment shall set a value of 1 020 ns;</w:t>
      </w:r>
    </w:p>
    <w:p w:rsidR="009A3A10" w:rsidRPr="00EA75A6" w:rsidRDefault="009A3A10" w:rsidP="00E42693">
      <w:pPr>
        <w:pStyle w:val="B1"/>
      </w:pPr>
      <w:r w:rsidRPr="00EA75A6">
        <w:t>If a value of 5 µs is required, the test equipment shall set a value of 4 980 ns.</w:t>
      </w:r>
    </w:p>
    <w:p w:rsidR="00F70C91" w:rsidRDefault="00F70C91" w:rsidP="00B000AD">
      <w:pPr>
        <w:pStyle w:val="Heading3"/>
        <w:rPr>
          <w:ins w:id="1898" w:author="SCP(15)000110" w:date="2017-09-12T21:01:00Z"/>
        </w:rPr>
      </w:pPr>
      <w:bookmarkStart w:id="1899" w:name="_Toc415059090"/>
      <w:bookmarkStart w:id="1900" w:name="_Toc415064531"/>
      <w:bookmarkStart w:id="1901" w:name="_Toc415151154"/>
      <w:bookmarkStart w:id="1902" w:name="_Toc415151565"/>
      <w:r w:rsidRPr="00EA75A6">
        <w:t>4.4.2</w:t>
      </w:r>
      <w:r w:rsidRPr="00EA75A6">
        <w:tab/>
        <w:t>Default conditions for DUT operation</w:t>
      </w:r>
      <w:bookmarkEnd w:id="1899"/>
      <w:bookmarkEnd w:id="1900"/>
      <w:bookmarkEnd w:id="1901"/>
      <w:bookmarkEnd w:id="1902"/>
    </w:p>
    <w:p w:rsidR="009161C7" w:rsidRPr="009161C7" w:rsidRDefault="009161C7" w:rsidP="009161C7">
      <w:pPr>
        <w:pStyle w:val="Heading4"/>
        <w:pPrChange w:id="1903" w:author="SCP(15)000110" w:date="2017-09-12T21:01:00Z">
          <w:pPr>
            <w:pStyle w:val="Heading3"/>
          </w:pPr>
        </w:pPrChange>
      </w:pPr>
      <w:ins w:id="1904" w:author="SCP(15)000110" w:date="2017-09-12T21:01:00Z">
        <w:r>
          <w:t>4.4.2.0</w:t>
        </w:r>
        <w:r>
          <w:tab/>
          <w:t>General</w:t>
        </w:r>
      </w:ins>
    </w:p>
    <w:p w:rsidR="00F70C91" w:rsidRPr="00EA75A6" w:rsidRDefault="00F70C91">
      <w:r w:rsidRPr="00EA75A6">
        <w:t xml:space="preserve">Unless otherwise specified, the test equipment shall apply the default conditions described in the following </w:t>
      </w:r>
      <w:r w:rsidR="001C0378" w:rsidRPr="00EA75A6">
        <w:t>clause</w:t>
      </w:r>
      <w:r w:rsidRPr="00EA75A6">
        <w:t>s during test procedure execution.</w:t>
      </w:r>
    </w:p>
    <w:p w:rsidR="00F70C91" w:rsidRPr="00EA75A6" w:rsidRDefault="00F70C91" w:rsidP="00B000AD">
      <w:pPr>
        <w:pStyle w:val="Heading4"/>
      </w:pPr>
      <w:bookmarkStart w:id="1905" w:name="_Toc415059091"/>
      <w:bookmarkStart w:id="1906" w:name="_Toc415064532"/>
      <w:bookmarkStart w:id="1907" w:name="_Toc415151155"/>
      <w:bookmarkStart w:id="1908" w:name="_Toc415151566"/>
      <w:r w:rsidRPr="00EA75A6">
        <w:t>4.4.2.1</w:t>
      </w:r>
      <w:r w:rsidRPr="00EA75A6">
        <w:tab/>
        <w:t>Temperature</w:t>
      </w:r>
      <w:bookmarkEnd w:id="1905"/>
      <w:bookmarkEnd w:id="1906"/>
      <w:bookmarkEnd w:id="1907"/>
      <w:bookmarkEnd w:id="1908"/>
    </w:p>
    <w:p w:rsidR="00F70C91" w:rsidRPr="00EA75A6" w:rsidRDefault="00F70C91">
      <w:r w:rsidRPr="00EA75A6">
        <w:t>The ambient temperature shall be kept in a range of 25 °C ± 3 °C.</w:t>
      </w:r>
    </w:p>
    <w:p w:rsidR="00F70C91" w:rsidRPr="00EA75A6" w:rsidRDefault="00F70C91" w:rsidP="00B000AD">
      <w:pPr>
        <w:pStyle w:val="Heading4"/>
      </w:pPr>
      <w:bookmarkStart w:id="1909" w:name="_Toc415059092"/>
      <w:bookmarkStart w:id="1910" w:name="_Toc415064533"/>
      <w:bookmarkStart w:id="1911" w:name="_Toc415151156"/>
      <w:bookmarkStart w:id="1912" w:name="_Toc415151567"/>
      <w:r w:rsidRPr="00EA75A6">
        <w:lastRenderedPageBreak/>
        <w:t>4.4.2.2</w:t>
      </w:r>
      <w:r w:rsidRPr="00EA75A6">
        <w:tab/>
      </w:r>
      <w:r w:rsidR="00045A8E" w:rsidRPr="00EA75A6">
        <w:t>ETSI TS 102 221</w:t>
      </w:r>
      <w:r w:rsidRPr="00EA75A6">
        <w:t xml:space="preserve"> interface contacts (CLK, RST, I/O) and contact Vcc</w:t>
      </w:r>
      <w:bookmarkEnd w:id="1909"/>
      <w:bookmarkEnd w:id="1910"/>
      <w:bookmarkEnd w:id="1911"/>
      <w:bookmarkEnd w:id="1912"/>
    </w:p>
    <w:p w:rsidR="00F70C91" w:rsidRPr="00EA75A6" w:rsidRDefault="00F70C91" w:rsidP="00C06056">
      <w:pPr>
        <w:keepNext/>
        <w:keepLines/>
      </w:pPr>
      <w:r w:rsidRPr="00EA75A6">
        <w:t xml:space="preserve">When the </w:t>
      </w:r>
      <w:r w:rsidR="00045A8E" w:rsidRPr="00EA75A6">
        <w:t>ETSI TS 102 221</w:t>
      </w:r>
      <w:r w:rsidR="00331B29" w:rsidRPr="00EA75A6">
        <w:t xml:space="preserve"> [</w:t>
      </w:r>
      <w:fldSimple w:instr="REF REF_TS102221 \* MERGEFORMAT  \h ">
        <w:r w:rsidR="004F2024">
          <w:t>2</w:t>
        </w:r>
      </w:fldSimple>
      <w:r w:rsidR="00331B29" w:rsidRPr="00EA75A6">
        <w:t>]</w:t>
      </w:r>
      <w:r w:rsidRPr="00EA75A6">
        <w:t xml:space="preserve"> interface is activated, the terminal simulator shall maintain the characteristics on contacts CLK, RST, I/O</w:t>
      </w:r>
      <w:r w:rsidR="00C06056" w:rsidRPr="00EA75A6">
        <w:t xml:space="preserve"> in following ranges.</w:t>
      </w:r>
    </w:p>
    <w:p w:rsidR="00F70C91" w:rsidRPr="00EA75A6" w:rsidRDefault="00F70C91" w:rsidP="00C06056">
      <w:pPr>
        <w:pStyle w:val="TH"/>
      </w:pPr>
      <w:r w:rsidRPr="00EA75A6">
        <w:t xml:space="preserve">Table 4.4: Default condition for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contacts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2376"/>
        <w:gridCol w:w="1701"/>
        <w:gridCol w:w="2339"/>
        <w:gridCol w:w="2339"/>
      </w:tblGrid>
      <w:tr w:rsidR="00F70C91" w:rsidRPr="00EA75A6" w:rsidTr="00C11CA4">
        <w:trPr>
          <w:jc w:val="center"/>
        </w:trPr>
        <w:tc>
          <w:tcPr>
            <w:tcW w:w="2376" w:type="dxa"/>
          </w:tcPr>
          <w:p w:rsidR="00F70C91" w:rsidRPr="00EA75A6" w:rsidRDefault="00F70C91" w:rsidP="00E42693">
            <w:pPr>
              <w:pStyle w:val="TAH"/>
            </w:pPr>
            <w:r w:rsidRPr="00EA75A6">
              <w:t>Contact</w:t>
            </w:r>
          </w:p>
        </w:tc>
        <w:tc>
          <w:tcPr>
            <w:tcW w:w="1701" w:type="dxa"/>
          </w:tcPr>
          <w:p w:rsidR="00F70C91" w:rsidRPr="00EA75A6" w:rsidRDefault="00F70C91" w:rsidP="00E42693">
            <w:pPr>
              <w:pStyle w:val="TAH"/>
            </w:pPr>
            <w:r w:rsidRPr="00EA75A6">
              <w:t>Voltage class</w:t>
            </w:r>
          </w:p>
        </w:tc>
        <w:tc>
          <w:tcPr>
            <w:tcW w:w="2339" w:type="dxa"/>
          </w:tcPr>
          <w:p w:rsidR="00F70C91" w:rsidRPr="00EA75A6" w:rsidRDefault="00F70C91" w:rsidP="00E42693">
            <w:pPr>
              <w:pStyle w:val="TAH"/>
            </w:pPr>
            <w:r w:rsidRPr="00EA75A6">
              <w:t>Low level</w:t>
            </w:r>
          </w:p>
        </w:tc>
        <w:tc>
          <w:tcPr>
            <w:tcW w:w="2339" w:type="dxa"/>
          </w:tcPr>
          <w:p w:rsidR="00F70C91" w:rsidRPr="00EA75A6" w:rsidRDefault="00F70C91" w:rsidP="00E42693">
            <w:pPr>
              <w:pStyle w:val="TAH"/>
            </w:pPr>
            <w:r w:rsidRPr="00EA75A6">
              <w:t>High level</w:t>
            </w:r>
          </w:p>
        </w:tc>
      </w:tr>
      <w:tr w:rsidR="00F70C91" w:rsidRPr="00EA75A6" w:rsidTr="00C06056">
        <w:trPr>
          <w:cantSplit/>
          <w:jc w:val="center"/>
        </w:trPr>
        <w:tc>
          <w:tcPr>
            <w:tcW w:w="2376" w:type="dxa"/>
          </w:tcPr>
          <w:p w:rsidR="00F70C91" w:rsidRPr="00EA75A6" w:rsidRDefault="00F70C91">
            <w:pPr>
              <w:pStyle w:val="TAL"/>
            </w:pPr>
            <w:r w:rsidRPr="00EA75A6">
              <w:t>C2 (RST)</w:t>
            </w:r>
          </w:p>
        </w:tc>
        <w:tc>
          <w:tcPr>
            <w:tcW w:w="1701" w:type="dxa"/>
            <w:vMerge w:val="restart"/>
            <w:vAlign w:val="center"/>
          </w:tcPr>
          <w:p w:rsidR="00F70C91" w:rsidRPr="00EA75A6" w:rsidRDefault="00F70C91" w:rsidP="00C06056">
            <w:pPr>
              <w:pStyle w:val="TAC"/>
            </w:pPr>
            <w:r w:rsidRPr="00EA75A6">
              <w:t>A</w:t>
            </w:r>
          </w:p>
        </w:tc>
        <w:tc>
          <w:tcPr>
            <w:tcW w:w="2339" w:type="dxa"/>
          </w:tcPr>
          <w:p w:rsidR="00F70C91" w:rsidRPr="00EA75A6" w:rsidRDefault="00F70C91">
            <w:pPr>
              <w:pStyle w:val="TAC"/>
            </w:pPr>
            <w:r w:rsidRPr="00EA75A6">
              <w:t>0,0 V to 0,2 V</w:t>
            </w:r>
          </w:p>
        </w:tc>
        <w:tc>
          <w:tcPr>
            <w:tcW w:w="2339" w:type="dxa"/>
          </w:tcPr>
          <w:p w:rsidR="00F70C91" w:rsidRPr="00EA75A6" w:rsidRDefault="00F70C91">
            <w:pPr>
              <w:pStyle w:val="TAC"/>
            </w:pPr>
            <w:r w:rsidRPr="00EA75A6">
              <w:t>0,9 x Vcc to Vcc</w:t>
            </w:r>
          </w:p>
        </w:tc>
      </w:tr>
      <w:tr w:rsidR="00F70C91" w:rsidRPr="00EA75A6" w:rsidTr="00C06056">
        <w:trPr>
          <w:cantSplit/>
          <w:jc w:val="center"/>
        </w:trPr>
        <w:tc>
          <w:tcPr>
            <w:tcW w:w="2376" w:type="dxa"/>
          </w:tcPr>
          <w:p w:rsidR="00F70C91" w:rsidRPr="00EA75A6" w:rsidRDefault="00F70C91">
            <w:pPr>
              <w:pStyle w:val="TAL"/>
            </w:pPr>
            <w:r w:rsidRPr="00EA75A6">
              <w:t>C3 (CLK)</w:t>
            </w:r>
          </w:p>
        </w:tc>
        <w:tc>
          <w:tcPr>
            <w:tcW w:w="1701" w:type="dxa"/>
            <w:vMerge/>
            <w:vAlign w:val="center"/>
          </w:tcPr>
          <w:p w:rsidR="00F70C91" w:rsidRPr="00EA75A6" w:rsidRDefault="00F70C91" w:rsidP="00C06056">
            <w:pPr>
              <w:pStyle w:val="TAC"/>
            </w:pPr>
          </w:p>
        </w:tc>
        <w:tc>
          <w:tcPr>
            <w:tcW w:w="2339" w:type="dxa"/>
          </w:tcPr>
          <w:p w:rsidR="00F70C91" w:rsidRPr="00EA75A6" w:rsidRDefault="00F70C91">
            <w:pPr>
              <w:pStyle w:val="TAC"/>
            </w:pPr>
            <w:r w:rsidRPr="00EA75A6">
              <w:t>0,0 V to 0,2 V</w:t>
            </w:r>
          </w:p>
        </w:tc>
        <w:tc>
          <w:tcPr>
            <w:tcW w:w="2339" w:type="dxa"/>
          </w:tcPr>
          <w:p w:rsidR="00F70C91" w:rsidRPr="00EA75A6" w:rsidRDefault="00F70C91">
            <w:pPr>
              <w:pStyle w:val="TAC"/>
            </w:pPr>
            <w:r w:rsidRPr="00EA75A6">
              <w:t>0,9 x Vcc to Vcc</w:t>
            </w:r>
          </w:p>
        </w:tc>
      </w:tr>
      <w:tr w:rsidR="00F70C91" w:rsidRPr="00EA75A6" w:rsidTr="00C06056">
        <w:trPr>
          <w:cantSplit/>
          <w:jc w:val="center"/>
        </w:trPr>
        <w:tc>
          <w:tcPr>
            <w:tcW w:w="2376" w:type="dxa"/>
          </w:tcPr>
          <w:p w:rsidR="00F70C91" w:rsidRPr="00EA75A6" w:rsidRDefault="00F70C91">
            <w:pPr>
              <w:pStyle w:val="TAL"/>
            </w:pPr>
            <w:r w:rsidRPr="00EA75A6">
              <w:t>C7 (I/O), UICC input</w:t>
            </w:r>
          </w:p>
        </w:tc>
        <w:tc>
          <w:tcPr>
            <w:tcW w:w="1701" w:type="dxa"/>
            <w:vMerge/>
            <w:vAlign w:val="center"/>
          </w:tcPr>
          <w:p w:rsidR="00F70C91" w:rsidRPr="00EA75A6" w:rsidRDefault="00F70C91" w:rsidP="00C06056">
            <w:pPr>
              <w:pStyle w:val="TAC"/>
            </w:pPr>
          </w:p>
        </w:tc>
        <w:tc>
          <w:tcPr>
            <w:tcW w:w="2339" w:type="dxa"/>
          </w:tcPr>
          <w:p w:rsidR="00F70C91" w:rsidRPr="00EA75A6" w:rsidRDefault="00F70C91">
            <w:pPr>
              <w:pStyle w:val="TAC"/>
            </w:pPr>
            <w:r w:rsidRPr="00EA75A6">
              <w:t>0,0 V to 0,2 V</w:t>
            </w:r>
          </w:p>
        </w:tc>
        <w:tc>
          <w:tcPr>
            <w:tcW w:w="2339" w:type="dxa"/>
          </w:tcPr>
          <w:p w:rsidR="00F70C91" w:rsidRPr="00EA75A6" w:rsidRDefault="00F70C91">
            <w:pPr>
              <w:pStyle w:val="TAC"/>
            </w:pPr>
            <w:r w:rsidRPr="00EA75A6">
              <w:t>0,9 x Vcc to Vcc</w:t>
            </w:r>
          </w:p>
        </w:tc>
      </w:tr>
      <w:tr w:rsidR="00F70C91" w:rsidRPr="00EA75A6" w:rsidTr="00C06056">
        <w:trPr>
          <w:cantSplit/>
          <w:jc w:val="center"/>
        </w:trPr>
        <w:tc>
          <w:tcPr>
            <w:tcW w:w="2376" w:type="dxa"/>
          </w:tcPr>
          <w:p w:rsidR="00F70C91" w:rsidRPr="00EA75A6" w:rsidRDefault="00F70C91">
            <w:pPr>
              <w:pStyle w:val="TAL"/>
            </w:pPr>
            <w:r w:rsidRPr="00EA75A6">
              <w:t>C2 (RST)</w:t>
            </w:r>
          </w:p>
        </w:tc>
        <w:tc>
          <w:tcPr>
            <w:tcW w:w="1701" w:type="dxa"/>
            <w:vMerge w:val="restart"/>
            <w:vAlign w:val="center"/>
          </w:tcPr>
          <w:p w:rsidR="00F70C91" w:rsidRPr="00EA75A6" w:rsidRDefault="00C06056" w:rsidP="00C06056">
            <w:pPr>
              <w:pStyle w:val="TAC"/>
            </w:pPr>
            <w:r w:rsidRPr="00EA75A6">
              <w:t>B</w:t>
            </w:r>
          </w:p>
        </w:tc>
        <w:tc>
          <w:tcPr>
            <w:tcW w:w="2339" w:type="dxa"/>
          </w:tcPr>
          <w:p w:rsidR="00F70C91" w:rsidRPr="00EA75A6" w:rsidRDefault="00F70C91">
            <w:pPr>
              <w:pStyle w:val="TAC"/>
            </w:pPr>
            <w:r w:rsidRPr="00EA75A6">
              <w:t>0,0 V to 0,07 x Vcc</w:t>
            </w:r>
          </w:p>
        </w:tc>
        <w:tc>
          <w:tcPr>
            <w:tcW w:w="2339" w:type="dxa"/>
          </w:tcPr>
          <w:p w:rsidR="00F70C91" w:rsidRPr="00EA75A6" w:rsidRDefault="00F70C91">
            <w:pPr>
              <w:pStyle w:val="TAC"/>
            </w:pPr>
            <w:r w:rsidRPr="00EA75A6">
              <w:t>0,9 x Vcc to Vcc</w:t>
            </w:r>
          </w:p>
        </w:tc>
      </w:tr>
      <w:tr w:rsidR="00F70C91" w:rsidRPr="00EA75A6" w:rsidTr="00C06056">
        <w:trPr>
          <w:cantSplit/>
          <w:jc w:val="center"/>
        </w:trPr>
        <w:tc>
          <w:tcPr>
            <w:tcW w:w="2376" w:type="dxa"/>
          </w:tcPr>
          <w:p w:rsidR="00F70C91" w:rsidRPr="00EA75A6" w:rsidRDefault="00F70C91">
            <w:pPr>
              <w:pStyle w:val="TAL"/>
            </w:pPr>
            <w:r w:rsidRPr="00EA75A6">
              <w:t>C3 (CLK)</w:t>
            </w:r>
          </w:p>
        </w:tc>
        <w:tc>
          <w:tcPr>
            <w:tcW w:w="1701" w:type="dxa"/>
            <w:vMerge/>
            <w:vAlign w:val="center"/>
          </w:tcPr>
          <w:p w:rsidR="00F70C91" w:rsidRPr="00EA75A6" w:rsidRDefault="00F70C91" w:rsidP="00C06056">
            <w:pPr>
              <w:pStyle w:val="TAC"/>
            </w:pPr>
          </w:p>
        </w:tc>
        <w:tc>
          <w:tcPr>
            <w:tcW w:w="2339" w:type="dxa"/>
          </w:tcPr>
          <w:p w:rsidR="00F70C91" w:rsidRPr="00EA75A6" w:rsidRDefault="00F70C91">
            <w:pPr>
              <w:pStyle w:val="TAC"/>
            </w:pPr>
            <w:r w:rsidRPr="00EA75A6">
              <w:t>0,0 V to 0,07 x Vcc</w:t>
            </w:r>
          </w:p>
        </w:tc>
        <w:tc>
          <w:tcPr>
            <w:tcW w:w="2339" w:type="dxa"/>
          </w:tcPr>
          <w:p w:rsidR="00F70C91" w:rsidRPr="00EA75A6" w:rsidRDefault="00F70C91">
            <w:pPr>
              <w:pStyle w:val="TAC"/>
            </w:pPr>
            <w:r w:rsidRPr="00EA75A6">
              <w:t>0,9 x Vcc to Vcc</w:t>
            </w:r>
          </w:p>
        </w:tc>
      </w:tr>
      <w:tr w:rsidR="00F70C91" w:rsidRPr="00EA75A6" w:rsidTr="00C06056">
        <w:trPr>
          <w:cantSplit/>
          <w:jc w:val="center"/>
        </w:trPr>
        <w:tc>
          <w:tcPr>
            <w:tcW w:w="2376" w:type="dxa"/>
          </w:tcPr>
          <w:p w:rsidR="00F70C91" w:rsidRPr="00EA75A6" w:rsidRDefault="00F70C91">
            <w:pPr>
              <w:pStyle w:val="TAL"/>
            </w:pPr>
            <w:r w:rsidRPr="00EA75A6">
              <w:t>C7 (I/O), UICC input</w:t>
            </w:r>
          </w:p>
        </w:tc>
        <w:tc>
          <w:tcPr>
            <w:tcW w:w="1701" w:type="dxa"/>
            <w:vMerge/>
            <w:vAlign w:val="center"/>
          </w:tcPr>
          <w:p w:rsidR="00F70C91" w:rsidRPr="00EA75A6" w:rsidRDefault="00F70C91" w:rsidP="00C06056">
            <w:pPr>
              <w:pStyle w:val="TAC"/>
            </w:pPr>
          </w:p>
        </w:tc>
        <w:tc>
          <w:tcPr>
            <w:tcW w:w="2339" w:type="dxa"/>
          </w:tcPr>
          <w:p w:rsidR="00F70C91" w:rsidRPr="00EA75A6" w:rsidRDefault="00F70C91">
            <w:pPr>
              <w:pStyle w:val="TAC"/>
            </w:pPr>
            <w:r w:rsidRPr="00EA75A6">
              <w:t>0,0 V to 0,07 x Vcc</w:t>
            </w:r>
          </w:p>
        </w:tc>
        <w:tc>
          <w:tcPr>
            <w:tcW w:w="2339" w:type="dxa"/>
          </w:tcPr>
          <w:p w:rsidR="00F70C91" w:rsidRPr="00EA75A6" w:rsidRDefault="00F70C91">
            <w:pPr>
              <w:pStyle w:val="TAC"/>
            </w:pPr>
            <w:r w:rsidRPr="00EA75A6">
              <w:t>0,9 x Vcc to Vcc</w:t>
            </w:r>
          </w:p>
        </w:tc>
      </w:tr>
      <w:tr w:rsidR="00F70C91" w:rsidRPr="00EA75A6" w:rsidTr="00C06056">
        <w:trPr>
          <w:cantSplit/>
          <w:jc w:val="center"/>
        </w:trPr>
        <w:tc>
          <w:tcPr>
            <w:tcW w:w="2376" w:type="dxa"/>
          </w:tcPr>
          <w:p w:rsidR="00F70C91" w:rsidRPr="00EA75A6" w:rsidRDefault="00F70C91">
            <w:pPr>
              <w:pStyle w:val="TAL"/>
            </w:pPr>
            <w:r w:rsidRPr="00EA75A6">
              <w:t>C2 (RST)</w:t>
            </w:r>
          </w:p>
        </w:tc>
        <w:tc>
          <w:tcPr>
            <w:tcW w:w="1701" w:type="dxa"/>
            <w:vMerge w:val="restart"/>
            <w:vAlign w:val="center"/>
          </w:tcPr>
          <w:p w:rsidR="00F70C91" w:rsidRPr="00EA75A6" w:rsidRDefault="00C06056" w:rsidP="00C06056">
            <w:pPr>
              <w:pStyle w:val="TAC"/>
            </w:pPr>
            <w:r w:rsidRPr="00EA75A6">
              <w:t>C</w:t>
            </w:r>
          </w:p>
        </w:tc>
        <w:tc>
          <w:tcPr>
            <w:tcW w:w="2339" w:type="dxa"/>
          </w:tcPr>
          <w:p w:rsidR="00F70C91" w:rsidRPr="00EA75A6" w:rsidRDefault="00F70C91">
            <w:pPr>
              <w:pStyle w:val="TAC"/>
            </w:pPr>
            <w:r w:rsidRPr="00EA75A6">
              <w:t>0,0 V to 0,1 x Vcc</w:t>
            </w:r>
          </w:p>
        </w:tc>
        <w:tc>
          <w:tcPr>
            <w:tcW w:w="2339" w:type="dxa"/>
          </w:tcPr>
          <w:p w:rsidR="00F70C91" w:rsidRPr="00EA75A6" w:rsidRDefault="00F70C91">
            <w:pPr>
              <w:pStyle w:val="TAC"/>
            </w:pPr>
            <w:r w:rsidRPr="00EA75A6">
              <w:t>0,9 x Vcc to Vcc</w:t>
            </w:r>
          </w:p>
        </w:tc>
      </w:tr>
      <w:tr w:rsidR="00F70C91" w:rsidRPr="00EA75A6" w:rsidTr="00C11CA4">
        <w:trPr>
          <w:cantSplit/>
          <w:jc w:val="center"/>
        </w:trPr>
        <w:tc>
          <w:tcPr>
            <w:tcW w:w="2376" w:type="dxa"/>
          </w:tcPr>
          <w:p w:rsidR="00F70C91" w:rsidRPr="00EA75A6" w:rsidRDefault="00F70C91">
            <w:pPr>
              <w:pStyle w:val="TAL"/>
            </w:pPr>
            <w:r w:rsidRPr="00EA75A6">
              <w:t>C3 (CLK)</w:t>
            </w:r>
          </w:p>
        </w:tc>
        <w:tc>
          <w:tcPr>
            <w:tcW w:w="1701" w:type="dxa"/>
            <w:vMerge/>
          </w:tcPr>
          <w:p w:rsidR="00F70C91" w:rsidRPr="00EA75A6" w:rsidRDefault="00F70C91">
            <w:pPr>
              <w:pStyle w:val="TAC"/>
            </w:pPr>
          </w:p>
        </w:tc>
        <w:tc>
          <w:tcPr>
            <w:tcW w:w="2339" w:type="dxa"/>
          </w:tcPr>
          <w:p w:rsidR="00F70C91" w:rsidRPr="00EA75A6" w:rsidRDefault="00F70C91">
            <w:pPr>
              <w:pStyle w:val="TAC"/>
            </w:pPr>
            <w:r w:rsidRPr="00EA75A6">
              <w:t>0,0 V to 0,1 x Vcc</w:t>
            </w:r>
          </w:p>
        </w:tc>
        <w:tc>
          <w:tcPr>
            <w:tcW w:w="2339" w:type="dxa"/>
          </w:tcPr>
          <w:p w:rsidR="00F70C91" w:rsidRPr="00EA75A6" w:rsidRDefault="00F70C91">
            <w:pPr>
              <w:pStyle w:val="TAC"/>
            </w:pPr>
            <w:r w:rsidRPr="00EA75A6">
              <w:t>0,9 x Vcc to Vcc</w:t>
            </w:r>
          </w:p>
        </w:tc>
      </w:tr>
      <w:tr w:rsidR="00F70C91" w:rsidRPr="00EA75A6" w:rsidTr="00C11CA4">
        <w:trPr>
          <w:cantSplit/>
          <w:jc w:val="center"/>
        </w:trPr>
        <w:tc>
          <w:tcPr>
            <w:tcW w:w="2376" w:type="dxa"/>
          </w:tcPr>
          <w:p w:rsidR="00F70C91" w:rsidRPr="00EA75A6" w:rsidRDefault="00F70C91">
            <w:pPr>
              <w:pStyle w:val="TAL"/>
            </w:pPr>
            <w:r w:rsidRPr="00EA75A6">
              <w:t>C7 (I/O), UICC input</w:t>
            </w:r>
          </w:p>
        </w:tc>
        <w:tc>
          <w:tcPr>
            <w:tcW w:w="1701" w:type="dxa"/>
            <w:vMerge/>
          </w:tcPr>
          <w:p w:rsidR="00F70C91" w:rsidRPr="00EA75A6" w:rsidRDefault="00F70C91">
            <w:pPr>
              <w:pStyle w:val="TAC"/>
            </w:pPr>
          </w:p>
        </w:tc>
        <w:tc>
          <w:tcPr>
            <w:tcW w:w="2339" w:type="dxa"/>
          </w:tcPr>
          <w:p w:rsidR="00F70C91" w:rsidRPr="00EA75A6" w:rsidRDefault="00F70C91">
            <w:pPr>
              <w:pStyle w:val="TAC"/>
            </w:pPr>
            <w:r w:rsidRPr="00EA75A6">
              <w:t>0,0 V to 0,1 x Vcc</w:t>
            </w:r>
          </w:p>
        </w:tc>
        <w:tc>
          <w:tcPr>
            <w:tcW w:w="2339" w:type="dxa"/>
          </w:tcPr>
          <w:p w:rsidR="00F70C91" w:rsidRPr="00EA75A6" w:rsidRDefault="00F70C91">
            <w:pPr>
              <w:pStyle w:val="TAC"/>
            </w:pPr>
            <w:r w:rsidRPr="00EA75A6">
              <w:t>0,9 x Vcc to Vcc</w:t>
            </w:r>
          </w:p>
        </w:tc>
      </w:tr>
    </w:tbl>
    <w:p w:rsidR="00F70C91" w:rsidRPr="00EA75A6" w:rsidRDefault="00F70C91"/>
    <w:p w:rsidR="00F70C91" w:rsidRPr="00EA75A6" w:rsidRDefault="00F70C91">
      <w:r w:rsidRPr="00EA75A6">
        <w:t xml:space="preserve">In case these interface contacts are not active (i.e. Vcc is powered, but 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is not activated), the terminal simulator shall maintain contacts CLK, RST, I/O between 0,0 V and 0,1 V.</w:t>
      </w:r>
    </w:p>
    <w:p w:rsidR="00F70C91" w:rsidRPr="00EA75A6" w:rsidRDefault="00F70C91">
      <w:r w:rsidRPr="00EA75A6">
        <w:t>The terminal simulator shall maintain the voltage on Vcc for each voltage class in the following ranges:</w:t>
      </w:r>
    </w:p>
    <w:p w:rsidR="00F70C91" w:rsidRPr="00EA75A6" w:rsidRDefault="00F70C91" w:rsidP="00C06056">
      <w:pPr>
        <w:pStyle w:val="B1"/>
      </w:pPr>
      <w:r w:rsidRPr="00EA75A6">
        <w:t>When activated in voltage class A:</w:t>
      </w:r>
    </w:p>
    <w:p w:rsidR="00F70C91" w:rsidRPr="00EA75A6" w:rsidRDefault="00F70C91" w:rsidP="00C11CA4">
      <w:pPr>
        <w:pStyle w:val="B2"/>
      </w:pPr>
      <w:r w:rsidRPr="00EA75A6">
        <w:t>A range of 4,90 V to 5, 10 V</w:t>
      </w:r>
      <w:r w:rsidR="00C11CA4" w:rsidRPr="00EA75A6">
        <w:t>.</w:t>
      </w:r>
    </w:p>
    <w:p w:rsidR="00F70C91" w:rsidRPr="00EA75A6" w:rsidRDefault="00F70C91" w:rsidP="00C06056">
      <w:pPr>
        <w:pStyle w:val="B1"/>
      </w:pPr>
      <w:r w:rsidRPr="00EA75A6">
        <w:t>When activated in voltage class B</w:t>
      </w:r>
    </w:p>
    <w:p w:rsidR="00F70C91" w:rsidRPr="00EA75A6" w:rsidRDefault="00F70C91" w:rsidP="00C11CA4">
      <w:pPr>
        <w:pStyle w:val="B2"/>
      </w:pPr>
      <w:r w:rsidRPr="00EA75A6">
        <w:t>A range of: 2,90 V to 3,10 V</w:t>
      </w:r>
      <w:r w:rsidR="00C11CA4" w:rsidRPr="00EA75A6">
        <w:t>.</w:t>
      </w:r>
    </w:p>
    <w:p w:rsidR="00F70C91" w:rsidRPr="00EA75A6" w:rsidRDefault="00F70C91" w:rsidP="00C06056">
      <w:pPr>
        <w:pStyle w:val="B1"/>
      </w:pPr>
      <w:r w:rsidRPr="00EA75A6">
        <w:t>When activate</w:t>
      </w:r>
      <w:r w:rsidR="00C11CA4" w:rsidRPr="00EA75A6">
        <w:t>d</w:t>
      </w:r>
      <w:r w:rsidRPr="00EA75A6">
        <w:t xml:space="preserve"> in voltage class C:</w:t>
      </w:r>
    </w:p>
    <w:p w:rsidR="00F70C91" w:rsidRPr="00EA75A6" w:rsidRDefault="00F70C91" w:rsidP="00C11CA4">
      <w:pPr>
        <w:pStyle w:val="B2"/>
      </w:pPr>
      <w:r w:rsidRPr="00EA75A6">
        <w:t>A range of 1,75 V to 1,85 V</w:t>
      </w:r>
      <w:r w:rsidR="00C11CA4" w:rsidRPr="00EA75A6">
        <w:t>.</w:t>
      </w:r>
    </w:p>
    <w:p w:rsidR="00F70C91" w:rsidRPr="00EA75A6" w:rsidRDefault="00F70C91" w:rsidP="00B000AD">
      <w:pPr>
        <w:pStyle w:val="Heading4"/>
      </w:pPr>
      <w:bookmarkStart w:id="1913" w:name="_Toc415059093"/>
      <w:bookmarkStart w:id="1914" w:name="_Toc415064534"/>
      <w:bookmarkStart w:id="1915" w:name="_Toc415151157"/>
      <w:bookmarkStart w:id="1916" w:name="_Toc415151568"/>
      <w:r w:rsidRPr="00EA75A6">
        <w:t>4.4.2.3</w:t>
      </w:r>
      <w:r w:rsidRPr="00EA75A6">
        <w:tab/>
      </w:r>
      <w:r w:rsidR="00045A8E" w:rsidRPr="00EA75A6">
        <w:t>ETSI TS 102 600</w:t>
      </w:r>
      <w:r w:rsidRPr="00EA75A6">
        <w:t xml:space="preserve"> interface contacts (IC_DP, IC_DM)</w:t>
      </w:r>
      <w:bookmarkEnd w:id="1913"/>
      <w:bookmarkEnd w:id="1914"/>
      <w:bookmarkEnd w:id="1915"/>
      <w:bookmarkEnd w:id="1916"/>
    </w:p>
    <w:p w:rsidR="00F70C91" w:rsidRPr="00EA75A6" w:rsidRDefault="00F70C91">
      <w:r w:rsidRPr="00EA75A6">
        <w:t xml:space="preserve">When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is activated, the terminal simulator shall maintain the characteristics on the</w:t>
      </w:r>
      <w:r w:rsidR="00F870BF" w:rsidRPr="00EA75A6">
        <w:t>se contacts in following ranges.</w:t>
      </w:r>
    </w:p>
    <w:p w:rsidR="00F70C91" w:rsidRPr="00EA75A6" w:rsidRDefault="00F70C91">
      <w:pPr>
        <w:pStyle w:val="TH"/>
      </w:pPr>
      <w:r w:rsidRPr="00EA75A6">
        <w:t xml:space="preserve">Table 4.5: Default condition for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contacts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3211"/>
        <w:gridCol w:w="1701"/>
        <w:gridCol w:w="1859"/>
        <w:gridCol w:w="2252"/>
      </w:tblGrid>
      <w:tr w:rsidR="00F70C91" w:rsidRPr="00EA75A6" w:rsidTr="00314637">
        <w:trPr>
          <w:jc w:val="center"/>
        </w:trPr>
        <w:tc>
          <w:tcPr>
            <w:tcW w:w="3211" w:type="dxa"/>
          </w:tcPr>
          <w:p w:rsidR="00F70C91" w:rsidRPr="00EA75A6" w:rsidRDefault="00F70C91" w:rsidP="00E42693">
            <w:pPr>
              <w:pStyle w:val="TAH"/>
            </w:pPr>
            <w:r w:rsidRPr="00EA75A6">
              <w:t>Contact</w:t>
            </w:r>
          </w:p>
        </w:tc>
        <w:tc>
          <w:tcPr>
            <w:tcW w:w="1701" w:type="dxa"/>
          </w:tcPr>
          <w:p w:rsidR="00F70C91" w:rsidRPr="00EA75A6" w:rsidRDefault="00F70C91" w:rsidP="00E42693">
            <w:pPr>
              <w:pStyle w:val="TAH"/>
            </w:pPr>
            <w:r w:rsidRPr="00EA75A6">
              <w:t>Voltage class</w:t>
            </w:r>
          </w:p>
        </w:tc>
        <w:tc>
          <w:tcPr>
            <w:tcW w:w="1859" w:type="dxa"/>
          </w:tcPr>
          <w:p w:rsidR="00F70C91" w:rsidRPr="00EA75A6" w:rsidRDefault="00F70C91" w:rsidP="00E42693">
            <w:pPr>
              <w:pStyle w:val="TAH"/>
            </w:pPr>
            <w:r w:rsidRPr="00EA75A6">
              <w:t>Low level</w:t>
            </w:r>
          </w:p>
        </w:tc>
        <w:tc>
          <w:tcPr>
            <w:tcW w:w="2252" w:type="dxa"/>
          </w:tcPr>
          <w:p w:rsidR="00F70C91" w:rsidRPr="00EA75A6" w:rsidRDefault="00F70C91" w:rsidP="00E42693">
            <w:pPr>
              <w:pStyle w:val="TAH"/>
            </w:pPr>
            <w:r w:rsidRPr="00EA75A6">
              <w:t>High level</w:t>
            </w:r>
          </w:p>
        </w:tc>
      </w:tr>
      <w:tr w:rsidR="00F70C91" w:rsidRPr="00EA75A6" w:rsidTr="00314637">
        <w:trPr>
          <w:jc w:val="center"/>
        </w:trPr>
        <w:tc>
          <w:tcPr>
            <w:tcW w:w="3211" w:type="dxa"/>
          </w:tcPr>
          <w:p w:rsidR="00F70C91" w:rsidRPr="00EA75A6" w:rsidRDefault="006D61B1" w:rsidP="00314637">
            <w:pPr>
              <w:pStyle w:val="TAL"/>
            </w:pPr>
            <w:r w:rsidRPr="00EA75A6">
              <w:t>C4/ C8 (IC_DP/</w:t>
            </w:r>
            <w:r w:rsidR="00F70C91" w:rsidRPr="00EA75A6">
              <w:t>IC_DM),</w:t>
            </w:r>
            <w:r w:rsidR="00314637" w:rsidRPr="00EA75A6">
              <w:t xml:space="preserve"> </w:t>
            </w:r>
            <w:r w:rsidR="00F70C91" w:rsidRPr="00EA75A6">
              <w:t>UICC input</w:t>
            </w:r>
          </w:p>
        </w:tc>
        <w:tc>
          <w:tcPr>
            <w:tcW w:w="1701" w:type="dxa"/>
            <w:vAlign w:val="center"/>
          </w:tcPr>
          <w:p w:rsidR="00F70C91" w:rsidRPr="00EA75A6" w:rsidRDefault="00F70C91" w:rsidP="00C11CA4">
            <w:pPr>
              <w:pStyle w:val="TAC"/>
            </w:pPr>
            <w:r w:rsidRPr="00EA75A6">
              <w:t>1,8 V</w:t>
            </w:r>
          </w:p>
        </w:tc>
        <w:tc>
          <w:tcPr>
            <w:tcW w:w="1859" w:type="dxa"/>
            <w:vAlign w:val="center"/>
          </w:tcPr>
          <w:p w:rsidR="00F70C91" w:rsidRPr="00EA75A6" w:rsidRDefault="00F70C91" w:rsidP="00C11CA4">
            <w:pPr>
              <w:pStyle w:val="TAC"/>
            </w:pPr>
            <w:r w:rsidRPr="00EA75A6">
              <w:t>0 V to 0,6 V</w:t>
            </w:r>
          </w:p>
        </w:tc>
        <w:tc>
          <w:tcPr>
            <w:tcW w:w="2252" w:type="dxa"/>
            <w:vAlign w:val="center"/>
          </w:tcPr>
          <w:p w:rsidR="00F70C91" w:rsidRPr="00EA75A6" w:rsidRDefault="00F70C91" w:rsidP="00C11CA4">
            <w:pPr>
              <w:pStyle w:val="TAC"/>
            </w:pPr>
            <w:r w:rsidRPr="00EA75A6">
              <w:t>1,2 V to 2,1 V</w:t>
            </w:r>
          </w:p>
        </w:tc>
      </w:tr>
      <w:tr w:rsidR="00F70C91" w:rsidRPr="00EA75A6" w:rsidTr="00314637">
        <w:trPr>
          <w:jc w:val="center"/>
        </w:trPr>
        <w:tc>
          <w:tcPr>
            <w:tcW w:w="3211" w:type="dxa"/>
          </w:tcPr>
          <w:p w:rsidR="00F70C91" w:rsidRPr="00EA75A6" w:rsidRDefault="00F70C91" w:rsidP="006D61B1">
            <w:pPr>
              <w:pStyle w:val="TAL"/>
            </w:pPr>
            <w:r w:rsidRPr="00EA75A6">
              <w:t>C</w:t>
            </w:r>
            <w:r w:rsidR="00314637" w:rsidRPr="00EA75A6">
              <w:t xml:space="preserve">4/ C8 (IC_DP/IC_DM), </w:t>
            </w:r>
            <w:r w:rsidRPr="00EA75A6">
              <w:t>UICC input</w:t>
            </w:r>
          </w:p>
        </w:tc>
        <w:tc>
          <w:tcPr>
            <w:tcW w:w="1701" w:type="dxa"/>
            <w:vAlign w:val="center"/>
          </w:tcPr>
          <w:p w:rsidR="00F70C91" w:rsidRPr="00EA75A6" w:rsidRDefault="00F70C91" w:rsidP="00C11CA4">
            <w:pPr>
              <w:pStyle w:val="TAC"/>
            </w:pPr>
            <w:r w:rsidRPr="00EA75A6">
              <w:t>3,0 V</w:t>
            </w:r>
          </w:p>
        </w:tc>
        <w:tc>
          <w:tcPr>
            <w:tcW w:w="1859" w:type="dxa"/>
            <w:vAlign w:val="center"/>
          </w:tcPr>
          <w:p w:rsidR="00F70C91" w:rsidRPr="00EA75A6" w:rsidRDefault="00F70C91" w:rsidP="00C11CA4">
            <w:pPr>
              <w:pStyle w:val="TAC"/>
            </w:pPr>
            <w:r w:rsidRPr="00EA75A6">
              <w:t>0 V to 0,5 V</w:t>
            </w:r>
          </w:p>
        </w:tc>
        <w:tc>
          <w:tcPr>
            <w:tcW w:w="2252" w:type="dxa"/>
            <w:vAlign w:val="center"/>
          </w:tcPr>
          <w:p w:rsidR="00F70C91" w:rsidRPr="00EA75A6" w:rsidRDefault="00F70C91" w:rsidP="00C11CA4">
            <w:pPr>
              <w:pStyle w:val="TAC"/>
            </w:pPr>
            <w:r w:rsidRPr="00EA75A6">
              <w:t>2,0 V to 3,3 V</w:t>
            </w:r>
          </w:p>
        </w:tc>
      </w:tr>
    </w:tbl>
    <w:p w:rsidR="00F70C91" w:rsidRPr="00EA75A6" w:rsidRDefault="00F70C91"/>
    <w:p w:rsidR="00F70C91" w:rsidRPr="00EA75A6" w:rsidRDefault="00F70C91">
      <w:r w:rsidRPr="00EA75A6">
        <w:t>All tests shall be performed in the J-state, i.e. contact C4 shall be maintained in high level range and C8 in low level range.</w:t>
      </w:r>
    </w:p>
    <w:p w:rsidR="00F70C91" w:rsidRPr="00EA75A6" w:rsidRDefault="00F70C91" w:rsidP="00301513">
      <w:pPr>
        <w:keepNext/>
        <w:keepLines/>
      </w:pPr>
      <w:r w:rsidRPr="00EA75A6">
        <w:t xml:space="preserve">In case these interface contacts are not active (i.e. Vcc is powered, but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is not activated), the terminal simulator shall handle contacts IC_DP and IC_DM as follows:</w:t>
      </w:r>
    </w:p>
    <w:p w:rsidR="00F70C91" w:rsidRPr="00EA75A6" w:rsidRDefault="00F70C91" w:rsidP="00C11CA4">
      <w:pPr>
        <w:pStyle w:val="B1"/>
      </w:pPr>
      <w:r w:rsidRPr="00EA75A6">
        <w:t xml:space="preserve">For UICCs supporting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these contacts shall be maintained between 0,0</w:t>
      </w:r>
      <w:r w:rsidR="00C06056" w:rsidRPr="00EA75A6">
        <w:t> </w:t>
      </w:r>
      <w:r w:rsidRPr="00EA75A6">
        <w:t>V and 0,1</w:t>
      </w:r>
      <w:r w:rsidR="00C11CA4" w:rsidRPr="00EA75A6">
        <w:t> </w:t>
      </w:r>
      <w:r w:rsidRPr="00EA75A6">
        <w:t>V</w:t>
      </w:r>
      <w:r w:rsidR="00C11CA4" w:rsidRPr="00EA75A6">
        <w:t>.</w:t>
      </w:r>
    </w:p>
    <w:p w:rsidR="00F70C91" w:rsidRPr="00EA75A6" w:rsidRDefault="00F70C91" w:rsidP="00C11CA4">
      <w:pPr>
        <w:pStyle w:val="B1"/>
      </w:pPr>
      <w:r w:rsidRPr="00EA75A6">
        <w:t xml:space="preserve">For UICCs not supporting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these contacts shall be maintained between 0,0</w:t>
      </w:r>
      <w:r w:rsidR="00C06056" w:rsidRPr="00EA75A6">
        <w:t> </w:t>
      </w:r>
      <w:r w:rsidRPr="00EA75A6">
        <w:t>V and 0,1</w:t>
      </w:r>
      <w:r w:rsidR="00C11CA4" w:rsidRPr="00EA75A6">
        <w:t> </w:t>
      </w:r>
      <w:r w:rsidRPr="00EA75A6">
        <w:t>V</w:t>
      </w:r>
      <w:r w:rsidR="00C11CA4" w:rsidRPr="00EA75A6">
        <w:t>.</w:t>
      </w:r>
    </w:p>
    <w:p w:rsidR="00F70C91" w:rsidRPr="00EA75A6" w:rsidRDefault="00F70C91" w:rsidP="00B000AD">
      <w:pPr>
        <w:pStyle w:val="Heading4"/>
      </w:pPr>
      <w:bookmarkStart w:id="1917" w:name="_Toc415059094"/>
      <w:bookmarkStart w:id="1918" w:name="_Toc415064535"/>
      <w:bookmarkStart w:id="1919" w:name="_Toc415151158"/>
      <w:bookmarkStart w:id="1920" w:name="_Toc415151569"/>
      <w:r w:rsidRPr="00EA75A6">
        <w:lastRenderedPageBreak/>
        <w:t>4.4.2.4</w:t>
      </w:r>
      <w:r w:rsidRPr="00EA75A6">
        <w:tab/>
      </w:r>
      <w:r w:rsidR="00045A8E" w:rsidRPr="00EA75A6">
        <w:t>ETSI TS 102 613</w:t>
      </w:r>
      <w:r w:rsidRPr="00EA75A6">
        <w:t xml:space="preserve"> interface contact (SWIO)</w:t>
      </w:r>
      <w:bookmarkEnd w:id="1917"/>
      <w:bookmarkEnd w:id="1918"/>
      <w:bookmarkEnd w:id="1919"/>
      <w:bookmarkEnd w:id="1920"/>
    </w:p>
    <w:p w:rsidR="00F70C91" w:rsidRPr="00EA75A6" w:rsidRDefault="00F70C91" w:rsidP="00314637">
      <w:pPr>
        <w:keepNext/>
        <w:keepLines/>
      </w:pPr>
      <w:r w:rsidRPr="00EA75A6">
        <w:t>When the SWIO contact is activated, the terminal simulator shall maintain the characteristics on this contact in following range:</w:t>
      </w:r>
    </w:p>
    <w:p w:rsidR="00F70C91" w:rsidRPr="00EA75A6" w:rsidRDefault="00F70C91" w:rsidP="00314637">
      <w:pPr>
        <w:pStyle w:val="B1"/>
        <w:keepNext/>
        <w:keepLines/>
      </w:pPr>
      <w:r w:rsidRPr="00EA75A6">
        <w:t>SWP bit duration T</w:t>
      </w:r>
      <w:r w:rsidR="0046717A" w:rsidRPr="00EA75A6">
        <w:t xml:space="preserve"> between 1,1 µs and </w:t>
      </w:r>
      <w:del w:id="1921" w:author="SCP(15)000095" w:date="2017-09-12T16:00:00Z">
        <w:r w:rsidR="0046717A" w:rsidRPr="00EA75A6" w:rsidDel="003158D5">
          <w:delText>4</w:delText>
        </w:r>
      </w:del>
      <w:ins w:id="1922" w:author="SCP(15)000095" w:date="2017-09-12T16:00:00Z">
        <w:r w:rsidR="003158D5">
          <w:t>1</w:t>
        </w:r>
      </w:ins>
      <w:r w:rsidR="0046717A" w:rsidRPr="00EA75A6">
        <w:t>,</w:t>
      </w:r>
      <w:r w:rsidRPr="00EA75A6">
        <w:t>9 µs</w:t>
      </w:r>
      <w:r w:rsidR="00C11CA4" w:rsidRPr="00EA75A6">
        <w:t>:</w:t>
      </w:r>
    </w:p>
    <w:p w:rsidR="00F70C91" w:rsidRPr="00EA75A6" w:rsidRDefault="00F70C91" w:rsidP="00C11CA4">
      <w:pPr>
        <w:pStyle w:val="B2"/>
      </w:pPr>
      <w:r w:rsidRPr="00EA75A6">
        <w:t>The variation of T between two consecutive bits shall not exceed 5</w:t>
      </w:r>
      <w:r w:rsidR="004B4957" w:rsidRPr="00EA75A6">
        <w:t xml:space="preserve"> %</w:t>
      </w:r>
      <w:r w:rsidRPr="00EA75A6">
        <w:t xml:space="preserve"> of T of the first bit.</w:t>
      </w:r>
    </w:p>
    <w:p w:rsidR="00F70C91" w:rsidRPr="00EA75A6" w:rsidRDefault="00F70C91" w:rsidP="00C11CA4">
      <w:pPr>
        <w:pStyle w:val="B1"/>
      </w:pPr>
      <w:r w:rsidRPr="00EA75A6">
        <w:t>S1 signal waveshape applied</w:t>
      </w:r>
      <w:r w:rsidR="00C11CA4" w:rsidRPr="00EA75A6">
        <w:t>:</w:t>
      </w:r>
    </w:p>
    <w:p w:rsidR="00F70C91" w:rsidRPr="00EA75A6" w:rsidRDefault="00F70C91" w:rsidP="00C11CA4">
      <w:pPr>
        <w:pStyle w:val="B2"/>
      </w:pPr>
      <w:r w:rsidRPr="00EA75A6">
        <w:t>For a logical 1: T</w:t>
      </w:r>
      <w:r w:rsidRPr="00EA75A6">
        <w:rPr>
          <w:position w:val="-6"/>
          <w:sz w:val="16"/>
        </w:rPr>
        <w:t>H1</w:t>
      </w:r>
      <w:r w:rsidRPr="00EA75A6">
        <w:t xml:space="preserve"> = 75</w:t>
      </w:r>
      <w:r w:rsidR="004B4957" w:rsidRPr="00EA75A6">
        <w:t xml:space="preserve"> %</w:t>
      </w:r>
      <w:r w:rsidRPr="00EA75A6">
        <w:t xml:space="preserve"> of T</w:t>
      </w:r>
      <w:r w:rsidR="00C11CA4" w:rsidRPr="00EA75A6">
        <w:t>.</w:t>
      </w:r>
    </w:p>
    <w:p w:rsidR="00F70C91" w:rsidRPr="00EA75A6" w:rsidRDefault="00F70C91" w:rsidP="00C11CA4">
      <w:pPr>
        <w:pStyle w:val="B2"/>
      </w:pPr>
      <w:r w:rsidRPr="00EA75A6">
        <w:t>For a logical 0: T</w:t>
      </w:r>
      <w:r w:rsidRPr="00EA75A6">
        <w:rPr>
          <w:position w:val="-6"/>
          <w:sz w:val="16"/>
        </w:rPr>
        <w:t>H0</w:t>
      </w:r>
      <w:r w:rsidRPr="00EA75A6">
        <w:t xml:space="preserve"> = 25</w:t>
      </w:r>
      <w:r w:rsidR="004B4957" w:rsidRPr="00EA75A6">
        <w:t xml:space="preserve"> %</w:t>
      </w:r>
      <w:r w:rsidRPr="00EA75A6">
        <w:t xml:space="preserve"> of T</w:t>
      </w:r>
      <w:r w:rsidR="00C11CA4" w:rsidRPr="00EA75A6">
        <w:t>.</w:t>
      </w:r>
    </w:p>
    <w:p w:rsidR="00F70C91" w:rsidRPr="00EA75A6" w:rsidRDefault="00F70C91" w:rsidP="00C11CA4">
      <w:pPr>
        <w:pStyle w:val="B2"/>
      </w:pPr>
      <w:r w:rsidRPr="00EA75A6">
        <w:t xml:space="preserve">For a transition sequence: T </w:t>
      </w:r>
      <w:r w:rsidR="00836EB5" w:rsidRPr="00EA75A6">
        <w:t>-</w:t>
      </w:r>
      <w:r w:rsidRPr="00EA75A6">
        <w:t xml:space="preserve"> T</w:t>
      </w:r>
      <w:r w:rsidRPr="00EA75A6">
        <w:rPr>
          <w:position w:val="-6"/>
          <w:sz w:val="16"/>
        </w:rPr>
        <w:t xml:space="preserve"> H0</w:t>
      </w:r>
      <w:r w:rsidRPr="00EA75A6">
        <w:t>, with T</w:t>
      </w:r>
      <w:r w:rsidRPr="00EA75A6">
        <w:rPr>
          <w:position w:val="-6"/>
          <w:sz w:val="16"/>
        </w:rPr>
        <w:t>H0</w:t>
      </w:r>
      <w:r w:rsidRPr="00EA75A6">
        <w:t xml:space="preserve"> = 25</w:t>
      </w:r>
      <w:r w:rsidR="004B4957" w:rsidRPr="00EA75A6">
        <w:t xml:space="preserve"> %</w:t>
      </w:r>
      <w:r w:rsidRPr="00EA75A6">
        <w:t xml:space="preserve"> of T</w:t>
      </w:r>
      <w:r w:rsidR="00C11CA4" w:rsidRPr="00EA75A6">
        <w:t>.</w:t>
      </w:r>
    </w:p>
    <w:p w:rsidR="00F70C91" w:rsidRPr="00EA75A6" w:rsidRDefault="00F70C91" w:rsidP="00C11CA4">
      <w:pPr>
        <w:pStyle w:val="B2"/>
      </w:pPr>
      <w:r w:rsidRPr="00EA75A6">
        <w:t>Rise and fall time between 5 ns and 0,02</w:t>
      </w:r>
      <w:r w:rsidR="00C11CA4" w:rsidRPr="00EA75A6">
        <w:t xml:space="preserve"> </w:t>
      </w:r>
      <w:r w:rsidRPr="00EA75A6">
        <w:t>% of T</w:t>
      </w:r>
      <w:r w:rsidR="00C11CA4" w:rsidRPr="00EA75A6">
        <w:t>.</w:t>
      </w:r>
    </w:p>
    <w:p w:rsidR="00F70C91" w:rsidRPr="00EA75A6" w:rsidRDefault="00F70C91" w:rsidP="00C11CA4">
      <w:pPr>
        <w:pStyle w:val="B1"/>
      </w:pPr>
      <w:r w:rsidRPr="00EA75A6">
        <w:t>S1 signal levels applied for voltage class B</w:t>
      </w:r>
      <w:r w:rsidR="00C11CA4" w:rsidRPr="00EA75A6">
        <w:t>:</w:t>
      </w:r>
    </w:p>
    <w:p w:rsidR="00F70C91" w:rsidRPr="00EA75A6" w:rsidRDefault="0046717A" w:rsidP="00C11CA4">
      <w:pPr>
        <w:pStyle w:val="B2"/>
      </w:pPr>
      <w:r w:rsidRPr="00EA75A6">
        <w:t>State L between 0,0 V and 0,</w:t>
      </w:r>
      <w:r w:rsidR="00F70C91" w:rsidRPr="00EA75A6">
        <w:t>3 V</w:t>
      </w:r>
      <w:r w:rsidR="00C11CA4" w:rsidRPr="00EA75A6">
        <w:t>.</w:t>
      </w:r>
    </w:p>
    <w:p w:rsidR="00F70C91" w:rsidRPr="00EA75A6" w:rsidRDefault="00F70C91" w:rsidP="00C11CA4">
      <w:pPr>
        <w:pStyle w:val="B2"/>
      </w:pPr>
      <w:r w:rsidRPr="00EA75A6">
        <w:t xml:space="preserve">State </w:t>
      </w:r>
      <w:r w:rsidR="0046717A" w:rsidRPr="00EA75A6">
        <w:t>H between 1,40 V and 1,</w:t>
      </w:r>
      <w:r w:rsidRPr="00EA75A6">
        <w:t>98 V</w:t>
      </w:r>
      <w:r w:rsidR="00C11CA4" w:rsidRPr="00EA75A6">
        <w:t>.</w:t>
      </w:r>
    </w:p>
    <w:p w:rsidR="00F70C91" w:rsidRPr="00EA75A6" w:rsidRDefault="00F70C91" w:rsidP="00C11CA4">
      <w:pPr>
        <w:pStyle w:val="B1"/>
      </w:pPr>
      <w:r w:rsidRPr="00EA75A6">
        <w:t>S1 signal levels applied for voltage class C</w:t>
      </w:r>
      <w:r w:rsidR="00C11CA4" w:rsidRPr="00EA75A6">
        <w:t>:</w:t>
      </w:r>
    </w:p>
    <w:p w:rsidR="00F70C91" w:rsidRPr="00EA75A6" w:rsidRDefault="0046717A" w:rsidP="00C11CA4">
      <w:pPr>
        <w:pStyle w:val="B2"/>
      </w:pPr>
      <w:r w:rsidRPr="00EA75A6">
        <w:t>State L between 0,0 V and 0,</w:t>
      </w:r>
      <w:r w:rsidR="00F70C91" w:rsidRPr="00EA75A6">
        <w:t>15 x Vcc</w:t>
      </w:r>
      <w:r w:rsidR="00C11CA4" w:rsidRPr="00EA75A6">
        <w:t>.</w:t>
      </w:r>
    </w:p>
    <w:p w:rsidR="00F70C91" w:rsidRPr="00EA75A6" w:rsidRDefault="0046717A" w:rsidP="00C11CA4">
      <w:pPr>
        <w:pStyle w:val="B2"/>
      </w:pPr>
      <w:r w:rsidRPr="00EA75A6">
        <w:t>State H between 0,</w:t>
      </w:r>
      <w:r w:rsidR="00F70C91" w:rsidRPr="00EA75A6">
        <w:t>85 x Vcc and Vcc</w:t>
      </w:r>
      <w:r w:rsidR="00C11CA4" w:rsidRPr="00EA75A6">
        <w:t>.</w:t>
      </w:r>
    </w:p>
    <w:p w:rsidR="00F70C91" w:rsidRPr="00EA75A6" w:rsidRDefault="00F70C91">
      <w:r w:rsidRPr="00EA75A6">
        <w:t>The P4 time shall be 100 µs minimum.</w:t>
      </w:r>
    </w:p>
    <w:p w:rsidR="00F70C91" w:rsidRPr="00EA75A6" w:rsidRDefault="00F70C91" w:rsidP="00B000AD">
      <w:pPr>
        <w:pStyle w:val="Heading4"/>
      </w:pPr>
      <w:bookmarkStart w:id="1923" w:name="_Toc415059095"/>
      <w:bookmarkStart w:id="1924" w:name="_Toc415064536"/>
      <w:bookmarkStart w:id="1925" w:name="_Toc415151159"/>
      <w:bookmarkStart w:id="1926" w:name="_Toc415151570"/>
      <w:r w:rsidRPr="00EA75A6">
        <w:t>4.4.2.5</w:t>
      </w:r>
      <w:r w:rsidRPr="00EA75A6">
        <w:tab/>
        <w:t>Status of UICC interfaces</w:t>
      </w:r>
      <w:bookmarkEnd w:id="1923"/>
      <w:bookmarkEnd w:id="1924"/>
      <w:bookmarkEnd w:id="1925"/>
      <w:bookmarkEnd w:id="1926"/>
    </w:p>
    <w:p w:rsidR="009A502E" w:rsidRPr="00EA75A6" w:rsidRDefault="009A502E" w:rsidP="00C11CA4">
      <w:r w:rsidRPr="00EA75A6">
        <w:t xml:space="preserve">The terminal simulator </w:t>
      </w:r>
      <w:r w:rsidR="00A07433" w:rsidRPr="00EA75A6">
        <w:t>may</w:t>
      </w:r>
      <w:r w:rsidRPr="00EA75A6">
        <w:t xml:space="preserve"> activate the </w:t>
      </w:r>
      <w:r w:rsidR="00A07433" w:rsidRPr="00EA75A6">
        <w:t xml:space="preserve">contacts CLK, RST, I/O of 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r w:rsidR="00A07433" w:rsidRPr="00EA75A6">
        <w:t xml:space="preserve"> and exchange data over this interface at any time after activation of contact V</w:t>
      </w:r>
      <w:r w:rsidR="00C06056" w:rsidRPr="00EA75A6">
        <w:rPr>
          <w:position w:val="-6"/>
          <w:sz w:val="16"/>
        </w:rPr>
        <w:t>CC</w:t>
      </w:r>
      <w:r w:rsidRPr="00EA75A6">
        <w:t>.</w:t>
      </w:r>
    </w:p>
    <w:p w:rsidR="00A07433" w:rsidRPr="00EA75A6" w:rsidRDefault="00C06056" w:rsidP="00A07433">
      <w:pPr>
        <w:pStyle w:val="NO"/>
      </w:pPr>
      <w:r w:rsidRPr="00EA75A6">
        <w:t>NOTE:</w:t>
      </w:r>
      <w:r w:rsidR="00A07433" w:rsidRPr="00EA75A6">
        <w:tab/>
        <w:t xml:space="preserve">In low power mode, the contacts CLK, RST, I/O of the </w:t>
      </w:r>
      <w:r w:rsidR="00045A8E" w:rsidRPr="00EA75A6">
        <w:t>ETSI TS 102 221</w:t>
      </w:r>
      <w:r w:rsidR="005178FD" w:rsidRPr="00EA75A6">
        <w:t xml:space="preserve"> [</w:t>
      </w:r>
      <w:fldSimple w:instr="REF REF_TS102221 \h  \* MERGEFORMAT ">
        <w:r w:rsidR="004F2024">
          <w:rPr>
            <w:noProof/>
          </w:rPr>
          <w:t>2</w:t>
        </w:r>
      </w:fldSimple>
      <w:r w:rsidR="005178FD" w:rsidRPr="00EA75A6">
        <w:t>]</w:t>
      </w:r>
      <w:r w:rsidR="00A07433" w:rsidRPr="00EA75A6">
        <w:t xml:space="preserve"> interface will never be activated.</w:t>
      </w:r>
    </w:p>
    <w:p w:rsidR="009A502E" w:rsidRPr="00EA75A6" w:rsidRDefault="009A502E" w:rsidP="00C11CA4">
      <w:r w:rsidRPr="00EA75A6">
        <w:t xml:space="preserve">The terminal simulator shall not activate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w:t>
      </w:r>
    </w:p>
    <w:p w:rsidR="00F70C91" w:rsidRPr="00EA75A6" w:rsidRDefault="00F70C91" w:rsidP="00B000AD">
      <w:pPr>
        <w:pStyle w:val="Heading4"/>
      </w:pPr>
      <w:bookmarkStart w:id="1927" w:name="_Toc415059096"/>
      <w:bookmarkStart w:id="1928" w:name="_Toc415064537"/>
      <w:bookmarkStart w:id="1929" w:name="_Toc415151160"/>
      <w:bookmarkStart w:id="1930" w:name="_Toc415151571"/>
      <w:r w:rsidRPr="00EA75A6">
        <w:t>4.4.2.6</w:t>
      </w:r>
      <w:r w:rsidRPr="00EA75A6">
        <w:tab/>
        <w:t>Characteristics of LLC's</w:t>
      </w:r>
      <w:bookmarkEnd w:id="1927"/>
      <w:bookmarkEnd w:id="1928"/>
      <w:bookmarkEnd w:id="1929"/>
      <w:bookmarkEnd w:id="1930"/>
    </w:p>
    <w:p w:rsidR="00F70C91" w:rsidRPr="00EA75A6" w:rsidRDefault="00F70C91" w:rsidP="00B000AD">
      <w:pPr>
        <w:pStyle w:val="Heading5"/>
      </w:pPr>
      <w:bookmarkStart w:id="1931" w:name="_Toc415059097"/>
      <w:bookmarkStart w:id="1932" w:name="_Toc415064538"/>
      <w:bookmarkStart w:id="1933" w:name="_Toc415151161"/>
      <w:bookmarkStart w:id="1934" w:name="_Toc415151572"/>
      <w:r w:rsidRPr="00EA75A6">
        <w:t>4.4.2.6.1</w:t>
      </w:r>
      <w:r w:rsidRPr="00EA75A6">
        <w:tab/>
        <w:t>ACT LLC</w:t>
      </w:r>
      <w:bookmarkEnd w:id="1931"/>
      <w:bookmarkEnd w:id="1932"/>
      <w:bookmarkEnd w:id="1933"/>
      <w:bookmarkEnd w:id="1934"/>
    </w:p>
    <w:p w:rsidR="00F70C91" w:rsidRPr="00EA75A6" w:rsidRDefault="00F70C91">
      <w:r w:rsidRPr="00EA75A6">
        <w:t>In ACT_POWER_MODE frames, the FR bit shall be set to 0.</w:t>
      </w:r>
    </w:p>
    <w:p w:rsidR="00F70C91" w:rsidRPr="00EA75A6" w:rsidRDefault="00F70C91" w:rsidP="00B000AD">
      <w:pPr>
        <w:pStyle w:val="Heading5"/>
      </w:pPr>
      <w:bookmarkStart w:id="1935" w:name="_Toc415059098"/>
      <w:bookmarkStart w:id="1936" w:name="_Toc415064539"/>
      <w:bookmarkStart w:id="1937" w:name="_Toc415151162"/>
      <w:bookmarkStart w:id="1938" w:name="_Toc415151573"/>
      <w:r w:rsidRPr="00EA75A6">
        <w:t>4.4.2.6.2</w:t>
      </w:r>
      <w:r w:rsidRPr="00EA75A6">
        <w:tab/>
        <w:t>SHDLC LLC</w:t>
      </w:r>
      <w:bookmarkEnd w:id="1935"/>
      <w:bookmarkEnd w:id="1936"/>
      <w:bookmarkEnd w:id="1937"/>
      <w:bookmarkEnd w:id="1938"/>
    </w:p>
    <w:p w:rsidR="00F70C91" w:rsidRPr="00EA75A6" w:rsidRDefault="00F70C91">
      <w:r w:rsidRPr="00EA75A6">
        <w:t>For SHDLC link establishment, the terminal simulator shall send RSET().</w:t>
      </w:r>
    </w:p>
    <w:p w:rsidR="0042365F" w:rsidRPr="00EA75A6" w:rsidRDefault="00F70C91" w:rsidP="0042365F">
      <w:r w:rsidRPr="00EA75A6">
        <w:t>I-frames sent by the terminal simulator shall contain at least 1 byte and shall contain valid values according to the upper layer, if applicable.</w:t>
      </w:r>
      <w:r w:rsidR="0042365F" w:rsidRPr="00EA75A6">
        <w:t xml:space="preserve"> </w:t>
      </w:r>
    </w:p>
    <w:p w:rsidR="0042365F" w:rsidRPr="00EA75A6" w:rsidRDefault="0042365F" w:rsidP="0042365F">
      <w:r w:rsidRPr="00EA75A6">
        <w:t>When the test equipment is checking for an acknowledgement of an I-frame:</w:t>
      </w:r>
    </w:p>
    <w:p w:rsidR="0042365F" w:rsidRPr="00EA75A6" w:rsidRDefault="0042365F" w:rsidP="0042365F">
      <w:pPr>
        <w:pStyle w:val="B1"/>
      </w:pPr>
      <w:r w:rsidRPr="00EA75A6">
        <w:t>For UICCs supporting release 10 or later: when establishing the initial conditions or when the representative SWP frame exchange procedure is used: the test equipment shall wait for up to 14 ms. If the DUT does not acknowledge, the test equipment shall resend the I-Frame up to 3 times until it gets an acknowledgement, using 14 ms as timeout. If the DUT still does not acknowledge, this is a failure of the DUT</w:t>
      </w:r>
      <w:r w:rsidR="00681601" w:rsidRPr="00EA75A6">
        <w:t>.</w:t>
      </w:r>
    </w:p>
    <w:p w:rsidR="0042365F" w:rsidRPr="00EA75A6" w:rsidRDefault="0042365F" w:rsidP="0042365F">
      <w:pPr>
        <w:pStyle w:val="B1"/>
      </w:pPr>
      <w:r w:rsidRPr="00EA75A6">
        <w:t>For UICCs supporting release 9 or earlier, the behaviour of the test equipment is not specified in the current version of th</w:t>
      </w:r>
      <w:r w:rsidR="00681601" w:rsidRPr="00EA75A6">
        <w:t>e present document</w:t>
      </w:r>
      <w:r w:rsidRPr="00EA75A6">
        <w:t>.</w:t>
      </w:r>
    </w:p>
    <w:p w:rsidR="00F70C91" w:rsidRPr="00EA75A6" w:rsidRDefault="00F70C91" w:rsidP="00B000AD">
      <w:pPr>
        <w:pStyle w:val="Heading5"/>
      </w:pPr>
      <w:bookmarkStart w:id="1939" w:name="_Toc415059099"/>
      <w:bookmarkStart w:id="1940" w:name="_Toc415064540"/>
      <w:bookmarkStart w:id="1941" w:name="_Toc415151163"/>
      <w:bookmarkStart w:id="1942" w:name="_Toc415151574"/>
      <w:r w:rsidRPr="00EA75A6">
        <w:lastRenderedPageBreak/>
        <w:t>4.4.2.6.3</w:t>
      </w:r>
      <w:r w:rsidRPr="00EA75A6">
        <w:tab/>
        <w:t>CLT LLC</w:t>
      </w:r>
      <w:bookmarkEnd w:id="1939"/>
      <w:bookmarkEnd w:id="1940"/>
      <w:bookmarkEnd w:id="1941"/>
      <w:bookmarkEnd w:id="1942"/>
    </w:p>
    <w:p w:rsidR="00F70C91" w:rsidRPr="00EA75A6" w:rsidRDefault="002A7523">
      <w:r w:rsidRPr="00EA75A6">
        <w:t>Void.</w:t>
      </w:r>
    </w:p>
    <w:p w:rsidR="00F70C91" w:rsidRDefault="00F70C91" w:rsidP="00B000AD">
      <w:pPr>
        <w:pStyle w:val="Heading3"/>
        <w:rPr>
          <w:ins w:id="1943" w:author="SCP(15)000110" w:date="2017-09-12T21:01:00Z"/>
        </w:rPr>
      </w:pPr>
      <w:bookmarkStart w:id="1944" w:name="_Toc415059100"/>
      <w:bookmarkStart w:id="1945" w:name="_Toc415064541"/>
      <w:bookmarkStart w:id="1946" w:name="_Toc415151164"/>
      <w:bookmarkStart w:id="1947" w:name="_Toc415151575"/>
      <w:r w:rsidRPr="00EA75A6">
        <w:t>4.4.3</w:t>
      </w:r>
      <w:r w:rsidRPr="00EA75A6">
        <w:tab/>
        <w:t>Minimum/maximum conditions for DUT operation</w:t>
      </w:r>
      <w:bookmarkEnd w:id="1944"/>
      <w:bookmarkEnd w:id="1945"/>
      <w:bookmarkEnd w:id="1946"/>
      <w:bookmarkEnd w:id="1947"/>
    </w:p>
    <w:p w:rsidR="009161C7" w:rsidRPr="009161C7" w:rsidRDefault="009161C7" w:rsidP="009161C7">
      <w:pPr>
        <w:pStyle w:val="Heading4"/>
        <w:pPrChange w:id="1948" w:author="SCP(15)000110" w:date="2017-09-12T21:01:00Z">
          <w:pPr>
            <w:pStyle w:val="Heading3"/>
          </w:pPr>
        </w:pPrChange>
      </w:pPr>
      <w:ins w:id="1949" w:author="SCP(15)000110" w:date="2017-09-12T21:01:00Z">
        <w:r>
          <w:t>4.4.3.0</w:t>
        </w:r>
        <w:r>
          <w:tab/>
          <w:t>General</w:t>
        </w:r>
      </w:ins>
    </w:p>
    <w:p w:rsidR="00F70C91" w:rsidRPr="00EA75A6" w:rsidRDefault="00F70C91">
      <w:r w:rsidRPr="00EA75A6">
        <w:t xml:space="preserve">Unless otherwise specified, the test equipment shall apply the minimum/maximum conditions as described in the following </w:t>
      </w:r>
      <w:r w:rsidR="001C0378" w:rsidRPr="00EA75A6">
        <w:t>clause</w:t>
      </w:r>
      <w:r w:rsidRPr="00EA75A6">
        <w:t>s during test procedure execution.</w:t>
      </w:r>
    </w:p>
    <w:p w:rsidR="00F70C91" w:rsidRPr="00EA75A6" w:rsidRDefault="00F70C91" w:rsidP="00B000AD">
      <w:pPr>
        <w:pStyle w:val="Heading4"/>
      </w:pPr>
      <w:bookmarkStart w:id="1950" w:name="_Toc415059101"/>
      <w:bookmarkStart w:id="1951" w:name="_Toc415064542"/>
      <w:bookmarkStart w:id="1952" w:name="_Toc415151165"/>
      <w:bookmarkStart w:id="1953" w:name="_Toc415151576"/>
      <w:r w:rsidRPr="00EA75A6">
        <w:t>4.4.3.1</w:t>
      </w:r>
      <w:r w:rsidRPr="00EA75A6">
        <w:tab/>
        <w:t>Temperature</w:t>
      </w:r>
      <w:bookmarkEnd w:id="1950"/>
      <w:bookmarkEnd w:id="1951"/>
      <w:bookmarkEnd w:id="1952"/>
      <w:bookmarkEnd w:id="1953"/>
    </w:p>
    <w:p w:rsidR="00F70C91" w:rsidRPr="00EA75A6" w:rsidRDefault="00F70C91" w:rsidP="00314637">
      <w:pPr>
        <w:pStyle w:val="B1"/>
      </w:pPr>
      <w:r w:rsidRPr="00EA75A6">
        <w:t>Minimum ambient temperature: A range of -25 °C to -23 °C</w:t>
      </w:r>
      <w:r w:rsidR="00C11CA4" w:rsidRPr="00EA75A6">
        <w:t>.</w:t>
      </w:r>
    </w:p>
    <w:p w:rsidR="00F70C91" w:rsidRPr="00EA75A6" w:rsidRDefault="00F70C91" w:rsidP="00314637">
      <w:pPr>
        <w:pStyle w:val="B1"/>
      </w:pPr>
      <w:r w:rsidRPr="00EA75A6">
        <w:t>Maximum ambient temperature: A range of +83 °C to +85 °C</w:t>
      </w:r>
      <w:r w:rsidR="00C11CA4" w:rsidRPr="00EA75A6">
        <w:t>.</w:t>
      </w:r>
    </w:p>
    <w:p w:rsidR="00F70C91" w:rsidRPr="00EA75A6" w:rsidRDefault="00F70C91" w:rsidP="00B000AD">
      <w:pPr>
        <w:pStyle w:val="Heading4"/>
      </w:pPr>
      <w:bookmarkStart w:id="1954" w:name="_Toc415059102"/>
      <w:bookmarkStart w:id="1955" w:name="_Toc415064543"/>
      <w:bookmarkStart w:id="1956" w:name="_Toc415151166"/>
      <w:bookmarkStart w:id="1957" w:name="_Toc415151577"/>
      <w:r w:rsidRPr="00EA75A6">
        <w:t>4.4.3.2</w:t>
      </w:r>
      <w:r w:rsidRPr="00EA75A6">
        <w:tab/>
        <w:t>Contact Vcc</w:t>
      </w:r>
      <w:bookmarkEnd w:id="1954"/>
      <w:bookmarkEnd w:id="1955"/>
      <w:bookmarkEnd w:id="1956"/>
      <w:bookmarkEnd w:id="1957"/>
    </w:p>
    <w:p w:rsidR="00F70C91" w:rsidRPr="00EA75A6" w:rsidRDefault="00F70C91">
      <w:r w:rsidRPr="00EA75A6">
        <w:t>When activated in voltage class B:</w:t>
      </w:r>
    </w:p>
    <w:p w:rsidR="00F70C91" w:rsidRPr="00EA75A6" w:rsidRDefault="00F70C91" w:rsidP="00C11CA4">
      <w:pPr>
        <w:pStyle w:val="B1"/>
      </w:pPr>
      <w:r w:rsidRPr="00EA75A6">
        <w:t>Minimum: A range of 2,70 V to 2,80 V</w:t>
      </w:r>
      <w:r w:rsidR="00C11CA4" w:rsidRPr="00EA75A6">
        <w:t>.</w:t>
      </w:r>
    </w:p>
    <w:p w:rsidR="00F70C91" w:rsidRPr="00EA75A6" w:rsidRDefault="00F70C91" w:rsidP="00C11CA4">
      <w:pPr>
        <w:pStyle w:val="B1"/>
      </w:pPr>
      <w:r w:rsidRPr="00EA75A6">
        <w:t>Maximum: A range of 3,20 V to 3,30 V</w:t>
      </w:r>
      <w:r w:rsidR="00C11CA4" w:rsidRPr="00EA75A6">
        <w:t>.</w:t>
      </w:r>
    </w:p>
    <w:p w:rsidR="00F70C91" w:rsidRPr="00EA75A6" w:rsidRDefault="00F70C91">
      <w:r w:rsidRPr="00EA75A6">
        <w:t>When activated in voltage class C:</w:t>
      </w:r>
    </w:p>
    <w:p w:rsidR="00F70C91" w:rsidRPr="00EA75A6" w:rsidRDefault="00F70C91" w:rsidP="00C11CA4">
      <w:pPr>
        <w:pStyle w:val="B1"/>
      </w:pPr>
      <w:r w:rsidRPr="00EA75A6">
        <w:t>Minimum: A range of 1,62 V to 1,67 V</w:t>
      </w:r>
      <w:r w:rsidR="00C11CA4" w:rsidRPr="00EA75A6">
        <w:t>.</w:t>
      </w:r>
    </w:p>
    <w:p w:rsidR="00F70C91" w:rsidRPr="00EA75A6" w:rsidRDefault="00F70C91" w:rsidP="00C11CA4">
      <w:pPr>
        <w:pStyle w:val="B1"/>
      </w:pPr>
      <w:r w:rsidRPr="00EA75A6">
        <w:t>Maximum: A range of 1,93 V to 1,98 V</w:t>
      </w:r>
      <w:r w:rsidR="00C11CA4" w:rsidRPr="00EA75A6">
        <w:t>.</w:t>
      </w:r>
    </w:p>
    <w:p w:rsidR="00F70C91" w:rsidRPr="00EA75A6" w:rsidRDefault="00F70C91" w:rsidP="00B000AD">
      <w:pPr>
        <w:pStyle w:val="Heading2"/>
      </w:pPr>
      <w:bookmarkStart w:id="1958" w:name="_Toc415059103"/>
      <w:bookmarkStart w:id="1959" w:name="_Toc415064544"/>
      <w:bookmarkStart w:id="1960" w:name="_Toc415151167"/>
      <w:bookmarkStart w:id="1961" w:name="_Toc415151578"/>
      <w:r w:rsidRPr="00EA75A6">
        <w:t>4.5</w:t>
      </w:r>
      <w:r w:rsidRPr="00EA75A6">
        <w:tab/>
        <w:t>Test execution</w:t>
      </w:r>
      <w:bookmarkEnd w:id="1958"/>
      <w:bookmarkEnd w:id="1959"/>
      <w:bookmarkEnd w:id="1960"/>
      <w:bookmarkEnd w:id="1961"/>
    </w:p>
    <w:p w:rsidR="00F70C91" w:rsidRPr="00EA75A6" w:rsidRDefault="00F70C91" w:rsidP="00B000AD">
      <w:pPr>
        <w:pStyle w:val="Heading3"/>
      </w:pPr>
      <w:bookmarkStart w:id="1962" w:name="_Toc415059104"/>
      <w:bookmarkStart w:id="1963" w:name="_Toc415064545"/>
      <w:bookmarkStart w:id="1964" w:name="_Toc415151168"/>
      <w:bookmarkStart w:id="1965" w:name="_Toc415151579"/>
      <w:r w:rsidRPr="00EA75A6">
        <w:t>4.5.1</w:t>
      </w:r>
      <w:r w:rsidRPr="00EA75A6">
        <w:tab/>
        <w:t>Parameter variations</w:t>
      </w:r>
      <w:bookmarkEnd w:id="1962"/>
      <w:bookmarkEnd w:id="1963"/>
      <w:bookmarkEnd w:id="1964"/>
      <w:bookmarkEnd w:id="1965"/>
    </w:p>
    <w:p w:rsidR="00F70C91" w:rsidRPr="00EA75A6" w:rsidRDefault="00F70C91" w:rsidP="002A7523">
      <w:pPr>
        <w:keepNext/>
      </w:pPr>
      <w:r w:rsidRPr="00EA75A6">
        <w:t xml:space="preserve">Unless otherwise specified, all tests shall be carried out once for each of following parameter variations in addition to the parameter variations specified </w:t>
      </w:r>
      <w:r w:rsidR="00314637" w:rsidRPr="00EA75A6">
        <w:t>individually for each test case.</w:t>
      </w:r>
    </w:p>
    <w:p w:rsidR="00F70C91" w:rsidRPr="00EA75A6" w:rsidRDefault="00F70C91">
      <w:pPr>
        <w:pStyle w:val="TH"/>
      </w:pPr>
      <w:r w:rsidRPr="00EA75A6">
        <w:t>Table 4.5.1: Global parameter vari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2866"/>
        <w:gridCol w:w="1425"/>
      </w:tblGrid>
      <w:tr w:rsidR="00F70C91" w:rsidRPr="00EA75A6" w:rsidTr="00301513">
        <w:trPr>
          <w:jc w:val="center"/>
        </w:trPr>
        <w:tc>
          <w:tcPr>
            <w:tcW w:w="2866" w:type="dxa"/>
          </w:tcPr>
          <w:p w:rsidR="00F70C91" w:rsidRPr="00EA75A6" w:rsidRDefault="00F70C91" w:rsidP="00E42693">
            <w:pPr>
              <w:pStyle w:val="TAH"/>
            </w:pPr>
            <w:r w:rsidRPr="00EA75A6">
              <w:t>Voltage class and power mode</w:t>
            </w:r>
          </w:p>
        </w:tc>
        <w:tc>
          <w:tcPr>
            <w:tcW w:w="1425" w:type="dxa"/>
          </w:tcPr>
          <w:p w:rsidR="00F70C91" w:rsidRPr="00EA75A6" w:rsidRDefault="00F70C91" w:rsidP="00E42693">
            <w:pPr>
              <w:pStyle w:val="TAH"/>
            </w:pPr>
            <w:r w:rsidRPr="00EA75A6">
              <w:t>Vcc</w:t>
            </w:r>
          </w:p>
        </w:tc>
      </w:tr>
      <w:tr w:rsidR="00301513" w:rsidRPr="00EA75A6" w:rsidTr="00301513">
        <w:trPr>
          <w:cantSplit/>
          <w:jc w:val="center"/>
        </w:trPr>
        <w:tc>
          <w:tcPr>
            <w:tcW w:w="2866" w:type="dxa"/>
            <w:vMerge w:val="restart"/>
            <w:vAlign w:val="center"/>
          </w:tcPr>
          <w:p w:rsidR="00301513" w:rsidRPr="00EA75A6" w:rsidRDefault="00301513">
            <w:pPr>
              <w:pStyle w:val="TAC"/>
            </w:pPr>
            <w:r w:rsidRPr="00EA75A6">
              <w:t>B</w:t>
            </w:r>
          </w:p>
        </w:tc>
        <w:tc>
          <w:tcPr>
            <w:tcW w:w="1425" w:type="dxa"/>
            <w:vAlign w:val="center"/>
          </w:tcPr>
          <w:p w:rsidR="00301513" w:rsidRPr="00EA75A6" w:rsidRDefault="00301513">
            <w:pPr>
              <w:pStyle w:val="TAC"/>
            </w:pPr>
            <w:r w:rsidRPr="00EA75A6">
              <w:t>Default</w:t>
            </w:r>
          </w:p>
        </w:tc>
      </w:tr>
      <w:tr w:rsidR="00301513" w:rsidRPr="00EA75A6" w:rsidTr="00301513">
        <w:trPr>
          <w:cantSplit/>
          <w:jc w:val="center"/>
        </w:trPr>
        <w:tc>
          <w:tcPr>
            <w:tcW w:w="2866" w:type="dxa"/>
            <w:vMerge/>
            <w:vAlign w:val="center"/>
          </w:tcPr>
          <w:p w:rsidR="00301513" w:rsidRPr="00EA75A6" w:rsidRDefault="00301513">
            <w:pPr>
              <w:pStyle w:val="TAC"/>
            </w:pPr>
          </w:p>
        </w:tc>
        <w:tc>
          <w:tcPr>
            <w:tcW w:w="1425" w:type="dxa"/>
            <w:vAlign w:val="center"/>
          </w:tcPr>
          <w:p w:rsidR="00301513" w:rsidRPr="00EA75A6" w:rsidRDefault="00301513">
            <w:pPr>
              <w:pStyle w:val="TAC"/>
            </w:pPr>
            <w:r w:rsidRPr="00EA75A6">
              <w:t>Minimum</w:t>
            </w:r>
          </w:p>
        </w:tc>
      </w:tr>
      <w:tr w:rsidR="00301513" w:rsidRPr="00EA75A6" w:rsidTr="00301513">
        <w:trPr>
          <w:cantSplit/>
          <w:jc w:val="center"/>
        </w:trPr>
        <w:tc>
          <w:tcPr>
            <w:tcW w:w="2866" w:type="dxa"/>
            <w:vMerge/>
            <w:vAlign w:val="center"/>
          </w:tcPr>
          <w:p w:rsidR="00301513" w:rsidRPr="00EA75A6" w:rsidRDefault="00301513">
            <w:pPr>
              <w:pStyle w:val="TAC"/>
            </w:pPr>
          </w:p>
        </w:tc>
        <w:tc>
          <w:tcPr>
            <w:tcW w:w="1425" w:type="dxa"/>
            <w:vAlign w:val="center"/>
          </w:tcPr>
          <w:p w:rsidR="00301513" w:rsidRPr="00EA75A6" w:rsidRDefault="00301513">
            <w:pPr>
              <w:pStyle w:val="TAC"/>
            </w:pPr>
            <w:r w:rsidRPr="00EA75A6">
              <w:t>Maximum</w:t>
            </w:r>
          </w:p>
        </w:tc>
      </w:tr>
      <w:tr w:rsidR="00301513" w:rsidRPr="00EA75A6" w:rsidTr="00301513">
        <w:trPr>
          <w:cantSplit/>
          <w:jc w:val="center"/>
        </w:trPr>
        <w:tc>
          <w:tcPr>
            <w:tcW w:w="2866" w:type="dxa"/>
            <w:vMerge w:val="restart"/>
            <w:vAlign w:val="center"/>
          </w:tcPr>
          <w:p w:rsidR="00301513" w:rsidRPr="00EA75A6" w:rsidRDefault="00301513">
            <w:pPr>
              <w:pStyle w:val="TAC"/>
            </w:pPr>
            <w:r w:rsidRPr="00EA75A6">
              <w:t>C, full power</w:t>
            </w:r>
          </w:p>
        </w:tc>
        <w:tc>
          <w:tcPr>
            <w:tcW w:w="1425" w:type="dxa"/>
            <w:vAlign w:val="center"/>
          </w:tcPr>
          <w:p w:rsidR="00301513" w:rsidRPr="00EA75A6" w:rsidRDefault="00301513">
            <w:pPr>
              <w:pStyle w:val="TAC"/>
            </w:pPr>
            <w:r w:rsidRPr="00EA75A6">
              <w:t>Default</w:t>
            </w:r>
          </w:p>
        </w:tc>
      </w:tr>
      <w:tr w:rsidR="00301513" w:rsidRPr="00EA75A6" w:rsidTr="00301513">
        <w:trPr>
          <w:cantSplit/>
          <w:jc w:val="center"/>
        </w:trPr>
        <w:tc>
          <w:tcPr>
            <w:tcW w:w="2866" w:type="dxa"/>
            <w:vMerge/>
            <w:vAlign w:val="center"/>
          </w:tcPr>
          <w:p w:rsidR="00301513" w:rsidRPr="00EA75A6" w:rsidRDefault="00301513">
            <w:pPr>
              <w:pStyle w:val="TAC"/>
            </w:pPr>
          </w:p>
        </w:tc>
        <w:tc>
          <w:tcPr>
            <w:tcW w:w="1425" w:type="dxa"/>
            <w:vAlign w:val="center"/>
          </w:tcPr>
          <w:p w:rsidR="00301513" w:rsidRPr="00EA75A6" w:rsidRDefault="00301513">
            <w:pPr>
              <w:pStyle w:val="TAC"/>
            </w:pPr>
            <w:r w:rsidRPr="00EA75A6">
              <w:t>Minimum</w:t>
            </w:r>
          </w:p>
        </w:tc>
      </w:tr>
      <w:tr w:rsidR="00301513" w:rsidRPr="00EA75A6" w:rsidTr="00301513">
        <w:trPr>
          <w:cantSplit/>
          <w:jc w:val="center"/>
        </w:trPr>
        <w:tc>
          <w:tcPr>
            <w:tcW w:w="2866" w:type="dxa"/>
            <w:vMerge/>
            <w:vAlign w:val="center"/>
          </w:tcPr>
          <w:p w:rsidR="00301513" w:rsidRPr="00EA75A6" w:rsidRDefault="00301513">
            <w:pPr>
              <w:pStyle w:val="TAC"/>
            </w:pPr>
          </w:p>
        </w:tc>
        <w:tc>
          <w:tcPr>
            <w:tcW w:w="1425" w:type="dxa"/>
            <w:vAlign w:val="center"/>
          </w:tcPr>
          <w:p w:rsidR="00301513" w:rsidRPr="00EA75A6" w:rsidRDefault="00301513">
            <w:pPr>
              <w:pStyle w:val="TAC"/>
            </w:pPr>
            <w:r w:rsidRPr="00EA75A6">
              <w:t>Maximum</w:t>
            </w:r>
          </w:p>
        </w:tc>
      </w:tr>
      <w:tr w:rsidR="00301513" w:rsidRPr="00EA75A6" w:rsidTr="00301513">
        <w:trPr>
          <w:cantSplit/>
          <w:jc w:val="center"/>
        </w:trPr>
        <w:tc>
          <w:tcPr>
            <w:tcW w:w="2866" w:type="dxa"/>
            <w:vMerge w:val="restart"/>
            <w:vAlign w:val="center"/>
          </w:tcPr>
          <w:p w:rsidR="00301513" w:rsidRPr="00EA75A6" w:rsidRDefault="00301513">
            <w:pPr>
              <w:pStyle w:val="TAC"/>
            </w:pPr>
            <w:r w:rsidRPr="00EA75A6">
              <w:t>C, low power</w:t>
            </w:r>
          </w:p>
        </w:tc>
        <w:tc>
          <w:tcPr>
            <w:tcW w:w="1425" w:type="dxa"/>
            <w:vAlign w:val="center"/>
          </w:tcPr>
          <w:p w:rsidR="00301513" w:rsidRPr="00EA75A6" w:rsidRDefault="00301513">
            <w:pPr>
              <w:pStyle w:val="TAC"/>
            </w:pPr>
            <w:r w:rsidRPr="00EA75A6">
              <w:t>Default</w:t>
            </w:r>
          </w:p>
        </w:tc>
      </w:tr>
      <w:tr w:rsidR="00301513" w:rsidRPr="00EA75A6" w:rsidTr="00301513">
        <w:trPr>
          <w:cantSplit/>
          <w:jc w:val="center"/>
        </w:trPr>
        <w:tc>
          <w:tcPr>
            <w:tcW w:w="2866" w:type="dxa"/>
            <w:vMerge/>
            <w:vAlign w:val="center"/>
          </w:tcPr>
          <w:p w:rsidR="00301513" w:rsidRPr="00EA75A6" w:rsidRDefault="00301513">
            <w:pPr>
              <w:pStyle w:val="TAC"/>
            </w:pPr>
          </w:p>
        </w:tc>
        <w:tc>
          <w:tcPr>
            <w:tcW w:w="1425" w:type="dxa"/>
            <w:vAlign w:val="center"/>
          </w:tcPr>
          <w:p w:rsidR="00301513" w:rsidRPr="00EA75A6" w:rsidRDefault="00301513">
            <w:pPr>
              <w:pStyle w:val="TAC"/>
            </w:pPr>
            <w:r w:rsidRPr="00EA75A6">
              <w:t>Minimum</w:t>
            </w:r>
          </w:p>
        </w:tc>
      </w:tr>
      <w:tr w:rsidR="00301513" w:rsidRPr="00EA75A6" w:rsidTr="00301513">
        <w:trPr>
          <w:cantSplit/>
          <w:jc w:val="center"/>
        </w:trPr>
        <w:tc>
          <w:tcPr>
            <w:tcW w:w="2866" w:type="dxa"/>
            <w:vMerge/>
            <w:vAlign w:val="center"/>
          </w:tcPr>
          <w:p w:rsidR="00301513" w:rsidRPr="00EA75A6" w:rsidRDefault="00301513">
            <w:pPr>
              <w:pStyle w:val="TAC"/>
            </w:pPr>
          </w:p>
        </w:tc>
        <w:tc>
          <w:tcPr>
            <w:tcW w:w="1425" w:type="dxa"/>
            <w:vAlign w:val="center"/>
          </w:tcPr>
          <w:p w:rsidR="00301513" w:rsidRPr="00EA75A6" w:rsidRDefault="00301513">
            <w:pPr>
              <w:pStyle w:val="TAC"/>
            </w:pPr>
            <w:r w:rsidRPr="00EA75A6">
              <w:t>Maximum</w:t>
            </w:r>
          </w:p>
        </w:tc>
      </w:tr>
    </w:tbl>
    <w:p w:rsidR="00F70C91" w:rsidRPr="00EA75A6" w:rsidRDefault="00F70C91"/>
    <w:p w:rsidR="00EC67A0" w:rsidRPr="00EA75A6" w:rsidRDefault="00EC67A0" w:rsidP="00EC67A0">
      <w:pPr>
        <w:pStyle w:val="Heading3"/>
      </w:pPr>
      <w:bookmarkStart w:id="1966" w:name="_Toc415059105"/>
      <w:bookmarkStart w:id="1967" w:name="_Toc415064546"/>
      <w:bookmarkStart w:id="1968" w:name="_Toc415151169"/>
      <w:bookmarkStart w:id="1969" w:name="_Toc415151580"/>
      <w:r w:rsidRPr="00EA75A6">
        <w:lastRenderedPageBreak/>
        <w:t>4.5.2</w:t>
      </w:r>
      <w:r w:rsidRPr="00EA75A6">
        <w:tab/>
        <w:t>Execution requirements</w:t>
      </w:r>
      <w:bookmarkEnd w:id="1966"/>
      <w:bookmarkEnd w:id="1967"/>
      <w:bookmarkEnd w:id="1968"/>
      <w:bookmarkEnd w:id="1969"/>
    </w:p>
    <w:p w:rsidR="00EC67A0" w:rsidRPr="00EA75A6" w:rsidRDefault="00EC67A0" w:rsidP="00EC67A0">
      <w:pPr>
        <w:keepNext/>
        <w:keepLines/>
      </w:pPr>
      <w:r w:rsidRPr="00EA75A6">
        <w:t>Table</w:t>
      </w:r>
      <w:r w:rsidR="00B93996" w:rsidRPr="00EA75A6">
        <w:t>s</w:t>
      </w:r>
      <w:r w:rsidRPr="00EA75A6">
        <w:t xml:space="preserve"> 4.2, Applicability of tests, specifies "execution requirements" for several test cases. For these test cases, it has not been possible to specify the corresponding test procedure in such a way that it can be guaranteed that the test procedure can be executed against every possible DUT.</w:t>
      </w:r>
    </w:p>
    <w:p w:rsidR="00EC67A0" w:rsidRPr="00EA75A6" w:rsidRDefault="00EC67A0" w:rsidP="00EC67A0">
      <w:pPr>
        <w:keepNext/>
        <w:keepLines/>
      </w:pPr>
      <w:r w:rsidRPr="00EA75A6">
        <w:t>Some sample scenarios of test requirements are listed below:</w:t>
      </w:r>
    </w:p>
    <w:p w:rsidR="00EC67A0" w:rsidRPr="00EA75A6" w:rsidRDefault="00EC67A0" w:rsidP="00EC67A0">
      <w:pPr>
        <w:pStyle w:val="B1"/>
        <w:keepNext/>
        <w:keepLines/>
      </w:pPr>
      <w:r w:rsidRPr="00EA75A6">
        <w:t>The test case requires certain state to be present on the DUT in order to test a particular feature, but there is no mandatory requirement in the core specification (</w:t>
      </w:r>
      <w:r w:rsidR="00045A8E" w:rsidRPr="00EA75A6">
        <w:t>ETSI TS 102 613</w:t>
      </w:r>
      <w:r w:rsidRPr="00EA75A6">
        <w:t xml:space="preserve"> [</w:t>
      </w:r>
      <w:fldSimple w:instr="REF REF_TS102613 \h  \* MERGEFORMAT ">
        <w:r w:rsidR="004F2024">
          <w:rPr>
            <w:noProof/>
          </w:rPr>
          <w:t>1</w:t>
        </w:r>
      </w:fldSimple>
      <w:r w:rsidRPr="00EA75A6">
        <w:t>]) for this state to be present.</w:t>
      </w:r>
    </w:p>
    <w:p w:rsidR="00EC67A0" w:rsidRPr="00EA75A6" w:rsidRDefault="00EC67A0" w:rsidP="00EC67A0">
      <w:pPr>
        <w:pStyle w:val="B1"/>
      </w:pPr>
      <w:r w:rsidRPr="00EA75A6">
        <w:t>The test case requires the DUT to perform a particular operation in order to test that feature, but the core specification (</w:t>
      </w:r>
      <w:r w:rsidR="00045A8E" w:rsidRPr="00EA75A6">
        <w:t>ETSI TS 102 613</w:t>
      </w:r>
      <w:r w:rsidRPr="00EA75A6">
        <w:t xml:space="preserve"> [</w:t>
      </w:r>
      <w:fldSimple w:instr="REF REF_TS102613 \h  \* MERGEFORMAT ">
        <w:r w:rsidR="004F2024">
          <w:rPr>
            <w:noProof/>
          </w:rPr>
          <w:t>1</w:t>
        </w:r>
      </w:fldSimple>
      <w:r w:rsidRPr="00EA75A6">
        <w:t>]) does not provide a standardized mechanism to trigger that operation to be executed by the DUT.</w:t>
      </w:r>
    </w:p>
    <w:p w:rsidR="00EC67A0" w:rsidRPr="00EA75A6" w:rsidRDefault="00EC67A0" w:rsidP="00EC67A0">
      <w:r w:rsidRPr="00EA75A6">
        <w:t>The test requirements have been split into various categories, as indicated by table 4.2 c):</w:t>
      </w:r>
    </w:p>
    <w:p w:rsidR="00EC67A0" w:rsidRPr="00EA75A6" w:rsidRDefault="00EC67A0" w:rsidP="00EC67A0">
      <w:pPr>
        <w:pStyle w:val="B1"/>
      </w:pPr>
      <w:r w:rsidRPr="00EA75A6">
        <w:t>Static requirements (SRx): information about, for example, particular gates or registry parameters which can be used in the test procedure execution.</w:t>
      </w:r>
    </w:p>
    <w:p w:rsidR="00EC67A0" w:rsidRPr="00EA75A6" w:rsidRDefault="00EC67A0" w:rsidP="00EC67A0">
      <w:pPr>
        <w:pStyle w:val="B1"/>
      </w:pPr>
      <w:r w:rsidRPr="00EA75A6">
        <w:t>Trigger requirements (TRx): mechanisms for triggering the DUT to perform certain operations.</w:t>
      </w:r>
    </w:p>
    <w:p w:rsidR="00EC67A0" w:rsidRPr="00EA75A6" w:rsidRDefault="00EC67A0" w:rsidP="00EC67A0">
      <w:pPr>
        <w:pStyle w:val="B1"/>
      </w:pPr>
      <w:r w:rsidRPr="00EA75A6">
        <w:t>Initial condition requirements (ICRx): information about how to establish initial condition states.</w:t>
      </w:r>
    </w:p>
    <w:p w:rsidR="00EC67A0" w:rsidRPr="00EA75A6" w:rsidRDefault="00EC67A0" w:rsidP="00EC67A0">
      <w:r w:rsidRPr="00EA75A6">
        <w:t>The DUT supplier should make every effort to provide appropriate information or mechanisms to allow these execution requirements to be satisfied for the DUT.</w:t>
      </w:r>
    </w:p>
    <w:p w:rsidR="00EC67A0" w:rsidRPr="00EA75A6" w:rsidRDefault="00EC67A0">
      <w:r w:rsidRPr="00EA75A6">
        <w:t>It is recognized that this might not always be possible. For example, if the configuration of the DUT does not allow for the required state to be present; or if it is not possible to provide a particular trigger mechanism for the DUT. In these cases, it is acceptable that the test case is not carried out. However, it should be recognized that the consequence is that the particular feature will not be tested.</w:t>
      </w:r>
    </w:p>
    <w:p w:rsidR="00F70C91" w:rsidRPr="00EA75A6" w:rsidRDefault="00F70C91" w:rsidP="00B000AD">
      <w:pPr>
        <w:pStyle w:val="Heading2"/>
      </w:pPr>
      <w:bookmarkStart w:id="1970" w:name="_Toc415059106"/>
      <w:bookmarkStart w:id="1971" w:name="_Toc415064547"/>
      <w:bookmarkStart w:id="1972" w:name="_Toc415151170"/>
      <w:bookmarkStart w:id="1973" w:name="_Toc415151581"/>
      <w:r w:rsidRPr="00EA75A6">
        <w:t>4.6</w:t>
      </w:r>
      <w:r w:rsidRPr="00EA75A6">
        <w:tab/>
        <w:t>Pass criterion</w:t>
      </w:r>
      <w:bookmarkEnd w:id="1970"/>
      <w:bookmarkEnd w:id="1971"/>
      <w:bookmarkEnd w:id="1972"/>
      <w:bookmarkEnd w:id="1973"/>
    </w:p>
    <w:p w:rsidR="00F70C91" w:rsidRPr="00EA75A6" w:rsidRDefault="00F70C91">
      <w:r w:rsidRPr="00EA75A6">
        <w:t>A test shall only be considered only as successful, if the test procedure was carried out successfully under all parameter variations with the DUT respecting all conformance requirements referenced in the test procedure.</w:t>
      </w:r>
    </w:p>
    <w:p w:rsidR="00F70C91" w:rsidRPr="00EA75A6" w:rsidRDefault="00F70C91">
      <w:pPr>
        <w:pStyle w:val="NO"/>
      </w:pPr>
      <w:r w:rsidRPr="00EA75A6">
        <w:t>NOTE:</w:t>
      </w:r>
      <w:r w:rsidRPr="00EA75A6">
        <w:tab/>
        <w:t>Within the test procedures, the RQs are referenced in the step where they are observable. In some cases, this is different from the step where they occur with respect to the DUT.</w:t>
      </w:r>
    </w:p>
    <w:p w:rsidR="00F70C91" w:rsidRPr="00EA75A6" w:rsidRDefault="00F70C91" w:rsidP="00B000AD">
      <w:pPr>
        <w:pStyle w:val="Heading1"/>
      </w:pPr>
      <w:bookmarkStart w:id="1974" w:name="_Toc415059107"/>
      <w:bookmarkStart w:id="1975" w:name="_Toc415064548"/>
      <w:bookmarkStart w:id="1976" w:name="_Toc415151171"/>
      <w:bookmarkStart w:id="1977" w:name="_Toc415151582"/>
      <w:r w:rsidRPr="00EA75A6">
        <w:t>5</w:t>
      </w:r>
      <w:r w:rsidRPr="00EA75A6">
        <w:tab/>
        <w:t>Test cases</w:t>
      </w:r>
      <w:bookmarkEnd w:id="1974"/>
      <w:bookmarkEnd w:id="1975"/>
      <w:bookmarkEnd w:id="1976"/>
      <w:bookmarkEnd w:id="1977"/>
    </w:p>
    <w:p w:rsidR="00F70C91" w:rsidRPr="00EA75A6" w:rsidRDefault="00F70C91" w:rsidP="00B000AD">
      <w:pPr>
        <w:pStyle w:val="Heading2"/>
      </w:pPr>
      <w:bookmarkStart w:id="1978" w:name="_Toc415059108"/>
      <w:bookmarkStart w:id="1979" w:name="_Toc415064549"/>
      <w:bookmarkStart w:id="1980" w:name="_Toc415151172"/>
      <w:bookmarkStart w:id="1981" w:name="_Toc415151583"/>
      <w:r w:rsidRPr="00EA75A6">
        <w:t>5.1</w:t>
      </w:r>
      <w:r w:rsidRPr="00EA75A6">
        <w:tab/>
        <w:t>Principle of the Single Wire Protocol</w:t>
      </w:r>
      <w:bookmarkEnd w:id="1978"/>
      <w:bookmarkEnd w:id="1979"/>
      <w:bookmarkEnd w:id="1980"/>
      <w:bookmarkEnd w:id="1981"/>
    </w:p>
    <w:p w:rsidR="00F70C91" w:rsidRPr="00EA75A6" w:rsidRDefault="00C11CA4">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00F70C91" w:rsidRPr="00EA75A6">
        <w:t>, clause 4</w:t>
      </w:r>
      <w:r w:rsidR="002A7523" w:rsidRPr="00EA75A6">
        <w:t>.</w:t>
      </w:r>
    </w:p>
    <w:p w:rsidR="00F70C91" w:rsidRPr="00EA75A6" w:rsidRDefault="00F70C91">
      <w:r w:rsidRPr="00EA75A6">
        <w:t>There are no conformance requirements for the UICC for the referenced clause.</w:t>
      </w:r>
    </w:p>
    <w:p w:rsidR="00F70C91" w:rsidRPr="00EA75A6" w:rsidRDefault="00F70C91" w:rsidP="00B000AD">
      <w:pPr>
        <w:pStyle w:val="Heading2"/>
      </w:pPr>
      <w:bookmarkStart w:id="1982" w:name="_Toc415059109"/>
      <w:bookmarkStart w:id="1983" w:name="_Toc415064550"/>
      <w:bookmarkStart w:id="1984" w:name="_Toc415151173"/>
      <w:bookmarkStart w:id="1985" w:name="_Toc415151584"/>
      <w:r w:rsidRPr="00EA75A6">
        <w:t>5.2</w:t>
      </w:r>
      <w:r w:rsidRPr="00EA75A6">
        <w:tab/>
        <w:t>System architecture</w:t>
      </w:r>
      <w:bookmarkEnd w:id="1982"/>
      <w:bookmarkEnd w:id="1983"/>
      <w:bookmarkEnd w:id="1984"/>
      <w:bookmarkEnd w:id="1985"/>
    </w:p>
    <w:p w:rsidR="00F70C91" w:rsidRPr="00EA75A6" w:rsidRDefault="00F70C91" w:rsidP="00B000AD">
      <w:pPr>
        <w:pStyle w:val="Heading3"/>
      </w:pPr>
      <w:bookmarkStart w:id="1986" w:name="_Toc415059110"/>
      <w:bookmarkStart w:id="1987" w:name="_Toc415064551"/>
      <w:bookmarkStart w:id="1988" w:name="_Toc415151174"/>
      <w:bookmarkStart w:id="1989" w:name="_Toc415151585"/>
      <w:r w:rsidRPr="00EA75A6">
        <w:t>5.2.1</w:t>
      </w:r>
      <w:r w:rsidRPr="00EA75A6">
        <w:tab/>
        <w:t>General overview</w:t>
      </w:r>
      <w:bookmarkEnd w:id="1986"/>
      <w:bookmarkEnd w:id="1987"/>
      <w:bookmarkEnd w:id="1988"/>
      <w:bookmarkEnd w:id="1989"/>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5.1</w:t>
      </w:r>
      <w:r w:rsidR="002A7523" w:rsidRPr="00EA75A6">
        <w:t>.</w:t>
      </w:r>
    </w:p>
    <w:p w:rsidR="00F70C91" w:rsidRPr="00EA75A6" w:rsidRDefault="00F70C91">
      <w:r w:rsidRPr="00EA75A6">
        <w:t>There are no conformance requirements for the UICC for the referenced clause.</w:t>
      </w:r>
    </w:p>
    <w:p w:rsidR="00F70C91" w:rsidRPr="00EA75A6" w:rsidRDefault="00F70C91" w:rsidP="00B000AD">
      <w:pPr>
        <w:pStyle w:val="Heading3"/>
      </w:pPr>
      <w:bookmarkStart w:id="1990" w:name="_Toc415059111"/>
      <w:bookmarkStart w:id="1991" w:name="_Toc415064552"/>
      <w:bookmarkStart w:id="1992" w:name="_Toc415151175"/>
      <w:bookmarkStart w:id="1993" w:name="_Toc415151586"/>
      <w:r w:rsidRPr="00EA75A6">
        <w:lastRenderedPageBreak/>
        <w:t>5.2.2</w:t>
      </w:r>
      <w:r w:rsidRPr="00EA75A6">
        <w:tab/>
      </w:r>
      <w:r w:rsidR="00045A8E" w:rsidRPr="00EA75A6">
        <w:t>ETSI TS 102 221</w:t>
      </w:r>
      <w:r w:rsidRPr="00EA75A6">
        <w:t xml:space="preserve"> support</w:t>
      </w:r>
      <w:bookmarkEnd w:id="1990"/>
      <w:bookmarkEnd w:id="1991"/>
      <w:bookmarkEnd w:id="1992"/>
      <w:bookmarkEnd w:id="1993"/>
    </w:p>
    <w:p w:rsidR="00F70C91" w:rsidRPr="00EA75A6" w:rsidRDefault="00F70C91" w:rsidP="00B000AD">
      <w:pPr>
        <w:pStyle w:val="Heading4"/>
      </w:pPr>
      <w:bookmarkStart w:id="1994" w:name="_Toc415059112"/>
      <w:bookmarkStart w:id="1995" w:name="_Toc415064553"/>
      <w:bookmarkStart w:id="1996" w:name="_Toc415151176"/>
      <w:bookmarkStart w:id="1997" w:name="_Toc415151587"/>
      <w:r w:rsidRPr="00EA75A6">
        <w:t>5.2.2.1</w:t>
      </w:r>
      <w:r w:rsidRPr="00EA75A6">
        <w:tab/>
        <w:t>Conformance requirements</w:t>
      </w:r>
      <w:bookmarkEnd w:id="1994"/>
      <w:bookmarkEnd w:id="1995"/>
      <w:bookmarkEnd w:id="1996"/>
      <w:bookmarkEnd w:id="1997"/>
    </w:p>
    <w:p w:rsidR="00F70C91" w:rsidRPr="00EA75A6" w:rsidRDefault="00F70C91" w:rsidP="002A7523">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5.2</w:t>
      </w:r>
      <w:r w:rsidR="002A7523"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310"/>
      </w:tblGrid>
      <w:tr w:rsidR="00F70C91" w:rsidRPr="00EA75A6" w:rsidTr="002A7523">
        <w:trPr>
          <w:jc w:val="center"/>
        </w:trPr>
        <w:tc>
          <w:tcPr>
            <w:tcW w:w="675" w:type="dxa"/>
          </w:tcPr>
          <w:p w:rsidR="00F70C91" w:rsidRPr="00EA75A6" w:rsidRDefault="00F70C91" w:rsidP="002A7523">
            <w:pPr>
              <w:pStyle w:val="TAL"/>
            </w:pPr>
            <w:r w:rsidRPr="00EA75A6">
              <w:t>RQ1</w:t>
            </w:r>
          </w:p>
        </w:tc>
        <w:tc>
          <w:tcPr>
            <w:tcW w:w="8310" w:type="dxa"/>
          </w:tcPr>
          <w:p w:rsidR="00F70C91" w:rsidRPr="00EA75A6" w:rsidRDefault="00F70C91" w:rsidP="002A7523">
            <w:pPr>
              <w:pStyle w:val="TAL"/>
            </w:pPr>
            <w:r w:rsidRPr="00EA75A6">
              <w:t xml:space="preserve">A UICC supporting the SWP interface shall remain compliant with </w:t>
            </w:r>
            <w:r w:rsidR="00045A8E" w:rsidRPr="00EA75A6">
              <w:t>ETSI TS 102 221</w:t>
            </w:r>
            <w:r w:rsidR="00331B29" w:rsidRPr="00EA75A6">
              <w:t xml:space="preserve"> [</w:t>
            </w:r>
            <w:fldSimple w:instr="REF REF_TS102221 \* MERGEFORMAT  \h ">
              <w:r w:rsidR="004F2024">
                <w:t>2</w:t>
              </w:r>
            </w:fldSimple>
            <w:r w:rsidR="00331B29" w:rsidRPr="00EA75A6">
              <w:t>]</w:t>
            </w:r>
            <w:r w:rsidRPr="00EA75A6">
              <w:t>.</w:t>
            </w:r>
          </w:p>
        </w:tc>
      </w:tr>
      <w:tr w:rsidR="009F4CD1" w:rsidRPr="00EA75A6" w:rsidTr="001C66F3">
        <w:trPr>
          <w:jc w:val="center"/>
        </w:trPr>
        <w:tc>
          <w:tcPr>
            <w:tcW w:w="8985" w:type="dxa"/>
            <w:gridSpan w:val="2"/>
          </w:tcPr>
          <w:p w:rsidR="009F4CD1" w:rsidRPr="00EA75A6" w:rsidRDefault="009F4CD1" w:rsidP="00F443DB">
            <w:pPr>
              <w:pStyle w:val="TAN"/>
            </w:pPr>
            <w:r w:rsidRPr="00EA75A6">
              <w:t>NOTE:</w:t>
            </w:r>
            <w:r w:rsidRPr="00EA75A6">
              <w:tab/>
              <w:t xml:space="preserve">Test cases for RQ1 are out of scope of the present document. The compliancy to </w:t>
            </w:r>
            <w:r w:rsidR="00F443DB">
              <w:t>ETSI </w:t>
            </w:r>
            <w:r w:rsidR="00045A8E" w:rsidRPr="00EA75A6">
              <w:t>TS</w:t>
            </w:r>
            <w:r w:rsidR="00F443DB">
              <w:t> </w:t>
            </w:r>
            <w:r w:rsidR="00045A8E" w:rsidRPr="00EA75A6">
              <w:t>102</w:t>
            </w:r>
            <w:r w:rsidR="00F443DB">
              <w:t> </w:t>
            </w:r>
            <w:r w:rsidR="00045A8E" w:rsidRPr="00EA75A6">
              <w:t>221</w:t>
            </w:r>
            <w:r w:rsidR="00F443DB">
              <w:t> </w:t>
            </w:r>
            <w:r w:rsidRPr="00EA75A6">
              <w:t>[</w:t>
            </w:r>
            <w:fldSimple w:instr="REF REF_TS102221 \h  \* MERGEFORMAT ">
              <w:r w:rsidR="004F2024">
                <w:rPr>
                  <w:noProof/>
                </w:rPr>
                <w:t>2</w:t>
              </w:r>
            </w:fldSimple>
            <w:r w:rsidRPr="00EA75A6">
              <w:t xml:space="preserve">] might be validated by executing tests given in test specifications related to </w:t>
            </w:r>
            <w:r w:rsidR="00045A8E" w:rsidRPr="00EA75A6">
              <w:t>ETSI TS 102 221</w:t>
            </w:r>
            <w:r w:rsidRPr="00EA75A6">
              <w:t xml:space="preserve"> [</w:t>
            </w:r>
            <w:fldSimple w:instr="REF REF_TS102221 \h  \* MERGEFORMAT ">
              <w:r w:rsidR="004F2024">
                <w:rPr>
                  <w:noProof/>
                </w:rPr>
                <w:t>2</w:t>
              </w:r>
            </w:fldSimple>
            <w:r w:rsidRPr="00EA75A6">
              <w:t>].</w:t>
            </w:r>
          </w:p>
        </w:tc>
      </w:tr>
    </w:tbl>
    <w:p w:rsidR="00F70C91" w:rsidRPr="00EA75A6" w:rsidRDefault="00F70C91" w:rsidP="009F2EE3"/>
    <w:p w:rsidR="00F70C91" w:rsidRPr="00EA75A6" w:rsidRDefault="00F70C91" w:rsidP="00681601">
      <w:pPr>
        <w:pStyle w:val="Heading3"/>
        <w:keepLines w:val="0"/>
      </w:pPr>
      <w:bookmarkStart w:id="1998" w:name="_Toc415059113"/>
      <w:bookmarkStart w:id="1999" w:name="_Toc415064554"/>
      <w:bookmarkStart w:id="2000" w:name="_Toc415151177"/>
      <w:bookmarkStart w:id="2001" w:name="_Toc415151588"/>
      <w:r w:rsidRPr="00EA75A6">
        <w:t>5.2.3</w:t>
      </w:r>
      <w:r w:rsidRPr="00EA75A6">
        <w:tab/>
        <w:t>Configurations</w:t>
      </w:r>
      <w:bookmarkEnd w:id="1998"/>
      <w:bookmarkEnd w:id="1999"/>
      <w:bookmarkEnd w:id="2000"/>
      <w:bookmarkEnd w:id="2001"/>
    </w:p>
    <w:p w:rsidR="00F70C91" w:rsidRPr="00EA75A6" w:rsidRDefault="00F70C91" w:rsidP="00681601">
      <w:pPr>
        <w:pStyle w:val="Heading4"/>
        <w:keepLines w:val="0"/>
      </w:pPr>
      <w:bookmarkStart w:id="2002" w:name="_Toc415059114"/>
      <w:bookmarkStart w:id="2003" w:name="_Toc415064555"/>
      <w:bookmarkStart w:id="2004" w:name="_Toc415151178"/>
      <w:bookmarkStart w:id="2005" w:name="_Toc415151589"/>
      <w:r w:rsidRPr="00EA75A6">
        <w:t>5.2.3.1</w:t>
      </w:r>
      <w:r w:rsidRPr="00EA75A6">
        <w:tab/>
        <w:t>Conformance requirements</w:t>
      </w:r>
      <w:bookmarkEnd w:id="2002"/>
      <w:bookmarkEnd w:id="2003"/>
      <w:bookmarkEnd w:id="2004"/>
      <w:bookmarkEnd w:id="2005"/>
    </w:p>
    <w:p w:rsidR="00F70C91" w:rsidRPr="00EA75A6" w:rsidRDefault="00F70C91" w:rsidP="00681601">
      <w:pPr>
        <w:pStyle w:val="EX"/>
        <w:keepNext/>
        <w:keepLines w:val="0"/>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5.3</w:t>
      </w:r>
      <w:r w:rsidR="001B076D"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789"/>
      </w:tblGrid>
      <w:tr w:rsidR="00F70C91" w:rsidRPr="00EA75A6" w:rsidTr="00C11CA4">
        <w:trPr>
          <w:jc w:val="center"/>
        </w:trPr>
        <w:tc>
          <w:tcPr>
            <w:tcW w:w="675" w:type="dxa"/>
          </w:tcPr>
          <w:p w:rsidR="00F70C91" w:rsidRPr="00EA75A6" w:rsidRDefault="00F70C91">
            <w:pPr>
              <w:pStyle w:val="TAL"/>
            </w:pPr>
            <w:r w:rsidRPr="00EA75A6">
              <w:t>RQ1</w:t>
            </w:r>
          </w:p>
        </w:tc>
        <w:tc>
          <w:tcPr>
            <w:tcW w:w="8789" w:type="dxa"/>
          </w:tcPr>
          <w:p w:rsidR="00F70C91" w:rsidRPr="00EA75A6" w:rsidRDefault="00F70C91">
            <w:pPr>
              <w:pStyle w:val="TAL"/>
            </w:pPr>
            <w:r w:rsidRPr="00EA75A6">
              <w:t xml:space="preserve">The UICC shall indicate support of SWP interface in the Global Interface bytes of the ATR as defined in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w:t>
            </w:r>
          </w:p>
        </w:tc>
      </w:tr>
      <w:tr w:rsidR="00F70C91" w:rsidRPr="00EA75A6" w:rsidTr="00C11CA4">
        <w:trPr>
          <w:jc w:val="center"/>
        </w:trPr>
        <w:tc>
          <w:tcPr>
            <w:tcW w:w="675" w:type="dxa"/>
          </w:tcPr>
          <w:p w:rsidR="00F70C91" w:rsidRPr="00EA75A6" w:rsidRDefault="00F70C91">
            <w:pPr>
              <w:pStyle w:val="TAL"/>
            </w:pPr>
            <w:r w:rsidRPr="00EA75A6">
              <w:t>RQ2</w:t>
            </w:r>
          </w:p>
        </w:tc>
        <w:tc>
          <w:tcPr>
            <w:tcW w:w="8789" w:type="dxa"/>
          </w:tcPr>
          <w:p w:rsidR="00F70C91" w:rsidRPr="00EA75A6" w:rsidRDefault="00F70C91">
            <w:pPr>
              <w:pStyle w:val="TAL"/>
            </w:pPr>
            <w:r w:rsidRPr="00EA75A6">
              <w:t xml:space="preserve">If the SWP interface is activated while a session on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is in progress, actions on the SWP interface shall not disturb the terminal-UICC exchange on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w:t>
            </w:r>
          </w:p>
        </w:tc>
      </w:tr>
      <w:tr w:rsidR="00F70C91" w:rsidRPr="00EA75A6" w:rsidTr="00C11CA4">
        <w:trPr>
          <w:jc w:val="center"/>
        </w:trPr>
        <w:tc>
          <w:tcPr>
            <w:tcW w:w="675" w:type="dxa"/>
          </w:tcPr>
          <w:p w:rsidR="00F70C91" w:rsidRPr="00EA75A6" w:rsidRDefault="00F70C91">
            <w:pPr>
              <w:pStyle w:val="TAL"/>
            </w:pPr>
            <w:r w:rsidRPr="00EA75A6">
              <w:t>RQ3</w:t>
            </w:r>
          </w:p>
        </w:tc>
        <w:tc>
          <w:tcPr>
            <w:tcW w:w="8789" w:type="dxa"/>
          </w:tcPr>
          <w:p w:rsidR="00F70C91" w:rsidRPr="00EA75A6" w:rsidRDefault="00F70C91">
            <w:pPr>
              <w:pStyle w:val="TAL"/>
            </w:pPr>
            <w:r w:rsidRPr="00EA75A6">
              <w:t xml:space="preserve">If the SWP interface is activated while a session on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is in progress, actions on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shall not disturb the terminal-UICC exchange on the SWP interface.</w:t>
            </w:r>
          </w:p>
        </w:tc>
      </w:tr>
      <w:tr w:rsidR="00F70C91" w:rsidRPr="00EA75A6" w:rsidTr="00C11CA4">
        <w:trPr>
          <w:jc w:val="center"/>
        </w:trPr>
        <w:tc>
          <w:tcPr>
            <w:tcW w:w="675" w:type="dxa"/>
          </w:tcPr>
          <w:p w:rsidR="00F70C91" w:rsidRPr="00EA75A6" w:rsidRDefault="00F70C91">
            <w:pPr>
              <w:pStyle w:val="TAL"/>
            </w:pPr>
            <w:r w:rsidRPr="00EA75A6">
              <w:t>RQ4</w:t>
            </w:r>
          </w:p>
        </w:tc>
        <w:tc>
          <w:tcPr>
            <w:tcW w:w="8789" w:type="dxa"/>
          </w:tcPr>
          <w:p w:rsidR="00F70C91" w:rsidRPr="00EA75A6" w:rsidRDefault="00F70C91">
            <w:pPr>
              <w:pStyle w:val="TAL"/>
            </w:pPr>
            <w:r w:rsidRPr="00EA75A6">
              <w:t xml:space="preserve">If the SWP interface is activated while a session on 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is in progress, actions on the SWP interface shall not disturb the terminal-UICC exchange on 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p>
        </w:tc>
      </w:tr>
      <w:tr w:rsidR="00F70C91" w:rsidRPr="00EA75A6" w:rsidTr="00C11CA4">
        <w:trPr>
          <w:jc w:val="center"/>
        </w:trPr>
        <w:tc>
          <w:tcPr>
            <w:tcW w:w="675" w:type="dxa"/>
          </w:tcPr>
          <w:p w:rsidR="00F70C91" w:rsidRPr="00EA75A6" w:rsidRDefault="00F70C91">
            <w:pPr>
              <w:pStyle w:val="TAL"/>
            </w:pPr>
            <w:r w:rsidRPr="00EA75A6">
              <w:t>RQ5</w:t>
            </w:r>
          </w:p>
        </w:tc>
        <w:tc>
          <w:tcPr>
            <w:tcW w:w="8789" w:type="dxa"/>
          </w:tcPr>
          <w:p w:rsidR="00F70C91" w:rsidRPr="00EA75A6" w:rsidRDefault="00F70C91" w:rsidP="00314637">
            <w:pPr>
              <w:pStyle w:val="TAL"/>
            </w:pPr>
            <w:r w:rsidRPr="00EA75A6">
              <w:t xml:space="preserve">If the SWP interface is activated while a session on 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is</w:t>
            </w:r>
            <w:r w:rsidR="00314637" w:rsidRPr="00EA75A6">
              <w:t xml:space="preserve"> in progress, actions on 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shall not disturb the terminal-UICC exchange on the SWP interface.</w:t>
            </w:r>
          </w:p>
        </w:tc>
      </w:tr>
      <w:tr w:rsidR="00470D85" w:rsidRPr="00EA75A6" w:rsidTr="001C66F3">
        <w:trPr>
          <w:jc w:val="center"/>
        </w:trPr>
        <w:tc>
          <w:tcPr>
            <w:tcW w:w="9464" w:type="dxa"/>
            <w:gridSpan w:val="2"/>
          </w:tcPr>
          <w:p w:rsidR="00470D85" w:rsidRPr="00EA75A6" w:rsidRDefault="00470D85" w:rsidP="00470D85">
            <w:pPr>
              <w:pStyle w:val="TAN"/>
            </w:pPr>
            <w:r w:rsidRPr="00EA75A6">
              <w:t>NOTE 1:</w:t>
            </w:r>
            <w:r w:rsidRPr="00EA75A6">
              <w:tab/>
              <w:t xml:space="preserve">Development of test cases involving the </w:t>
            </w:r>
            <w:r w:rsidR="00045A8E" w:rsidRPr="00EA75A6">
              <w:t>ETSI TS 102 600</w:t>
            </w:r>
            <w:r w:rsidRPr="00EA75A6">
              <w:t xml:space="preserve"> [</w:t>
            </w:r>
            <w:fldSimple w:instr="REF REF_TS102600 \h  \* MERGEFORMAT ">
              <w:r w:rsidR="004F2024">
                <w:rPr>
                  <w:noProof/>
                </w:rPr>
                <w:t>3</w:t>
              </w:r>
            </w:fldSimple>
            <w:r w:rsidRPr="00EA75A6">
              <w:t>] interface are FFS.</w:t>
            </w:r>
          </w:p>
          <w:p w:rsidR="00470D85" w:rsidRPr="00EA75A6" w:rsidRDefault="00470D85" w:rsidP="00470D85">
            <w:pPr>
              <w:pStyle w:val="TAN"/>
            </w:pPr>
            <w:r w:rsidRPr="00EA75A6">
              <w:t>NOTE 2:</w:t>
            </w:r>
            <w:r w:rsidRPr="00EA75A6">
              <w:tab/>
              <w:t xml:space="preserve">In RQ4 and RQ5, the term "session" is interpreted as "card session" as per </w:t>
            </w:r>
            <w:r w:rsidR="00045A8E" w:rsidRPr="00EA75A6">
              <w:t>ETSI TS 102 221</w:t>
            </w:r>
            <w:r w:rsidRPr="00EA75A6">
              <w:t xml:space="preserve"> [</w:t>
            </w:r>
            <w:fldSimple w:instr="REF REF_TS102221 \h  \* MERGEFORMAT ">
              <w:r w:rsidR="004F2024">
                <w:rPr>
                  <w:noProof/>
                </w:rPr>
                <w:t>2</w:t>
              </w:r>
            </w:fldSimple>
            <w:r w:rsidRPr="00EA75A6">
              <w:t>].</w:t>
            </w:r>
          </w:p>
        </w:tc>
      </w:tr>
    </w:tbl>
    <w:p w:rsidR="00F70C91" w:rsidRPr="00EA75A6" w:rsidRDefault="00F70C91"/>
    <w:p w:rsidR="00F70C91" w:rsidRPr="00EA75A6" w:rsidRDefault="00F70C91" w:rsidP="00B000AD">
      <w:pPr>
        <w:pStyle w:val="Heading4"/>
      </w:pPr>
      <w:bookmarkStart w:id="2006" w:name="_Toc415059115"/>
      <w:bookmarkStart w:id="2007" w:name="_Toc415064556"/>
      <w:bookmarkStart w:id="2008" w:name="_Toc415151179"/>
      <w:bookmarkStart w:id="2009" w:name="_Toc415151590"/>
      <w:r w:rsidRPr="00EA75A6">
        <w:t>5.2.3.2</w:t>
      </w:r>
      <w:r w:rsidRPr="00EA75A6">
        <w:tab/>
        <w:t>Test case 1: Global Interface bytes of the ATR</w:t>
      </w:r>
      <w:bookmarkEnd w:id="2006"/>
      <w:bookmarkEnd w:id="2007"/>
      <w:bookmarkEnd w:id="2008"/>
      <w:bookmarkEnd w:id="2009"/>
    </w:p>
    <w:p w:rsidR="00F70C91" w:rsidRPr="00EA75A6" w:rsidRDefault="00F70C91" w:rsidP="00B000AD">
      <w:pPr>
        <w:pStyle w:val="Heading5"/>
      </w:pPr>
      <w:bookmarkStart w:id="2010" w:name="_Toc415059116"/>
      <w:bookmarkStart w:id="2011" w:name="_Toc415064557"/>
      <w:bookmarkStart w:id="2012" w:name="_Toc415151180"/>
      <w:bookmarkStart w:id="2013" w:name="_Toc415151591"/>
      <w:r w:rsidRPr="00EA75A6">
        <w:t>5.2.3.2.1</w:t>
      </w:r>
      <w:r w:rsidRPr="00EA75A6">
        <w:tab/>
        <w:t>Test execution</w:t>
      </w:r>
      <w:bookmarkEnd w:id="2010"/>
      <w:bookmarkEnd w:id="2011"/>
      <w:bookmarkEnd w:id="2012"/>
      <w:bookmarkEnd w:id="2013"/>
    </w:p>
    <w:p w:rsidR="00F70C91" w:rsidRPr="00EA75A6" w:rsidRDefault="00F70C91" w:rsidP="00C06056">
      <w:pPr>
        <w:keepNext/>
        <w:keepLines/>
      </w:pPr>
      <w:r w:rsidRPr="00EA75A6">
        <w:t>The test procedure shall only be executed in voltage class B and voltage class C, full power mode.</w:t>
      </w:r>
    </w:p>
    <w:p w:rsidR="00F70C91" w:rsidRPr="00EA75A6" w:rsidRDefault="00F70C91" w:rsidP="00C06056">
      <w:pPr>
        <w:keepNext/>
        <w:keepLines/>
      </w:pPr>
      <w:r w:rsidRPr="00EA75A6">
        <w:t>The test procedure shall be executed once for each of following parameters:</w:t>
      </w:r>
    </w:p>
    <w:p w:rsidR="00F70C91" w:rsidRPr="00EA75A6" w:rsidRDefault="00F70C91" w:rsidP="00C06056">
      <w:pPr>
        <w:pStyle w:val="B1"/>
        <w:keepNext/>
        <w:keepLines/>
      </w:pPr>
      <w:r w:rsidRPr="00EA75A6">
        <w:t>There are no test case-specific parameters for this test case.</w:t>
      </w:r>
    </w:p>
    <w:p w:rsidR="00F70C91" w:rsidRPr="00EA75A6" w:rsidRDefault="00F70C91" w:rsidP="00B000AD">
      <w:pPr>
        <w:pStyle w:val="Heading5"/>
      </w:pPr>
      <w:bookmarkStart w:id="2014" w:name="_Toc415059117"/>
      <w:bookmarkStart w:id="2015" w:name="_Toc415064558"/>
      <w:bookmarkStart w:id="2016" w:name="_Toc415151181"/>
      <w:bookmarkStart w:id="2017" w:name="_Toc415151592"/>
      <w:r w:rsidRPr="00EA75A6">
        <w:t>5.2.3.2.2</w:t>
      </w:r>
      <w:r w:rsidRPr="00EA75A6">
        <w:tab/>
        <w:t>Initial conditions</w:t>
      </w:r>
      <w:bookmarkEnd w:id="2014"/>
      <w:bookmarkEnd w:id="2015"/>
      <w:bookmarkEnd w:id="2016"/>
      <w:bookmarkEnd w:id="2017"/>
    </w:p>
    <w:p w:rsidR="00F70C91" w:rsidRPr="00EA75A6" w:rsidRDefault="00F70C91" w:rsidP="00C11CA4">
      <w:pPr>
        <w:pStyle w:val="B1"/>
      </w:pPr>
      <w:r w:rsidRPr="00EA75A6">
        <w:t>None of the UICC contacts is activated.</w:t>
      </w:r>
    </w:p>
    <w:p w:rsidR="00F70C91" w:rsidRPr="00EA75A6" w:rsidRDefault="00F70C91" w:rsidP="00B000AD">
      <w:pPr>
        <w:pStyle w:val="Heading5"/>
      </w:pPr>
      <w:bookmarkStart w:id="2018" w:name="_Toc415059118"/>
      <w:bookmarkStart w:id="2019" w:name="_Toc415064559"/>
      <w:bookmarkStart w:id="2020" w:name="_Toc415151182"/>
      <w:bookmarkStart w:id="2021" w:name="_Toc415151593"/>
      <w:r w:rsidRPr="00EA75A6">
        <w:t>5.2.3.2.3</w:t>
      </w:r>
      <w:r w:rsidRPr="00EA75A6">
        <w:tab/>
        <w:t>Test procedure</w:t>
      </w:r>
      <w:bookmarkEnd w:id="2018"/>
      <w:bookmarkEnd w:id="2019"/>
      <w:bookmarkEnd w:id="2020"/>
      <w:bookmarkEnd w:id="20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372"/>
        <w:gridCol w:w="6826"/>
        <w:gridCol w:w="709"/>
      </w:tblGrid>
      <w:tr w:rsidR="00F70C91" w:rsidRPr="00EA75A6" w:rsidTr="00314637">
        <w:trPr>
          <w:jc w:val="center"/>
        </w:trPr>
        <w:tc>
          <w:tcPr>
            <w:tcW w:w="641" w:type="dxa"/>
          </w:tcPr>
          <w:p w:rsidR="00F70C91" w:rsidRPr="00EA75A6" w:rsidRDefault="00F70C91" w:rsidP="001904D2">
            <w:pPr>
              <w:pStyle w:val="TAH"/>
            </w:pPr>
            <w:r w:rsidRPr="00EA75A6">
              <w:t>Step</w:t>
            </w:r>
          </w:p>
        </w:tc>
        <w:tc>
          <w:tcPr>
            <w:tcW w:w="1372" w:type="dxa"/>
          </w:tcPr>
          <w:p w:rsidR="00F70C91" w:rsidRPr="00EA75A6" w:rsidRDefault="00F70C91" w:rsidP="001904D2">
            <w:pPr>
              <w:pStyle w:val="TAH"/>
            </w:pPr>
            <w:r w:rsidRPr="00EA75A6">
              <w:t>Direction</w:t>
            </w:r>
          </w:p>
        </w:tc>
        <w:tc>
          <w:tcPr>
            <w:tcW w:w="6826"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314637">
        <w:trPr>
          <w:jc w:val="center"/>
        </w:trPr>
        <w:tc>
          <w:tcPr>
            <w:tcW w:w="641" w:type="dxa"/>
            <w:vAlign w:val="center"/>
          </w:tcPr>
          <w:p w:rsidR="00F70C91" w:rsidRPr="00EA75A6" w:rsidRDefault="00F70C91" w:rsidP="00355F12">
            <w:pPr>
              <w:pStyle w:val="TAC"/>
            </w:pPr>
            <w:r w:rsidRPr="00EA75A6">
              <w:t>1</w:t>
            </w:r>
          </w:p>
        </w:tc>
        <w:tc>
          <w:tcPr>
            <w:tcW w:w="1372" w:type="dxa"/>
            <w:vAlign w:val="center"/>
          </w:tcPr>
          <w:p w:rsidR="00F70C91" w:rsidRPr="00EA75A6" w:rsidRDefault="00F70C91" w:rsidP="00355F12">
            <w:pPr>
              <w:pStyle w:val="TAC"/>
            </w:pPr>
            <w:r w:rsidRPr="00EA75A6">
              <w:t xml:space="preserve">T </w:t>
            </w:r>
            <w:r w:rsidRPr="00EA75A6">
              <w:sym w:font="Wingdings" w:char="F0E0"/>
            </w:r>
            <w:r w:rsidRPr="00EA75A6">
              <w:t xml:space="preserve"> UICC</w:t>
            </w:r>
          </w:p>
        </w:tc>
        <w:tc>
          <w:tcPr>
            <w:tcW w:w="6826" w:type="dxa"/>
            <w:vAlign w:val="center"/>
          </w:tcPr>
          <w:p w:rsidR="00F70C91" w:rsidRPr="00EA75A6" w:rsidRDefault="00F70C91" w:rsidP="00331B29">
            <w:pPr>
              <w:pStyle w:val="TAL"/>
            </w:pPr>
            <w:r w:rsidRPr="00EA75A6">
              <w:t xml:space="preserve">Activate contacts Vcc, CLK, RST, I/O as per </w:t>
            </w:r>
            <w:r w:rsidR="00045A8E" w:rsidRPr="00EA75A6">
              <w:t>ETSI TS 102 221</w:t>
            </w:r>
            <w:r w:rsidRPr="00EA75A6">
              <w:t xml:space="preserve"> </w:t>
            </w:r>
            <w:r w:rsidR="00331B29" w:rsidRPr="00EA75A6">
              <w:t>[</w:t>
            </w:r>
            <w:fldSimple w:instr="REF REF_TS102221 \* MERGEFORMAT  \h ">
              <w:r w:rsidR="004F2024">
                <w:t>2</w:t>
              </w:r>
            </w:fldSimple>
            <w:r w:rsidR="00331B29" w:rsidRPr="00EA75A6">
              <w:t>]</w:t>
            </w:r>
            <w:r w:rsidRPr="00EA75A6">
              <w:t xml:space="preserve"> and apply a cold reset.</w:t>
            </w:r>
          </w:p>
        </w:tc>
        <w:tc>
          <w:tcPr>
            <w:tcW w:w="709" w:type="dxa"/>
          </w:tcPr>
          <w:p w:rsidR="00F70C91" w:rsidRPr="00EA75A6" w:rsidRDefault="00F70C91">
            <w:pPr>
              <w:pStyle w:val="TAC"/>
            </w:pPr>
          </w:p>
        </w:tc>
      </w:tr>
      <w:tr w:rsidR="00F70C91" w:rsidRPr="00EA75A6" w:rsidTr="00314637">
        <w:trPr>
          <w:jc w:val="center"/>
        </w:trPr>
        <w:tc>
          <w:tcPr>
            <w:tcW w:w="641" w:type="dxa"/>
          </w:tcPr>
          <w:p w:rsidR="00F70C91" w:rsidRPr="00EA75A6" w:rsidRDefault="00F70C91">
            <w:pPr>
              <w:pStyle w:val="TAC"/>
            </w:pPr>
            <w:r w:rsidRPr="00EA75A6">
              <w:t>2</w:t>
            </w:r>
          </w:p>
        </w:tc>
        <w:tc>
          <w:tcPr>
            <w:tcW w:w="1372"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826" w:type="dxa"/>
            <w:vAlign w:val="center"/>
          </w:tcPr>
          <w:p w:rsidR="00F70C91" w:rsidRPr="00EA75A6" w:rsidRDefault="00F70C91">
            <w:pPr>
              <w:pStyle w:val="TAL"/>
            </w:pPr>
            <w:r w:rsidRPr="00EA75A6">
              <w:t>Send ATR</w:t>
            </w:r>
            <w:r w:rsidR="002B7584" w:rsidRPr="00EA75A6">
              <w:t>.</w:t>
            </w:r>
          </w:p>
        </w:tc>
        <w:tc>
          <w:tcPr>
            <w:tcW w:w="709" w:type="dxa"/>
          </w:tcPr>
          <w:p w:rsidR="00F70C91" w:rsidRPr="00EA75A6" w:rsidRDefault="00F70C91">
            <w:pPr>
              <w:pStyle w:val="TAC"/>
            </w:pPr>
            <w:r w:rsidRPr="00EA75A6">
              <w:t>RQ1</w:t>
            </w:r>
          </w:p>
        </w:tc>
      </w:tr>
    </w:tbl>
    <w:p w:rsidR="00F70C91" w:rsidRPr="00EA75A6" w:rsidRDefault="00F70C91"/>
    <w:p w:rsidR="00F70C91" w:rsidRPr="00EA75A6" w:rsidRDefault="00F70C91" w:rsidP="00B000AD">
      <w:pPr>
        <w:pStyle w:val="Heading4"/>
      </w:pPr>
      <w:bookmarkStart w:id="2022" w:name="_Toc415059119"/>
      <w:bookmarkStart w:id="2023" w:name="_Toc415064560"/>
      <w:bookmarkStart w:id="2024" w:name="_Toc415151183"/>
      <w:bookmarkStart w:id="2025" w:name="_Toc415151594"/>
      <w:r w:rsidRPr="00EA75A6">
        <w:t>5.2.3.3</w:t>
      </w:r>
      <w:r w:rsidRPr="00EA75A6">
        <w:tab/>
        <w:t xml:space="preserve">Test case 2: interaction with </w:t>
      </w:r>
      <w:r w:rsidR="00045A8E" w:rsidRPr="00EA75A6">
        <w:t>ETSI TS 102 221</w:t>
      </w:r>
      <w:r w:rsidRPr="00EA75A6">
        <w:t xml:space="preserve"> interface </w:t>
      </w:r>
      <w:r w:rsidR="00836EB5" w:rsidRPr="00EA75A6">
        <w:t>-</w:t>
      </w:r>
      <w:r w:rsidRPr="00EA75A6">
        <w:t xml:space="preserve"> SWP activation while the UICC receives data</w:t>
      </w:r>
      <w:bookmarkEnd w:id="2022"/>
      <w:bookmarkEnd w:id="2023"/>
      <w:bookmarkEnd w:id="2024"/>
      <w:bookmarkEnd w:id="2025"/>
    </w:p>
    <w:p w:rsidR="00F70C91" w:rsidRPr="00EA75A6" w:rsidRDefault="00F70C91" w:rsidP="00B000AD">
      <w:pPr>
        <w:pStyle w:val="Heading5"/>
      </w:pPr>
      <w:bookmarkStart w:id="2026" w:name="_Toc415059120"/>
      <w:bookmarkStart w:id="2027" w:name="_Toc415064561"/>
      <w:bookmarkStart w:id="2028" w:name="_Toc415151184"/>
      <w:bookmarkStart w:id="2029" w:name="_Toc415151595"/>
      <w:r w:rsidRPr="00EA75A6">
        <w:t>5.2.3.3.1</w:t>
      </w:r>
      <w:r w:rsidRPr="00EA75A6">
        <w:tab/>
        <w:t>Test execution</w:t>
      </w:r>
      <w:bookmarkEnd w:id="2026"/>
      <w:bookmarkEnd w:id="2027"/>
      <w:bookmarkEnd w:id="2028"/>
      <w:bookmarkEnd w:id="2029"/>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F70C91">
      <w:pPr>
        <w:pStyle w:val="B1"/>
      </w:pPr>
      <w:r w:rsidRPr="00EA75A6">
        <w:t>There are no test case-specific parameters for this test case.</w:t>
      </w:r>
    </w:p>
    <w:p w:rsidR="00F70C91" w:rsidRPr="00EA75A6" w:rsidRDefault="00F70C91" w:rsidP="00B000AD">
      <w:pPr>
        <w:pStyle w:val="Heading5"/>
      </w:pPr>
      <w:bookmarkStart w:id="2030" w:name="_Toc415059121"/>
      <w:bookmarkStart w:id="2031" w:name="_Toc415064562"/>
      <w:bookmarkStart w:id="2032" w:name="_Toc415151185"/>
      <w:bookmarkStart w:id="2033" w:name="_Toc415151596"/>
      <w:r w:rsidRPr="00EA75A6">
        <w:lastRenderedPageBreak/>
        <w:t>5.2.3.3.2</w:t>
      </w:r>
      <w:r w:rsidRPr="00EA75A6">
        <w:tab/>
        <w:t>Initial conditions</w:t>
      </w:r>
      <w:bookmarkEnd w:id="2030"/>
      <w:bookmarkEnd w:id="2031"/>
      <w:bookmarkEnd w:id="2032"/>
      <w:bookmarkEnd w:id="2033"/>
    </w:p>
    <w:p w:rsidR="00F70C91" w:rsidRPr="00EA75A6" w:rsidRDefault="00F70C91" w:rsidP="00C11CA4">
      <w:pPr>
        <w:pStyle w:val="B1"/>
      </w:pPr>
      <w:r w:rsidRPr="00EA75A6">
        <w:t>None of the UICC contacts is activated.</w:t>
      </w:r>
    </w:p>
    <w:p w:rsidR="00F70C91" w:rsidRPr="00EA75A6" w:rsidRDefault="00F70C91" w:rsidP="002177DD">
      <w:pPr>
        <w:pStyle w:val="Heading5"/>
      </w:pPr>
      <w:bookmarkStart w:id="2034" w:name="_Toc415059122"/>
      <w:bookmarkStart w:id="2035" w:name="_Toc415064563"/>
      <w:bookmarkStart w:id="2036" w:name="_Toc415151186"/>
      <w:bookmarkStart w:id="2037" w:name="_Toc415151597"/>
      <w:r w:rsidRPr="00EA75A6">
        <w:t>5.2.3.3.3</w:t>
      </w:r>
      <w:r w:rsidRPr="00EA75A6">
        <w:tab/>
        <w:t>Test procedure</w:t>
      </w:r>
      <w:bookmarkEnd w:id="2034"/>
      <w:bookmarkEnd w:id="2035"/>
      <w:bookmarkEnd w:id="2036"/>
      <w:bookmarkEnd w:id="2037"/>
    </w:p>
    <w:p w:rsidR="00F70C91" w:rsidRPr="00EA75A6" w:rsidRDefault="00F70C91" w:rsidP="002177DD">
      <w:pPr>
        <w:keepNext/>
      </w:pPr>
      <w:r w:rsidRPr="00EA75A6">
        <w:t xml:space="preserve">Procedure (a), executed on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13"/>
        <w:gridCol w:w="1400"/>
        <w:gridCol w:w="6156"/>
        <w:gridCol w:w="709"/>
      </w:tblGrid>
      <w:tr w:rsidR="00F70C91" w:rsidRPr="00EA75A6" w:rsidTr="002B7584">
        <w:trPr>
          <w:jc w:val="center"/>
        </w:trPr>
        <w:tc>
          <w:tcPr>
            <w:tcW w:w="613" w:type="dxa"/>
          </w:tcPr>
          <w:p w:rsidR="00F70C91" w:rsidRPr="00EA75A6" w:rsidRDefault="00F70C91" w:rsidP="001904D2">
            <w:pPr>
              <w:pStyle w:val="TAH"/>
            </w:pPr>
            <w:r w:rsidRPr="00EA75A6">
              <w:t>Step</w:t>
            </w:r>
          </w:p>
        </w:tc>
        <w:tc>
          <w:tcPr>
            <w:tcW w:w="1400" w:type="dxa"/>
          </w:tcPr>
          <w:p w:rsidR="00F70C91" w:rsidRPr="00EA75A6" w:rsidRDefault="00F70C91" w:rsidP="001904D2">
            <w:pPr>
              <w:pStyle w:val="TAH"/>
            </w:pPr>
            <w:r w:rsidRPr="00EA75A6">
              <w:t>Direction</w:t>
            </w:r>
          </w:p>
        </w:tc>
        <w:tc>
          <w:tcPr>
            <w:tcW w:w="6156"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613" w:type="dxa"/>
          </w:tcPr>
          <w:p w:rsidR="00F70C91" w:rsidRPr="00EA75A6" w:rsidRDefault="00F70C91">
            <w:pPr>
              <w:pStyle w:val="TAC"/>
            </w:pPr>
            <w:r w:rsidRPr="00EA75A6">
              <w:t>1</w:t>
            </w:r>
          </w:p>
        </w:tc>
        <w:tc>
          <w:tcPr>
            <w:tcW w:w="1400" w:type="dxa"/>
          </w:tcPr>
          <w:p w:rsidR="00F70C91" w:rsidRPr="00EA75A6" w:rsidRDefault="00F70C91">
            <w:pPr>
              <w:pStyle w:val="TAC"/>
            </w:pPr>
            <w:r w:rsidRPr="00EA75A6">
              <w:t xml:space="preserve">T </w:t>
            </w:r>
            <w:r w:rsidRPr="00EA75A6">
              <w:sym w:font="Wingdings" w:char="F0E0"/>
            </w:r>
            <w:r w:rsidRPr="00EA75A6">
              <w:t xml:space="preserve"> UICC</w:t>
            </w:r>
          </w:p>
        </w:tc>
        <w:tc>
          <w:tcPr>
            <w:tcW w:w="6156" w:type="dxa"/>
          </w:tcPr>
          <w:p w:rsidR="00F70C91" w:rsidRPr="00EA75A6" w:rsidRDefault="00F70C91">
            <w:pPr>
              <w:pStyle w:val="TAL"/>
            </w:pPr>
            <w:r w:rsidRPr="00EA75A6">
              <w:t xml:space="preserve">Activat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613" w:type="dxa"/>
          </w:tcPr>
          <w:p w:rsidR="00F70C91" w:rsidRPr="00EA75A6" w:rsidRDefault="00F70C91">
            <w:pPr>
              <w:pStyle w:val="TAC"/>
            </w:pPr>
            <w:r w:rsidRPr="00EA75A6">
              <w:t>2</w:t>
            </w:r>
          </w:p>
        </w:tc>
        <w:tc>
          <w:tcPr>
            <w:tcW w:w="1400" w:type="dxa"/>
          </w:tcPr>
          <w:p w:rsidR="00F70C91" w:rsidRPr="00EA75A6" w:rsidRDefault="00F70C91">
            <w:pPr>
              <w:pStyle w:val="TAC"/>
            </w:pPr>
            <w:r w:rsidRPr="00EA75A6">
              <w:t xml:space="preserve">UICC </w:t>
            </w:r>
            <w:r w:rsidRPr="00EA75A6">
              <w:sym w:font="Wingdings" w:char="F0E0"/>
            </w:r>
            <w:r w:rsidRPr="00EA75A6">
              <w:t xml:space="preserve"> T</w:t>
            </w:r>
          </w:p>
        </w:tc>
        <w:tc>
          <w:tcPr>
            <w:tcW w:w="6156" w:type="dxa"/>
          </w:tcPr>
          <w:p w:rsidR="00F70C91" w:rsidRPr="00EA75A6" w:rsidRDefault="00F70C91">
            <w:pPr>
              <w:pStyle w:val="TAL"/>
            </w:pPr>
            <w:r w:rsidRPr="00EA75A6">
              <w:t>UICC sends the ATR</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613" w:type="dxa"/>
          </w:tcPr>
          <w:p w:rsidR="00F70C91" w:rsidRPr="00EA75A6" w:rsidRDefault="00F70C91">
            <w:pPr>
              <w:pStyle w:val="TAC"/>
            </w:pPr>
            <w:r w:rsidRPr="00EA75A6">
              <w:t>3</w:t>
            </w:r>
          </w:p>
        </w:tc>
        <w:tc>
          <w:tcPr>
            <w:tcW w:w="1400" w:type="dxa"/>
          </w:tcPr>
          <w:p w:rsidR="00F70C91" w:rsidRPr="00EA75A6" w:rsidRDefault="00F70C91">
            <w:pPr>
              <w:pStyle w:val="TAC"/>
            </w:pPr>
            <w:r w:rsidRPr="00EA75A6">
              <w:t xml:space="preserve">T </w:t>
            </w:r>
            <w:r w:rsidRPr="00EA75A6">
              <w:sym w:font="Wingdings" w:char="F0E0"/>
            </w:r>
            <w:r w:rsidRPr="00EA75A6">
              <w:t xml:space="preserve"> UICC</w:t>
            </w:r>
          </w:p>
        </w:tc>
        <w:tc>
          <w:tcPr>
            <w:tcW w:w="6156" w:type="dxa"/>
          </w:tcPr>
          <w:p w:rsidR="00F70C91" w:rsidRPr="00EA75A6" w:rsidRDefault="00F70C91" w:rsidP="00331B29">
            <w:pPr>
              <w:pStyle w:val="TAL"/>
            </w:pPr>
            <w:r w:rsidRPr="00EA75A6">
              <w:t xml:space="preserve">Execute PPS procedure as per </w:t>
            </w:r>
            <w:r w:rsidR="00045A8E" w:rsidRPr="00EA75A6">
              <w:t>ETSI TS 102 221</w:t>
            </w:r>
            <w:r w:rsidRPr="00EA75A6">
              <w:t xml:space="preserve"> </w:t>
            </w:r>
            <w:r w:rsidR="00331B29" w:rsidRPr="00EA75A6">
              <w:t>[</w:t>
            </w:r>
            <w:fldSimple w:instr="REF REF_TS102221 \h  \* MERGEFORMAT ">
              <w:r w:rsidR="004F2024">
                <w:rPr>
                  <w:noProof/>
                </w:rPr>
                <w:t>2</w:t>
              </w:r>
            </w:fldSimple>
            <w:r w:rsidR="00331B29" w:rsidRPr="00EA75A6">
              <w:t>]</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613" w:type="dxa"/>
          </w:tcPr>
          <w:p w:rsidR="00F70C91" w:rsidRPr="00EA75A6" w:rsidRDefault="00F70C91">
            <w:pPr>
              <w:pStyle w:val="TAC"/>
            </w:pPr>
            <w:r w:rsidRPr="00EA75A6">
              <w:t>4</w:t>
            </w:r>
          </w:p>
        </w:tc>
        <w:tc>
          <w:tcPr>
            <w:tcW w:w="1400" w:type="dxa"/>
          </w:tcPr>
          <w:p w:rsidR="00F70C91" w:rsidRPr="00EA75A6" w:rsidRDefault="00F70C91">
            <w:pPr>
              <w:pStyle w:val="TAC"/>
            </w:pPr>
            <w:r w:rsidRPr="00EA75A6">
              <w:t xml:space="preserve">T </w:t>
            </w:r>
            <w:r w:rsidRPr="00EA75A6">
              <w:sym w:font="Wingdings" w:char="F0E0"/>
            </w:r>
            <w:r w:rsidRPr="00EA75A6">
              <w:t xml:space="preserve"> UICC</w:t>
            </w:r>
          </w:p>
        </w:tc>
        <w:tc>
          <w:tcPr>
            <w:tcW w:w="6156" w:type="dxa"/>
          </w:tcPr>
          <w:p w:rsidR="00F70C91" w:rsidRPr="00EA75A6" w:rsidRDefault="00F70C91">
            <w:pPr>
              <w:pStyle w:val="TAL"/>
            </w:pPr>
            <w:r w:rsidRPr="00EA75A6">
              <w:t>After sending 1</w:t>
            </w:r>
            <w:r w:rsidRPr="00EA75A6">
              <w:rPr>
                <w:vertAlign w:val="superscript"/>
              </w:rPr>
              <w:t>st</w:t>
            </w:r>
            <w:r w:rsidRPr="00EA75A6">
              <w:t xml:space="preserve"> byte of PPS, start procedure (b)</w:t>
            </w:r>
            <w:r w:rsidR="002B7584" w:rsidRPr="00EA75A6">
              <w:t>.</w:t>
            </w:r>
          </w:p>
        </w:tc>
        <w:tc>
          <w:tcPr>
            <w:tcW w:w="709" w:type="dxa"/>
          </w:tcPr>
          <w:p w:rsidR="00F70C91" w:rsidRPr="00EA75A6" w:rsidRDefault="00F70C91">
            <w:pPr>
              <w:pStyle w:val="TAC"/>
            </w:pPr>
            <w:r w:rsidRPr="00EA75A6">
              <w:t>RQ4</w:t>
            </w:r>
          </w:p>
        </w:tc>
      </w:tr>
      <w:tr w:rsidR="00F70C91" w:rsidRPr="00EA75A6" w:rsidTr="002B7584">
        <w:trPr>
          <w:jc w:val="center"/>
        </w:trPr>
        <w:tc>
          <w:tcPr>
            <w:tcW w:w="613" w:type="dxa"/>
          </w:tcPr>
          <w:p w:rsidR="00F70C91" w:rsidRPr="00EA75A6" w:rsidRDefault="00F70C91">
            <w:pPr>
              <w:pStyle w:val="TAC"/>
            </w:pPr>
            <w:r w:rsidRPr="00EA75A6">
              <w:t>5</w:t>
            </w:r>
          </w:p>
        </w:tc>
        <w:tc>
          <w:tcPr>
            <w:tcW w:w="1400"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rsidP="00331B29">
            <w:pPr>
              <w:pStyle w:val="TAL"/>
            </w:pPr>
            <w:r w:rsidRPr="00EA75A6">
              <w:t xml:space="preserve">Continue PPS procedure as per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w:t>
            </w:r>
          </w:p>
        </w:tc>
        <w:tc>
          <w:tcPr>
            <w:tcW w:w="709" w:type="dxa"/>
          </w:tcPr>
          <w:p w:rsidR="00F70C91" w:rsidRPr="00EA75A6" w:rsidRDefault="00F70C91">
            <w:pPr>
              <w:pStyle w:val="TAC"/>
            </w:pPr>
            <w:r w:rsidRPr="00EA75A6">
              <w:t>RQ4</w:t>
            </w:r>
          </w:p>
        </w:tc>
      </w:tr>
    </w:tbl>
    <w:p w:rsidR="00F70C91" w:rsidRPr="00EA75A6" w:rsidRDefault="00F70C91"/>
    <w:p w:rsidR="00F70C91" w:rsidRPr="00EA75A6" w:rsidRDefault="00F70C91" w:rsidP="00681601">
      <w:pPr>
        <w:keepNext/>
        <w:keepLines/>
      </w:pPr>
      <w:r w:rsidRPr="00EA75A6">
        <w:t>Procedure (b), executed on SWP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13"/>
        <w:gridCol w:w="1400"/>
        <w:gridCol w:w="6156"/>
        <w:gridCol w:w="709"/>
      </w:tblGrid>
      <w:tr w:rsidR="00F70C91" w:rsidRPr="00EA75A6" w:rsidTr="002B7584">
        <w:trPr>
          <w:jc w:val="center"/>
        </w:trPr>
        <w:tc>
          <w:tcPr>
            <w:tcW w:w="613" w:type="dxa"/>
          </w:tcPr>
          <w:p w:rsidR="00F70C91" w:rsidRPr="00EA75A6" w:rsidRDefault="00F70C91" w:rsidP="001904D2">
            <w:pPr>
              <w:pStyle w:val="TAH"/>
            </w:pPr>
            <w:r w:rsidRPr="00EA75A6">
              <w:t>Step</w:t>
            </w:r>
          </w:p>
        </w:tc>
        <w:tc>
          <w:tcPr>
            <w:tcW w:w="1400" w:type="dxa"/>
          </w:tcPr>
          <w:p w:rsidR="00F70C91" w:rsidRPr="00EA75A6" w:rsidRDefault="00F70C91" w:rsidP="001904D2">
            <w:pPr>
              <w:pStyle w:val="TAH"/>
            </w:pPr>
            <w:r w:rsidRPr="00EA75A6">
              <w:t>Direction</w:t>
            </w:r>
          </w:p>
        </w:tc>
        <w:tc>
          <w:tcPr>
            <w:tcW w:w="6156"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613" w:type="dxa"/>
          </w:tcPr>
          <w:p w:rsidR="00F70C91" w:rsidRPr="00EA75A6" w:rsidRDefault="00F70C91">
            <w:pPr>
              <w:pStyle w:val="TAC"/>
            </w:pPr>
            <w:r w:rsidRPr="00EA75A6">
              <w:t>1</w:t>
            </w:r>
          </w:p>
        </w:tc>
        <w:tc>
          <w:tcPr>
            <w:tcW w:w="1400"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pPr>
              <w:pStyle w:val="TAL"/>
            </w:pPr>
            <w:r w:rsidRPr="00EA75A6">
              <w:t>SWP interface activation</w:t>
            </w:r>
            <w:r w:rsidR="002B7584" w:rsidRPr="00EA75A6">
              <w:t>.</w:t>
            </w:r>
          </w:p>
        </w:tc>
        <w:tc>
          <w:tcPr>
            <w:tcW w:w="709" w:type="dxa"/>
          </w:tcPr>
          <w:p w:rsidR="00F70C91" w:rsidRPr="00EA75A6" w:rsidRDefault="00F70C91">
            <w:pPr>
              <w:pStyle w:val="TAC"/>
            </w:pPr>
            <w:r w:rsidRPr="00EA75A6">
              <w:t>RQ5</w:t>
            </w:r>
          </w:p>
        </w:tc>
      </w:tr>
    </w:tbl>
    <w:p w:rsidR="00F70C91" w:rsidRPr="00EA75A6" w:rsidRDefault="00F70C91"/>
    <w:p w:rsidR="00F70C91" w:rsidRPr="00EA75A6" w:rsidRDefault="00F70C91" w:rsidP="00B000AD">
      <w:pPr>
        <w:pStyle w:val="Heading4"/>
      </w:pPr>
      <w:bookmarkStart w:id="2038" w:name="_Toc415059123"/>
      <w:bookmarkStart w:id="2039" w:name="_Toc415064564"/>
      <w:bookmarkStart w:id="2040" w:name="_Toc415151187"/>
      <w:bookmarkStart w:id="2041" w:name="_Toc415151598"/>
      <w:r w:rsidRPr="00EA75A6">
        <w:t>5.2.3.4</w:t>
      </w:r>
      <w:r w:rsidRPr="00EA75A6">
        <w:tab/>
        <w:t xml:space="preserve">Test case 3: interaction with </w:t>
      </w:r>
      <w:r w:rsidR="00045A8E" w:rsidRPr="00EA75A6">
        <w:t>ETSI TS 102 221</w:t>
      </w:r>
      <w:r w:rsidRPr="00EA75A6">
        <w:t xml:space="preserve"> interface </w:t>
      </w:r>
      <w:r w:rsidR="00836EB5" w:rsidRPr="00EA75A6">
        <w:t>-</w:t>
      </w:r>
      <w:r w:rsidRPr="00EA75A6">
        <w:t xml:space="preserve"> SWP activation while the UICC sends data</w:t>
      </w:r>
      <w:bookmarkEnd w:id="2038"/>
      <w:bookmarkEnd w:id="2039"/>
      <w:bookmarkEnd w:id="2040"/>
      <w:bookmarkEnd w:id="2041"/>
    </w:p>
    <w:p w:rsidR="00F70C91" w:rsidRPr="00EA75A6" w:rsidRDefault="00F70C91" w:rsidP="00B000AD">
      <w:pPr>
        <w:pStyle w:val="Heading5"/>
      </w:pPr>
      <w:bookmarkStart w:id="2042" w:name="_Toc415059124"/>
      <w:bookmarkStart w:id="2043" w:name="_Toc415064565"/>
      <w:bookmarkStart w:id="2044" w:name="_Toc415151188"/>
      <w:bookmarkStart w:id="2045" w:name="_Toc415151599"/>
      <w:r w:rsidRPr="00EA75A6">
        <w:t>5.2.3.4.1</w:t>
      </w:r>
      <w:r w:rsidRPr="00EA75A6">
        <w:tab/>
        <w:t>Test execution</w:t>
      </w:r>
      <w:bookmarkEnd w:id="2042"/>
      <w:bookmarkEnd w:id="2043"/>
      <w:bookmarkEnd w:id="2044"/>
      <w:bookmarkEnd w:id="2045"/>
    </w:p>
    <w:p w:rsidR="00F70C91" w:rsidRPr="00EA75A6" w:rsidRDefault="00F70C91" w:rsidP="00355F12">
      <w:pPr>
        <w:keepNext/>
        <w:keepLines/>
      </w:pPr>
      <w:r w:rsidRPr="00EA75A6">
        <w:t>This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F70C91">
      <w:pPr>
        <w:pStyle w:val="B1"/>
      </w:pPr>
      <w:r w:rsidRPr="00EA75A6">
        <w:t>There are no test case-specific parameters for this test case.</w:t>
      </w:r>
    </w:p>
    <w:p w:rsidR="00F70C91" w:rsidRPr="00EA75A6" w:rsidRDefault="00F70C91" w:rsidP="00B000AD">
      <w:pPr>
        <w:pStyle w:val="Heading5"/>
      </w:pPr>
      <w:bookmarkStart w:id="2046" w:name="_Toc415059125"/>
      <w:bookmarkStart w:id="2047" w:name="_Toc415064566"/>
      <w:bookmarkStart w:id="2048" w:name="_Toc415151189"/>
      <w:bookmarkStart w:id="2049" w:name="_Toc415151600"/>
      <w:r w:rsidRPr="00EA75A6">
        <w:t>5.2.3.4.2</w:t>
      </w:r>
      <w:r w:rsidRPr="00EA75A6">
        <w:tab/>
        <w:t>Initial conditions</w:t>
      </w:r>
      <w:bookmarkEnd w:id="2046"/>
      <w:bookmarkEnd w:id="2047"/>
      <w:bookmarkEnd w:id="2048"/>
      <w:bookmarkEnd w:id="2049"/>
    </w:p>
    <w:p w:rsidR="00F70C91" w:rsidRPr="00EA75A6" w:rsidRDefault="00F70C91">
      <w:pPr>
        <w:pStyle w:val="B1"/>
      </w:pPr>
      <w:r w:rsidRPr="00EA75A6">
        <w:t>None of the UICC contacts is activated.</w:t>
      </w:r>
    </w:p>
    <w:p w:rsidR="00F70C91" w:rsidRPr="00EA75A6" w:rsidRDefault="00F70C91" w:rsidP="00B000AD">
      <w:pPr>
        <w:pStyle w:val="Heading5"/>
      </w:pPr>
      <w:bookmarkStart w:id="2050" w:name="_Toc415059126"/>
      <w:bookmarkStart w:id="2051" w:name="_Toc415064567"/>
      <w:bookmarkStart w:id="2052" w:name="_Toc415151190"/>
      <w:bookmarkStart w:id="2053" w:name="_Toc415151601"/>
      <w:r w:rsidRPr="00EA75A6">
        <w:t>5.2.3.4.3</w:t>
      </w:r>
      <w:r w:rsidRPr="00EA75A6">
        <w:tab/>
        <w:t>Test procedure</w:t>
      </w:r>
      <w:bookmarkEnd w:id="2050"/>
      <w:bookmarkEnd w:id="2051"/>
      <w:bookmarkEnd w:id="2052"/>
      <w:bookmarkEnd w:id="2053"/>
    </w:p>
    <w:p w:rsidR="00F70C91" w:rsidRPr="00EA75A6" w:rsidRDefault="00F70C91">
      <w:r w:rsidRPr="00EA75A6">
        <w:t xml:space="preserve">Procedure (a), executed on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73"/>
        <w:gridCol w:w="1559"/>
        <w:gridCol w:w="5957"/>
        <w:gridCol w:w="709"/>
      </w:tblGrid>
      <w:tr w:rsidR="00F70C91" w:rsidRPr="00EA75A6" w:rsidTr="002B7584">
        <w:trPr>
          <w:jc w:val="center"/>
        </w:trPr>
        <w:tc>
          <w:tcPr>
            <w:tcW w:w="573" w:type="dxa"/>
          </w:tcPr>
          <w:p w:rsidR="00F70C91" w:rsidRPr="00EA75A6" w:rsidRDefault="00F70C91" w:rsidP="001904D2">
            <w:pPr>
              <w:pStyle w:val="TAH"/>
            </w:pPr>
            <w:r w:rsidRPr="00EA75A6">
              <w:t>Step</w:t>
            </w:r>
          </w:p>
        </w:tc>
        <w:tc>
          <w:tcPr>
            <w:tcW w:w="1559" w:type="dxa"/>
          </w:tcPr>
          <w:p w:rsidR="00F70C91" w:rsidRPr="00EA75A6" w:rsidRDefault="00F70C91" w:rsidP="001904D2">
            <w:pPr>
              <w:pStyle w:val="TAH"/>
            </w:pPr>
            <w:r w:rsidRPr="00EA75A6">
              <w:t>Direction</w:t>
            </w:r>
          </w:p>
        </w:tc>
        <w:tc>
          <w:tcPr>
            <w:tcW w:w="5957"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573" w:type="dxa"/>
          </w:tcPr>
          <w:p w:rsidR="00F70C91" w:rsidRPr="00EA75A6" w:rsidRDefault="00F70C91">
            <w:pPr>
              <w:pStyle w:val="TAC"/>
            </w:pPr>
            <w:r w:rsidRPr="00EA75A6">
              <w:t>1</w:t>
            </w:r>
          </w:p>
        </w:tc>
        <w:tc>
          <w:tcPr>
            <w:tcW w:w="1559" w:type="dxa"/>
          </w:tcPr>
          <w:p w:rsidR="00F70C91" w:rsidRPr="00EA75A6" w:rsidRDefault="00F70C91">
            <w:pPr>
              <w:pStyle w:val="TAC"/>
            </w:pPr>
            <w:r w:rsidRPr="00EA75A6">
              <w:t xml:space="preserve">T </w:t>
            </w:r>
            <w:r w:rsidRPr="00EA75A6">
              <w:sym w:font="Wingdings" w:char="F0E0"/>
            </w:r>
            <w:r w:rsidRPr="00EA75A6">
              <w:t xml:space="preserve"> UICC</w:t>
            </w:r>
          </w:p>
        </w:tc>
        <w:tc>
          <w:tcPr>
            <w:tcW w:w="5957" w:type="dxa"/>
          </w:tcPr>
          <w:p w:rsidR="00F70C91" w:rsidRPr="00EA75A6" w:rsidRDefault="00F70C91">
            <w:pPr>
              <w:pStyle w:val="TAL"/>
            </w:pPr>
            <w:r w:rsidRPr="00EA75A6">
              <w:t xml:space="preserve">Activat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573" w:type="dxa"/>
          </w:tcPr>
          <w:p w:rsidR="00F70C91" w:rsidRPr="00EA75A6" w:rsidRDefault="00F70C91">
            <w:pPr>
              <w:pStyle w:val="TAC"/>
            </w:pPr>
            <w:r w:rsidRPr="00EA75A6">
              <w:t>2</w:t>
            </w:r>
          </w:p>
        </w:tc>
        <w:tc>
          <w:tcPr>
            <w:tcW w:w="1559" w:type="dxa"/>
          </w:tcPr>
          <w:p w:rsidR="00F70C91" w:rsidRPr="00EA75A6" w:rsidRDefault="00F70C91">
            <w:pPr>
              <w:pStyle w:val="TAC"/>
            </w:pPr>
            <w:r w:rsidRPr="00EA75A6">
              <w:t xml:space="preserve">UICC </w:t>
            </w:r>
            <w:r w:rsidRPr="00EA75A6">
              <w:sym w:font="Wingdings" w:char="F0E0"/>
            </w:r>
            <w:r w:rsidRPr="00EA75A6">
              <w:t xml:space="preserve"> T</w:t>
            </w:r>
          </w:p>
        </w:tc>
        <w:tc>
          <w:tcPr>
            <w:tcW w:w="5957" w:type="dxa"/>
          </w:tcPr>
          <w:p w:rsidR="00F70C91" w:rsidRPr="00EA75A6" w:rsidRDefault="00F70C91">
            <w:pPr>
              <w:pStyle w:val="TAL"/>
            </w:pPr>
            <w:r w:rsidRPr="00EA75A6">
              <w:t>UICC starts to send the ATR</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573" w:type="dxa"/>
          </w:tcPr>
          <w:p w:rsidR="00F70C91" w:rsidRPr="00EA75A6" w:rsidRDefault="00F70C91">
            <w:pPr>
              <w:pStyle w:val="TAC"/>
            </w:pPr>
            <w:r w:rsidRPr="00EA75A6">
              <w:t>3</w:t>
            </w:r>
          </w:p>
        </w:tc>
        <w:tc>
          <w:tcPr>
            <w:tcW w:w="1559" w:type="dxa"/>
          </w:tcPr>
          <w:p w:rsidR="00F70C91" w:rsidRPr="00EA75A6" w:rsidRDefault="00F70C91">
            <w:pPr>
              <w:pStyle w:val="TAC"/>
            </w:pPr>
            <w:r w:rsidRPr="00EA75A6">
              <w:t xml:space="preserve">T </w:t>
            </w:r>
            <w:r w:rsidRPr="00EA75A6">
              <w:sym w:font="Wingdings" w:char="F0E0"/>
            </w:r>
            <w:r w:rsidRPr="00EA75A6">
              <w:t xml:space="preserve"> UICC</w:t>
            </w:r>
          </w:p>
        </w:tc>
        <w:tc>
          <w:tcPr>
            <w:tcW w:w="5957" w:type="dxa"/>
          </w:tcPr>
          <w:p w:rsidR="00F70C91" w:rsidRPr="00EA75A6" w:rsidRDefault="00F70C91">
            <w:pPr>
              <w:pStyle w:val="TAL"/>
            </w:pPr>
            <w:r w:rsidRPr="00EA75A6">
              <w:t>After receiving 1</w:t>
            </w:r>
            <w:r w:rsidRPr="00EA75A6">
              <w:rPr>
                <w:vertAlign w:val="superscript"/>
              </w:rPr>
              <w:t>st</w:t>
            </w:r>
            <w:r w:rsidRPr="00EA75A6">
              <w:t xml:space="preserve"> byte of ATR, start procedure (b)</w:t>
            </w:r>
            <w:r w:rsidR="002B7584" w:rsidRPr="00EA75A6">
              <w:t>.</w:t>
            </w:r>
          </w:p>
        </w:tc>
        <w:tc>
          <w:tcPr>
            <w:tcW w:w="709" w:type="dxa"/>
          </w:tcPr>
          <w:p w:rsidR="00F70C91" w:rsidRPr="00EA75A6" w:rsidRDefault="00F70C91">
            <w:pPr>
              <w:pStyle w:val="TAC"/>
            </w:pPr>
            <w:r w:rsidRPr="00EA75A6">
              <w:t>RQ4</w:t>
            </w:r>
          </w:p>
        </w:tc>
      </w:tr>
      <w:tr w:rsidR="00F70C91" w:rsidRPr="00EA75A6" w:rsidTr="002B7584">
        <w:trPr>
          <w:jc w:val="center"/>
        </w:trPr>
        <w:tc>
          <w:tcPr>
            <w:tcW w:w="573" w:type="dxa"/>
          </w:tcPr>
          <w:p w:rsidR="00F70C91" w:rsidRPr="00EA75A6" w:rsidRDefault="00F70C91">
            <w:pPr>
              <w:pStyle w:val="TAC"/>
            </w:pPr>
            <w:r w:rsidRPr="00EA75A6">
              <w:t xml:space="preserve">4 </w:t>
            </w:r>
          </w:p>
        </w:tc>
        <w:tc>
          <w:tcPr>
            <w:tcW w:w="1559" w:type="dxa"/>
          </w:tcPr>
          <w:p w:rsidR="00F70C91" w:rsidRPr="00EA75A6" w:rsidRDefault="00F70C91">
            <w:pPr>
              <w:pStyle w:val="TAC"/>
            </w:pPr>
            <w:r w:rsidRPr="00EA75A6">
              <w:t xml:space="preserve">UICC </w:t>
            </w:r>
            <w:r w:rsidRPr="00EA75A6">
              <w:sym w:font="Wingdings" w:char="F0E0"/>
            </w:r>
            <w:r w:rsidRPr="00EA75A6">
              <w:t xml:space="preserve"> T</w:t>
            </w:r>
          </w:p>
        </w:tc>
        <w:tc>
          <w:tcPr>
            <w:tcW w:w="5957" w:type="dxa"/>
          </w:tcPr>
          <w:p w:rsidR="00F70C91" w:rsidRPr="00EA75A6" w:rsidRDefault="00F70C91">
            <w:pPr>
              <w:pStyle w:val="TAL"/>
            </w:pPr>
            <w:r w:rsidRPr="00EA75A6">
              <w:t>UICC continues to send the ATR</w:t>
            </w:r>
            <w:r w:rsidR="002B7584" w:rsidRPr="00EA75A6">
              <w:t>.</w:t>
            </w:r>
          </w:p>
        </w:tc>
        <w:tc>
          <w:tcPr>
            <w:tcW w:w="709" w:type="dxa"/>
          </w:tcPr>
          <w:p w:rsidR="00F70C91" w:rsidRPr="00EA75A6" w:rsidRDefault="00314637">
            <w:pPr>
              <w:pStyle w:val="TAC"/>
            </w:pPr>
            <w:r w:rsidRPr="00EA75A6">
              <w:t>RQ4</w:t>
            </w:r>
          </w:p>
        </w:tc>
      </w:tr>
      <w:tr w:rsidR="00F70C91" w:rsidRPr="00EA75A6" w:rsidTr="002B7584">
        <w:trPr>
          <w:jc w:val="center"/>
        </w:trPr>
        <w:tc>
          <w:tcPr>
            <w:tcW w:w="573" w:type="dxa"/>
          </w:tcPr>
          <w:p w:rsidR="00F70C91" w:rsidRPr="00EA75A6" w:rsidRDefault="00F70C91">
            <w:pPr>
              <w:pStyle w:val="TAC"/>
            </w:pPr>
            <w:r w:rsidRPr="00EA75A6">
              <w:t>5</w:t>
            </w:r>
          </w:p>
        </w:tc>
        <w:tc>
          <w:tcPr>
            <w:tcW w:w="1559"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5957" w:type="dxa"/>
          </w:tcPr>
          <w:p w:rsidR="00F70C91" w:rsidRPr="00EA75A6" w:rsidRDefault="00F70C91" w:rsidP="00331B29">
            <w:pPr>
              <w:pStyle w:val="TAL"/>
            </w:pPr>
            <w:r w:rsidRPr="00EA75A6">
              <w:t xml:space="preserve">Execute PPS procedure as per </w:t>
            </w:r>
            <w:r w:rsidR="00045A8E" w:rsidRPr="00EA75A6">
              <w:t>ETSI TS 102 221</w:t>
            </w:r>
            <w:r w:rsidRPr="00EA75A6">
              <w:t xml:space="preserve"> </w:t>
            </w:r>
            <w:r w:rsidR="00331B29" w:rsidRPr="00EA75A6">
              <w:t>[</w:t>
            </w:r>
            <w:fldSimple w:instr="REF REF_TS102221 \h  \* MERGEFORMAT ">
              <w:r w:rsidR="004F2024">
                <w:rPr>
                  <w:noProof/>
                </w:rPr>
                <w:t>2</w:t>
              </w:r>
            </w:fldSimple>
            <w:r w:rsidR="00331B29" w:rsidRPr="00EA75A6">
              <w:t>]</w:t>
            </w:r>
            <w:r w:rsidR="002B7584" w:rsidRPr="00EA75A6">
              <w:t>.</w:t>
            </w:r>
          </w:p>
        </w:tc>
        <w:tc>
          <w:tcPr>
            <w:tcW w:w="709" w:type="dxa"/>
          </w:tcPr>
          <w:p w:rsidR="00F70C91" w:rsidRPr="00EA75A6" w:rsidRDefault="00F70C91">
            <w:pPr>
              <w:pStyle w:val="TAC"/>
            </w:pPr>
          </w:p>
        </w:tc>
      </w:tr>
    </w:tbl>
    <w:p w:rsidR="00F70C91" w:rsidRPr="00EA75A6" w:rsidRDefault="00F70C91"/>
    <w:p w:rsidR="00F70C91" w:rsidRPr="00EA75A6" w:rsidRDefault="00F70C91" w:rsidP="001B076D">
      <w:pPr>
        <w:keepNext/>
      </w:pPr>
      <w:r w:rsidRPr="00EA75A6">
        <w:t>Procedure (b), executed on SWP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73"/>
        <w:gridCol w:w="1559"/>
        <w:gridCol w:w="5957"/>
        <w:gridCol w:w="709"/>
      </w:tblGrid>
      <w:tr w:rsidR="00F70C91" w:rsidRPr="00EA75A6" w:rsidTr="002B7584">
        <w:trPr>
          <w:jc w:val="center"/>
        </w:trPr>
        <w:tc>
          <w:tcPr>
            <w:tcW w:w="573" w:type="dxa"/>
          </w:tcPr>
          <w:p w:rsidR="00F70C91" w:rsidRPr="00EA75A6" w:rsidRDefault="00F70C91" w:rsidP="001904D2">
            <w:pPr>
              <w:pStyle w:val="TAH"/>
            </w:pPr>
            <w:r w:rsidRPr="00EA75A6">
              <w:t>Step</w:t>
            </w:r>
          </w:p>
        </w:tc>
        <w:tc>
          <w:tcPr>
            <w:tcW w:w="1559" w:type="dxa"/>
          </w:tcPr>
          <w:p w:rsidR="00F70C91" w:rsidRPr="00EA75A6" w:rsidRDefault="00F70C91" w:rsidP="001904D2">
            <w:pPr>
              <w:pStyle w:val="TAH"/>
            </w:pPr>
            <w:r w:rsidRPr="00EA75A6">
              <w:t>Direction</w:t>
            </w:r>
          </w:p>
        </w:tc>
        <w:tc>
          <w:tcPr>
            <w:tcW w:w="5957"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573" w:type="dxa"/>
          </w:tcPr>
          <w:p w:rsidR="00F70C91" w:rsidRPr="00EA75A6" w:rsidRDefault="00F70C91">
            <w:pPr>
              <w:pStyle w:val="TAC"/>
            </w:pPr>
            <w:r w:rsidRPr="00EA75A6">
              <w:t>1</w:t>
            </w:r>
          </w:p>
        </w:tc>
        <w:tc>
          <w:tcPr>
            <w:tcW w:w="1559"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5957" w:type="dxa"/>
          </w:tcPr>
          <w:p w:rsidR="00F70C91" w:rsidRPr="00EA75A6" w:rsidRDefault="00F70C91">
            <w:pPr>
              <w:pStyle w:val="TAL"/>
            </w:pPr>
            <w:r w:rsidRPr="00EA75A6">
              <w:t>SWP interface activation</w:t>
            </w:r>
            <w:r w:rsidR="002B7584" w:rsidRPr="00EA75A6">
              <w:t>.</w:t>
            </w:r>
          </w:p>
        </w:tc>
        <w:tc>
          <w:tcPr>
            <w:tcW w:w="709" w:type="dxa"/>
          </w:tcPr>
          <w:p w:rsidR="00F70C91" w:rsidRPr="00EA75A6" w:rsidRDefault="001B076D">
            <w:pPr>
              <w:pStyle w:val="TAC"/>
            </w:pPr>
            <w:r w:rsidRPr="00EA75A6">
              <w:t>RQ5</w:t>
            </w:r>
          </w:p>
        </w:tc>
      </w:tr>
    </w:tbl>
    <w:p w:rsidR="00F70C91" w:rsidRPr="00EA75A6" w:rsidRDefault="00F70C91"/>
    <w:p w:rsidR="00F70C91" w:rsidRPr="00EA75A6" w:rsidRDefault="00F70C91" w:rsidP="002177DD">
      <w:pPr>
        <w:pStyle w:val="Heading3"/>
      </w:pPr>
      <w:bookmarkStart w:id="2054" w:name="_Toc415059127"/>
      <w:bookmarkStart w:id="2055" w:name="_Toc415064568"/>
      <w:bookmarkStart w:id="2056" w:name="_Toc415151191"/>
      <w:bookmarkStart w:id="2057" w:name="_Toc415151602"/>
      <w:r w:rsidRPr="00EA75A6">
        <w:lastRenderedPageBreak/>
        <w:t>5.2.4</w:t>
      </w:r>
      <w:r w:rsidRPr="00EA75A6">
        <w:tab/>
        <w:t>Interaction with other interfaces</w:t>
      </w:r>
      <w:bookmarkEnd w:id="2054"/>
      <w:bookmarkEnd w:id="2055"/>
      <w:bookmarkEnd w:id="2056"/>
      <w:bookmarkEnd w:id="2057"/>
    </w:p>
    <w:p w:rsidR="00F70C91" w:rsidRPr="00EA75A6" w:rsidRDefault="00F70C91" w:rsidP="002177DD">
      <w:pPr>
        <w:pStyle w:val="Heading4"/>
      </w:pPr>
      <w:bookmarkStart w:id="2058" w:name="_Toc415059128"/>
      <w:bookmarkStart w:id="2059" w:name="_Toc415064569"/>
      <w:bookmarkStart w:id="2060" w:name="_Toc415151192"/>
      <w:bookmarkStart w:id="2061" w:name="_Toc415151603"/>
      <w:r w:rsidRPr="00EA75A6">
        <w:t>5.2.4.1</w:t>
      </w:r>
      <w:r w:rsidRPr="00EA75A6">
        <w:tab/>
        <w:t>Conformance requirements</w:t>
      </w:r>
      <w:bookmarkEnd w:id="2058"/>
      <w:bookmarkEnd w:id="2059"/>
      <w:bookmarkEnd w:id="2060"/>
      <w:bookmarkEnd w:id="2061"/>
    </w:p>
    <w:p w:rsidR="00F70C91" w:rsidRPr="00EA75A6" w:rsidRDefault="00F70C91" w:rsidP="002177DD">
      <w:pPr>
        <w:pStyle w:val="EX"/>
        <w:keepNext/>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5.4 and clause 5.3</w:t>
      </w:r>
      <w:r w:rsidR="002B7584"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4"/>
        <w:gridCol w:w="8840"/>
      </w:tblGrid>
      <w:tr w:rsidR="00F70C91" w:rsidRPr="00EA75A6" w:rsidTr="00C11CA4">
        <w:trPr>
          <w:jc w:val="center"/>
        </w:trPr>
        <w:tc>
          <w:tcPr>
            <w:tcW w:w="624" w:type="dxa"/>
          </w:tcPr>
          <w:p w:rsidR="00F70C91" w:rsidRPr="00EA75A6" w:rsidRDefault="00F70C91">
            <w:pPr>
              <w:pStyle w:val="TAL"/>
            </w:pPr>
            <w:r w:rsidRPr="00EA75A6">
              <w:t>RQ1</w:t>
            </w:r>
          </w:p>
        </w:tc>
        <w:tc>
          <w:tcPr>
            <w:tcW w:w="8840" w:type="dxa"/>
          </w:tcPr>
          <w:p w:rsidR="00F70C91" w:rsidRPr="00EA75A6" w:rsidRDefault="00F70C91">
            <w:pPr>
              <w:pStyle w:val="TAL"/>
            </w:pPr>
            <w:r w:rsidRPr="00EA75A6">
              <w:t>Signalling on a contact assigned to one interface shall not affect the state of other contacts assigned to another interface. This also applies to the activation sequence of the UICC.</w:t>
            </w:r>
          </w:p>
        </w:tc>
      </w:tr>
      <w:tr w:rsidR="00F70C91" w:rsidRPr="00EA75A6" w:rsidTr="00C11CA4">
        <w:trPr>
          <w:jc w:val="center"/>
        </w:trPr>
        <w:tc>
          <w:tcPr>
            <w:tcW w:w="624" w:type="dxa"/>
          </w:tcPr>
          <w:p w:rsidR="00F70C91" w:rsidRPr="00EA75A6" w:rsidRDefault="00F70C91">
            <w:pPr>
              <w:pStyle w:val="TAL"/>
            </w:pPr>
            <w:r w:rsidRPr="00EA75A6">
              <w:t>RQ2</w:t>
            </w:r>
          </w:p>
        </w:tc>
        <w:tc>
          <w:tcPr>
            <w:tcW w:w="8840" w:type="dxa"/>
          </w:tcPr>
          <w:p w:rsidR="00F70C91" w:rsidRPr="00EA75A6" w:rsidRDefault="00F70C91">
            <w:pPr>
              <w:pStyle w:val="TAL"/>
            </w:pPr>
            <w:r w:rsidRPr="00EA75A6">
              <w:t>Operation of the SWP interface after activation shall be independent</w:t>
            </w:r>
            <w:r w:rsidR="002A0C00" w:rsidRPr="00EA75A6">
              <w:t xml:space="preserve"> </w:t>
            </w:r>
            <w:r w:rsidRPr="00EA75A6">
              <w:t>from operation o</w:t>
            </w:r>
            <w:r w:rsidR="00355F12" w:rsidRPr="00EA75A6">
              <w:t>f other interfaces (e.g. </w:t>
            </w:r>
            <w:r w:rsidRPr="00EA75A6">
              <w:t xml:space="preserve">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or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that may be implemented on the UICC.</w:t>
            </w:r>
          </w:p>
        </w:tc>
      </w:tr>
      <w:tr w:rsidR="00F70C91" w:rsidRPr="00EA75A6" w:rsidTr="00C11CA4">
        <w:trPr>
          <w:jc w:val="center"/>
        </w:trPr>
        <w:tc>
          <w:tcPr>
            <w:tcW w:w="624" w:type="dxa"/>
          </w:tcPr>
          <w:p w:rsidR="00F70C91" w:rsidRPr="00EA75A6" w:rsidRDefault="00F70C91">
            <w:pPr>
              <w:pStyle w:val="TAL"/>
            </w:pPr>
            <w:r w:rsidRPr="00EA75A6">
              <w:t>RQ3</w:t>
            </w:r>
          </w:p>
        </w:tc>
        <w:tc>
          <w:tcPr>
            <w:tcW w:w="8840" w:type="dxa"/>
          </w:tcPr>
          <w:p w:rsidR="00F70C91" w:rsidRPr="00EA75A6" w:rsidRDefault="00F70C91" w:rsidP="002B7584">
            <w:pPr>
              <w:pStyle w:val="TAL"/>
            </w:pPr>
            <w:r w:rsidRPr="00EA75A6">
              <w:t xml:space="preserve">Any reset signalling (RST signal on contact C2 as specific to 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or logical reset on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shall only affect the UICC protocol stack related to these interfaces. SWP</w:t>
            </w:r>
            <w:r w:rsidR="002B7584" w:rsidRPr="00EA75A6">
              <w:noBreakHyphen/>
            </w:r>
            <w:r w:rsidRPr="00EA75A6">
              <w:t>related processes shall not be affected by another interface reset signal.</w:t>
            </w:r>
          </w:p>
        </w:tc>
      </w:tr>
      <w:tr w:rsidR="00F70C91" w:rsidRPr="00EA75A6" w:rsidTr="00C11CA4">
        <w:trPr>
          <w:jc w:val="center"/>
        </w:trPr>
        <w:tc>
          <w:tcPr>
            <w:tcW w:w="624" w:type="dxa"/>
          </w:tcPr>
          <w:p w:rsidR="00F70C91" w:rsidRPr="00EA75A6" w:rsidRDefault="00F70C91">
            <w:pPr>
              <w:pStyle w:val="TAL"/>
            </w:pPr>
            <w:r w:rsidRPr="00EA75A6">
              <w:t>RQ4</w:t>
            </w:r>
          </w:p>
        </w:tc>
        <w:tc>
          <w:tcPr>
            <w:tcW w:w="8840" w:type="dxa"/>
          </w:tcPr>
          <w:p w:rsidR="00F70C91" w:rsidRPr="00EA75A6" w:rsidRDefault="00F70C91">
            <w:pPr>
              <w:pStyle w:val="TAL"/>
            </w:pPr>
            <w:r w:rsidRPr="00EA75A6">
              <w:t>A logical reset signalling on the data link layer (SHDLC RSET) over the SWP interface shall not affect any of the other interfaces.</w:t>
            </w:r>
          </w:p>
        </w:tc>
      </w:tr>
      <w:tr w:rsidR="00F70C91" w:rsidRPr="00EA75A6" w:rsidTr="00C11CA4">
        <w:trPr>
          <w:jc w:val="center"/>
        </w:trPr>
        <w:tc>
          <w:tcPr>
            <w:tcW w:w="624" w:type="dxa"/>
          </w:tcPr>
          <w:p w:rsidR="00F70C91" w:rsidRPr="00EA75A6" w:rsidRDefault="00F70C91">
            <w:pPr>
              <w:pStyle w:val="TAL"/>
            </w:pPr>
            <w:r w:rsidRPr="00EA75A6">
              <w:t>RQ5</w:t>
            </w:r>
          </w:p>
        </w:tc>
        <w:tc>
          <w:tcPr>
            <w:tcW w:w="8840" w:type="dxa"/>
          </w:tcPr>
          <w:p w:rsidR="00F70C91" w:rsidRPr="00EA75A6" w:rsidRDefault="00F70C91">
            <w:pPr>
              <w:pStyle w:val="TAL"/>
            </w:pPr>
            <w:r w:rsidRPr="00EA75A6">
              <w:t>Activation and deactivation of SWP interface shall not affect any of the other interfaces.</w:t>
            </w:r>
          </w:p>
        </w:tc>
      </w:tr>
      <w:tr w:rsidR="00470D85" w:rsidRPr="00EA75A6" w:rsidTr="001C66F3">
        <w:trPr>
          <w:jc w:val="center"/>
        </w:trPr>
        <w:tc>
          <w:tcPr>
            <w:tcW w:w="9464" w:type="dxa"/>
            <w:gridSpan w:val="2"/>
          </w:tcPr>
          <w:p w:rsidR="00470D85" w:rsidRPr="00EA75A6" w:rsidRDefault="00470D85" w:rsidP="00470D85">
            <w:pPr>
              <w:pStyle w:val="TAN"/>
            </w:pPr>
            <w:r w:rsidRPr="00EA75A6">
              <w:t>NOTE:</w:t>
            </w:r>
            <w:r w:rsidRPr="00EA75A6">
              <w:tab/>
              <w:t xml:space="preserve">Development of test cases involving the </w:t>
            </w:r>
            <w:r w:rsidR="00045A8E" w:rsidRPr="00EA75A6">
              <w:t>ETSI TS 102 600</w:t>
            </w:r>
            <w:r w:rsidRPr="00EA75A6">
              <w:t xml:space="preserve"> [</w:t>
            </w:r>
            <w:fldSimple w:instr="REF REF_TS102600 \h  \* MERGEFORMAT ">
              <w:r w:rsidR="004F2024">
                <w:rPr>
                  <w:noProof/>
                </w:rPr>
                <w:t>3</w:t>
              </w:r>
            </w:fldSimple>
            <w:r w:rsidRPr="00EA75A6">
              <w:t>] interface is FFS.</w:t>
            </w:r>
          </w:p>
        </w:tc>
      </w:tr>
    </w:tbl>
    <w:p w:rsidR="00F70C91" w:rsidRPr="00EA75A6" w:rsidRDefault="00F70C91"/>
    <w:p w:rsidR="00F70C91" w:rsidRPr="00EA75A6" w:rsidRDefault="00F70C91" w:rsidP="00681601">
      <w:pPr>
        <w:pStyle w:val="Heading4"/>
      </w:pPr>
      <w:bookmarkStart w:id="2062" w:name="_Toc415059129"/>
      <w:bookmarkStart w:id="2063" w:name="_Toc415064570"/>
      <w:bookmarkStart w:id="2064" w:name="_Toc415151193"/>
      <w:bookmarkStart w:id="2065" w:name="_Toc415151604"/>
      <w:r w:rsidRPr="00EA75A6">
        <w:t>5.2.4.2</w:t>
      </w:r>
      <w:r w:rsidRPr="00EA75A6">
        <w:tab/>
        <w:t xml:space="preserve">Test case 1: interaction with </w:t>
      </w:r>
      <w:r w:rsidR="00045A8E" w:rsidRPr="00EA75A6">
        <w:t>ETSI TS 102 221</w:t>
      </w:r>
      <w:r w:rsidRPr="00EA75A6">
        <w:t xml:space="preserve"> interface </w:t>
      </w:r>
      <w:r w:rsidR="00836EB5" w:rsidRPr="00EA75A6">
        <w:t>-</w:t>
      </w:r>
      <w:r w:rsidRPr="00EA75A6">
        <w:t xml:space="preserve"> </w:t>
      </w:r>
      <w:r w:rsidR="00045A8E" w:rsidRPr="00EA75A6">
        <w:t>ETSI TS 102 221</w:t>
      </w:r>
      <w:r w:rsidRPr="00EA75A6">
        <w:t xml:space="preserve"> clock stop</w:t>
      </w:r>
      <w:bookmarkEnd w:id="2062"/>
      <w:bookmarkEnd w:id="2063"/>
      <w:bookmarkEnd w:id="2064"/>
      <w:bookmarkEnd w:id="2065"/>
    </w:p>
    <w:p w:rsidR="00F70C91" w:rsidRPr="00EA75A6" w:rsidRDefault="00F70C91" w:rsidP="00681601">
      <w:pPr>
        <w:pStyle w:val="Heading5"/>
      </w:pPr>
      <w:bookmarkStart w:id="2066" w:name="_Toc415059130"/>
      <w:bookmarkStart w:id="2067" w:name="_Toc415064571"/>
      <w:bookmarkStart w:id="2068" w:name="_Toc415151194"/>
      <w:bookmarkStart w:id="2069" w:name="_Toc415151605"/>
      <w:r w:rsidRPr="00EA75A6">
        <w:t>5.2.4.2.1</w:t>
      </w:r>
      <w:r w:rsidRPr="00EA75A6">
        <w:tab/>
        <w:t>Test execution</w:t>
      </w:r>
      <w:bookmarkEnd w:id="2066"/>
      <w:bookmarkEnd w:id="2067"/>
      <w:bookmarkEnd w:id="2068"/>
      <w:bookmarkEnd w:id="2069"/>
    </w:p>
    <w:p w:rsidR="00F70C91" w:rsidRPr="00EA75A6" w:rsidRDefault="00F70C91" w:rsidP="00681601">
      <w:pPr>
        <w:keepNext/>
        <w:keepLines/>
      </w:pPr>
      <w:r w:rsidRPr="00EA75A6">
        <w:t>This test procedure shall only be executed in voltage class B and voltage class</w:t>
      </w:r>
      <w:r w:rsidR="001C0378" w:rsidRPr="00EA75A6">
        <w:t xml:space="preserve"> </w:t>
      </w:r>
      <w:r w:rsidRPr="00EA75A6">
        <w:t>C, full power mode.</w:t>
      </w:r>
    </w:p>
    <w:p w:rsidR="00F70C91" w:rsidRPr="00EA75A6" w:rsidRDefault="00F70C91" w:rsidP="00681601">
      <w:pPr>
        <w:keepNext/>
        <w:keepLines/>
      </w:pPr>
      <w:r w:rsidRPr="00EA75A6">
        <w:t>The test procedure shall be executed once for each of following parameters:</w:t>
      </w:r>
    </w:p>
    <w:p w:rsidR="00F70C91" w:rsidRPr="00EA75A6" w:rsidRDefault="00F70C91">
      <w:pPr>
        <w:pStyle w:val="B1"/>
      </w:pPr>
      <w:r w:rsidRPr="00EA75A6">
        <w:t>There are no test case-specific parameters for this test case.</w:t>
      </w:r>
    </w:p>
    <w:p w:rsidR="00F70C91" w:rsidRPr="00EA75A6" w:rsidRDefault="00F70C91" w:rsidP="00B000AD">
      <w:pPr>
        <w:pStyle w:val="Heading5"/>
      </w:pPr>
      <w:bookmarkStart w:id="2070" w:name="_Toc415059131"/>
      <w:bookmarkStart w:id="2071" w:name="_Toc415064572"/>
      <w:bookmarkStart w:id="2072" w:name="_Toc415151195"/>
      <w:bookmarkStart w:id="2073" w:name="_Toc415151606"/>
      <w:r w:rsidRPr="00EA75A6">
        <w:t>5.2.4.2.2</w:t>
      </w:r>
      <w:r w:rsidRPr="00EA75A6">
        <w:tab/>
        <w:t>Initial conditions</w:t>
      </w:r>
      <w:bookmarkEnd w:id="2070"/>
      <w:bookmarkEnd w:id="2071"/>
      <w:bookmarkEnd w:id="2072"/>
      <w:bookmarkEnd w:id="2073"/>
    </w:p>
    <w:p w:rsidR="00F70C91" w:rsidRPr="00EA75A6" w:rsidRDefault="00F70C91">
      <w:pPr>
        <w:pStyle w:val="B1"/>
      </w:pPr>
      <w:r w:rsidRPr="00EA75A6">
        <w:t xml:space="preserve">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is activated, ATR is sent and PPS is successfully completed.</w:t>
      </w:r>
    </w:p>
    <w:p w:rsidR="00F70C91" w:rsidRPr="00EA75A6" w:rsidRDefault="00F70C91">
      <w:pPr>
        <w:pStyle w:val="B1"/>
      </w:pPr>
      <w:r w:rsidRPr="00EA75A6">
        <w:t>The SHDLC link is established.</w:t>
      </w:r>
    </w:p>
    <w:p w:rsidR="00F70C91" w:rsidRPr="00EA75A6" w:rsidRDefault="00F70C91" w:rsidP="00B000AD">
      <w:pPr>
        <w:pStyle w:val="Heading5"/>
      </w:pPr>
      <w:bookmarkStart w:id="2074" w:name="_Toc415059132"/>
      <w:bookmarkStart w:id="2075" w:name="_Toc415064573"/>
      <w:bookmarkStart w:id="2076" w:name="_Toc415151196"/>
      <w:bookmarkStart w:id="2077" w:name="_Toc415151607"/>
      <w:r w:rsidRPr="00EA75A6">
        <w:t>5.2.4.2.3</w:t>
      </w:r>
      <w:r w:rsidRPr="00EA75A6">
        <w:tab/>
        <w:t>Test procedure</w:t>
      </w:r>
      <w:bookmarkEnd w:id="2074"/>
      <w:bookmarkEnd w:id="2075"/>
      <w:bookmarkEnd w:id="2076"/>
      <w:bookmarkEnd w:id="20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13"/>
        <w:gridCol w:w="1400"/>
        <w:gridCol w:w="6156"/>
        <w:gridCol w:w="709"/>
      </w:tblGrid>
      <w:tr w:rsidR="00F70C91" w:rsidRPr="00EA75A6" w:rsidTr="002B7584">
        <w:trPr>
          <w:jc w:val="center"/>
        </w:trPr>
        <w:tc>
          <w:tcPr>
            <w:tcW w:w="613" w:type="dxa"/>
          </w:tcPr>
          <w:p w:rsidR="00F70C91" w:rsidRPr="00EA75A6" w:rsidRDefault="00F70C91" w:rsidP="001904D2">
            <w:pPr>
              <w:pStyle w:val="TAH"/>
            </w:pPr>
            <w:r w:rsidRPr="00EA75A6">
              <w:t>Step</w:t>
            </w:r>
          </w:p>
        </w:tc>
        <w:tc>
          <w:tcPr>
            <w:tcW w:w="1400" w:type="dxa"/>
          </w:tcPr>
          <w:p w:rsidR="00F70C91" w:rsidRPr="00EA75A6" w:rsidRDefault="00F70C91" w:rsidP="001904D2">
            <w:pPr>
              <w:pStyle w:val="TAH"/>
            </w:pPr>
            <w:r w:rsidRPr="00EA75A6">
              <w:t>Direction</w:t>
            </w:r>
          </w:p>
        </w:tc>
        <w:tc>
          <w:tcPr>
            <w:tcW w:w="6156"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613" w:type="dxa"/>
          </w:tcPr>
          <w:p w:rsidR="00F70C91" w:rsidRPr="00EA75A6" w:rsidRDefault="00F70C91">
            <w:pPr>
              <w:pStyle w:val="TAC"/>
            </w:pPr>
            <w:r w:rsidRPr="00EA75A6">
              <w:t>1</w:t>
            </w:r>
          </w:p>
        </w:tc>
        <w:tc>
          <w:tcPr>
            <w:tcW w:w="1400"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pPr>
              <w:pStyle w:val="TAL"/>
            </w:pPr>
            <w:r w:rsidRPr="00EA75A6">
              <w:t>Run the representative SWP frame exchange procedure during all steps</w:t>
            </w:r>
            <w:r w:rsidR="002B7584" w:rsidRPr="00EA75A6">
              <w:t>.</w:t>
            </w:r>
          </w:p>
        </w:tc>
        <w:tc>
          <w:tcPr>
            <w:tcW w:w="709" w:type="dxa"/>
          </w:tcPr>
          <w:p w:rsidR="00F70C91" w:rsidRPr="00EA75A6" w:rsidRDefault="00F70C91">
            <w:pPr>
              <w:pStyle w:val="TAC"/>
            </w:pPr>
          </w:p>
        </w:tc>
      </w:tr>
      <w:tr w:rsidR="00F70C91" w:rsidRPr="00EA75A6" w:rsidTr="00355F12">
        <w:trPr>
          <w:jc w:val="center"/>
        </w:trPr>
        <w:tc>
          <w:tcPr>
            <w:tcW w:w="613" w:type="dxa"/>
          </w:tcPr>
          <w:p w:rsidR="00F70C91" w:rsidRPr="00EA75A6" w:rsidRDefault="00F70C91" w:rsidP="00355F12">
            <w:pPr>
              <w:pStyle w:val="TAC"/>
            </w:pPr>
            <w:r w:rsidRPr="00EA75A6">
              <w:t>2</w:t>
            </w:r>
          </w:p>
        </w:tc>
        <w:tc>
          <w:tcPr>
            <w:tcW w:w="1400" w:type="dxa"/>
          </w:tcPr>
          <w:p w:rsidR="00F70C91" w:rsidRPr="00EA75A6" w:rsidRDefault="00F70C91" w:rsidP="00355F12">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vAlign w:val="center"/>
          </w:tcPr>
          <w:p w:rsidR="00F70C91" w:rsidRPr="00EA75A6" w:rsidRDefault="00F70C91" w:rsidP="001B076D">
            <w:pPr>
              <w:pStyle w:val="TAL"/>
            </w:pPr>
            <w:r w:rsidRPr="00EA75A6">
              <w:t xml:space="preserve">At reception of the first I-frame, suspend the clock signal on the </w:t>
            </w:r>
            <w:r w:rsidR="00045A8E" w:rsidRPr="00EA75A6">
              <w:t>ETSI TS 102 221</w:t>
            </w:r>
            <w:r w:rsidR="002B7584" w:rsidRPr="00EA75A6">
              <w:t> </w:t>
            </w:r>
            <w:r w:rsidR="00355F12" w:rsidRPr="00EA75A6">
              <w:t>[</w:t>
            </w:r>
            <w:fldSimple w:instr="REF REF_TS102221 \* MERGEFORMAT  \h ">
              <w:r w:rsidR="004F2024">
                <w:t>2</w:t>
              </w:r>
            </w:fldSimple>
            <w:r w:rsidR="00331B29" w:rsidRPr="00EA75A6">
              <w:t>]</w:t>
            </w:r>
            <w:r w:rsidRPr="00EA75A6">
              <w:t xml:space="preserve"> interface</w:t>
            </w:r>
            <w:r w:rsidR="002B7584" w:rsidRPr="00EA75A6">
              <w:t>.</w:t>
            </w:r>
          </w:p>
        </w:tc>
        <w:tc>
          <w:tcPr>
            <w:tcW w:w="709" w:type="dxa"/>
          </w:tcPr>
          <w:p w:rsidR="00F70C91" w:rsidRPr="00EA75A6" w:rsidRDefault="00F70C91">
            <w:pPr>
              <w:pStyle w:val="TAC"/>
            </w:pPr>
            <w:r w:rsidRPr="00EA75A6">
              <w:t>RQ1</w:t>
            </w:r>
          </w:p>
        </w:tc>
      </w:tr>
      <w:tr w:rsidR="00F70C91" w:rsidRPr="00EA75A6" w:rsidTr="002B7584">
        <w:trPr>
          <w:jc w:val="center"/>
        </w:trPr>
        <w:tc>
          <w:tcPr>
            <w:tcW w:w="613" w:type="dxa"/>
          </w:tcPr>
          <w:p w:rsidR="00F70C91" w:rsidRPr="00EA75A6" w:rsidRDefault="00F70C91">
            <w:pPr>
              <w:pStyle w:val="TAC"/>
            </w:pPr>
            <w:r w:rsidRPr="00EA75A6">
              <w:t xml:space="preserve">3 </w:t>
            </w:r>
          </w:p>
        </w:tc>
        <w:tc>
          <w:tcPr>
            <w:tcW w:w="1400"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pPr>
              <w:pStyle w:val="TAL"/>
            </w:pPr>
            <w:r w:rsidRPr="00EA75A6">
              <w:t>Continue the representative SWP frame exchange procedure</w:t>
            </w:r>
            <w:r w:rsidR="002B7584" w:rsidRPr="00EA75A6">
              <w:t>.</w:t>
            </w:r>
          </w:p>
        </w:tc>
        <w:tc>
          <w:tcPr>
            <w:tcW w:w="709" w:type="dxa"/>
          </w:tcPr>
          <w:p w:rsidR="00F70C91" w:rsidRPr="00EA75A6" w:rsidRDefault="00F70C91">
            <w:pPr>
              <w:pStyle w:val="TAC"/>
            </w:pPr>
            <w:r w:rsidRPr="00EA75A6">
              <w:t>RQ1</w:t>
            </w:r>
          </w:p>
        </w:tc>
      </w:tr>
      <w:tr w:rsidR="00F70C91" w:rsidRPr="00EA75A6" w:rsidTr="00355F12">
        <w:trPr>
          <w:jc w:val="center"/>
        </w:trPr>
        <w:tc>
          <w:tcPr>
            <w:tcW w:w="613" w:type="dxa"/>
            <w:vAlign w:val="center"/>
          </w:tcPr>
          <w:p w:rsidR="00F70C91" w:rsidRPr="00EA75A6" w:rsidRDefault="00F70C91" w:rsidP="00355F12">
            <w:pPr>
              <w:pStyle w:val="TAC"/>
            </w:pPr>
            <w:r w:rsidRPr="00EA75A6">
              <w:t>4</w:t>
            </w:r>
          </w:p>
        </w:tc>
        <w:tc>
          <w:tcPr>
            <w:tcW w:w="1400" w:type="dxa"/>
            <w:vAlign w:val="center"/>
          </w:tcPr>
          <w:p w:rsidR="00F70C91" w:rsidRPr="00EA75A6" w:rsidRDefault="00F70C91" w:rsidP="00355F12">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rsidP="002B7584">
            <w:pPr>
              <w:pStyle w:val="TAL"/>
            </w:pPr>
            <w:r w:rsidRPr="00EA75A6">
              <w:t xml:space="preserve">At reception of the </w:t>
            </w:r>
            <w:r w:rsidR="00737471" w:rsidRPr="00EA75A6">
              <w:t xml:space="preserve">fifth </w:t>
            </w:r>
            <w:r w:rsidRPr="00EA75A6">
              <w:t>I-frame</w:t>
            </w:r>
            <w:r w:rsidR="00737471" w:rsidRPr="00EA75A6">
              <w:t xml:space="preserve"> of the representative SWP frame exchange procedure</w:t>
            </w:r>
            <w:r w:rsidRPr="00EA75A6">
              <w:t xml:space="preserve">, restart the clock signal on the </w:t>
            </w:r>
            <w:r w:rsidR="00045A8E" w:rsidRPr="00EA75A6">
              <w:t>ETSI TS 102 221</w:t>
            </w:r>
            <w:r w:rsidR="002B7584" w:rsidRPr="00EA75A6">
              <w:t> </w:t>
            </w:r>
            <w:r w:rsidR="00331B29" w:rsidRPr="00EA75A6">
              <w:t>[</w:t>
            </w:r>
            <w:fldSimple w:instr="REF REF_TS102221 \* MERGEFORMAT  \h ">
              <w:r w:rsidR="004F2024">
                <w:t>2</w:t>
              </w:r>
            </w:fldSimple>
            <w:r w:rsidR="00331B29" w:rsidRPr="00EA75A6">
              <w:t>]</w:t>
            </w:r>
            <w:r w:rsidRPr="00EA75A6">
              <w:t xml:space="preserve"> interface</w:t>
            </w:r>
            <w:r w:rsidR="002B7584" w:rsidRPr="00EA75A6">
              <w:t>.</w:t>
            </w:r>
          </w:p>
        </w:tc>
        <w:tc>
          <w:tcPr>
            <w:tcW w:w="709" w:type="dxa"/>
          </w:tcPr>
          <w:p w:rsidR="00F70C91" w:rsidRPr="00EA75A6" w:rsidRDefault="00F70C91">
            <w:pPr>
              <w:pStyle w:val="TAC"/>
            </w:pPr>
            <w:r w:rsidRPr="00EA75A6">
              <w:t>RQ1</w:t>
            </w:r>
          </w:p>
        </w:tc>
      </w:tr>
      <w:tr w:rsidR="00F70C91" w:rsidRPr="00EA75A6" w:rsidTr="002B7584">
        <w:trPr>
          <w:jc w:val="center"/>
        </w:trPr>
        <w:tc>
          <w:tcPr>
            <w:tcW w:w="613" w:type="dxa"/>
          </w:tcPr>
          <w:p w:rsidR="00F70C91" w:rsidRPr="00EA75A6" w:rsidRDefault="00F70C91">
            <w:pPr>
              <w:pStyle w:val="TAC"/>
            </w:pPr>
            <w:r w:rsidRPr="00EA75A6">
              <w:t xml:space="preserve">5 </w:t>
            </w:r>
          </w:p>
        </w:tc>
        <w:tc>
          <w:tcPr>
            <w:tcW w:w="1400"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pPr>
              <w:pStyle w:val="TAL"/>
            </w:pPr>
            <w:r w:rsidRPr="00EA75A6">
              <w:t>Finish the representative SWP frame exchange procedure</w:t>
            </w:r>
            <w:r w:rsidR="002B7584" w:rsidRPr="00EA75A6">
              <w:t>.</w:t>
            </w:r>
          </w:p>
        </w:tc>
        <w:tc>
          <w:tcPr>
            <w:tcW w:w="709" w:type="dxa"/>
          </w:tcPr>
          <w:p w:rsidR="00F70C91" w:rsidRPr="00EA75A6" w:rsidRDefault="00F70C91">
            <w:pPr>
              <w:pStyle w:val="TAC"/>
            </w:pPr>
            <w:r w:rsidRPr="00EA75A6">
              <w:t>RQ1</w:t>
            </w:r>
          </w:p>
        </w:tc>
      </w:tr>
    </w:tbl>
    <w:p w:rsidR="00F70C91" w:rsidRPr="00EA75A6" w:rsidRDefault="00F70C91"/>
    <w:p w:rsidR="00F70C91" w:rsidRPr="00EA75A6" w:rsidRDefault="00F70C91" w:rsidP="00B000AD">
      <w:pPr>
        <w:pStyle w:val="Heading4"/>
      </w:pPr>
      <w:bookmarkStart w:id="2078" w:name="_Toc415059133"/>
      <w:bookmarkStart w:id="2079" w:name="_Toc415064574"/>
      <w:bookmarkStart w:id="2080" w:name="_Toc415151197"/>
      <w:bookmarkStart w:id="2081" w:name="_Toc415151608"/>
      <w:r w:rsidRPr="00EA75A6">
        <w:t>5.2.4.3</w:t>
      </w:r>
      <w:r w:rsidRPr="00EA75A6">
        <w:tab/>
        <w:t xml:space="preserve">Test case 2: interaction with </w:t>
      </w:r>
      <w:r w:rsidR="00045A8E" w:rsidRPr="00EA75A6">
        <w:t>ETSI TS 102 221</w:t>
      </w:r>
      <w:r w:rsidRPr="00EA75A6">
        <w:t xml:space="preserve"> interface </w:t>
      </w:r>
      <w:r w:rsidR="00836EB5" w:rsidRPr="00EA75A6">
        <w:t>-</w:t>
      </w:r>
      <w:r w:rsidRPr="00EA75A6">
        <w:t xml:space="preserve"> </w:t>
      </w:r>
      <w:r w:rsidR="00045A8E" w:rsidRPr="00EA75A6">
        <w:t>ETSI TS</w:t>
      </w:r>
      <w:r w:rsidR="00681601" w:rsidRPr="00EA75A6">
        <w:t> </w:t>
      </w:r>
      <w:r w:rsidR="00045A8E" w:rsidRPr="00EA75A6">
        <w:t>102 221</w:t>
      </w:r>
      <w:r w:rsidRPr="00EA75A6">
        <w:t xml:space="preserve"> reset</w:t>
      </w:r>
      <w:bookmarkEnd w:id="2078"/>
      <w:bookmarkEnd w:id="2079"/>
      <w:bookmarkEnd w:id="2080"/>
      <w:bookmarkEnd w:id="2081"/>
    </w:p>
    <w:p w:rsidR="00F70C91" w:rsidRPr="00EA75A6" w:rsidRDefault="00F70C91" w:rsidP="00B000AD">
      <w:pPr>
        <w:pStyle w:val="Heading5"/>
      </w:pPr>
      <w:bookmarkStart w:id="2082" w:name="_Toc415059134"/>
      <w:bookmarkStart w:id="2083" w:name="_Toc415064575"/>
      <w:bookmarkStart w:id="2084" w:name="_Toc415151198"/>
      <w:bookmarkStart w:id="2085" w:name="_Toc415151609"/>
      <w:r w:rsidRPr="00EA75A6">
        <w:t>5.2.4.3.1</w:t>
      </w:r>
      <w:r w:rsidRPr="00EA75A6">
        <w:tab/>
        <w:t>Test execution</w:t>
      </w:r>
      <w:bookmarkEnd w:id="2082"/>
      <w:bookmarkEnd w:id="2083"/>
      <w:bookmarkEnd w:id="2084"/>
      <w:bookmarkEnd w:id="2085"/>
    </w:p>
    <w:p w:rsidR="00F70C91" w:rsidRPr="00EA75A6" w:rsidRDefault="00F70C91" w:rsidP="001B076D">
      <w:pPr>
        <w:keepNext/>
      </w:pPr>
      <w:r w:rsidRPr="00EA75A6">
        <w:t>The test procedure shall only be executed in voltage class B and voltage class C, full power mode.</w:t>
      </w:r>
    </w:p>
    <w:p w:rsidR="00F70C91" w:rsidRPr="00EA75A6" w:rsidRDefault="00F70C91" w:rsidP="001B076D">
      <w:pPr>
        <w:keepNext/>
      </w:pPr>
      <w:r w:rsidRPr="00EA75A6">
        <w:t>The test procedure shall be executed once for each of following parameters:</w:t>
      </w:r>
    </w:p>
    <w:p w:rsidR="00F70C91" w:rsidRPr="00EA75A6" w:rsidRDefault="00F70C91">
      <w:pPr>
        <w:pStyle w:val="B1"/>
      </w:pPr>
      <w:r w:rsidRPr="00EA75A6">
        <w:t>There are no test case-specific parameters for this test case.</w:t>
      </w:r>
    </w:p>
    <w:p w:rsidR="00F70C91" w:rsidRPr="00EA75A6" w:rsidRDefault="00F70C91" w:rsidP="00B000AD">
      <w:pPr>
        <w:pStyle w:val="Heading5"/>
      </w:pPr>
      <w:bookmarkStart w:id="2086" w:name="_Toc415059135"/>
      <w:bookmarkStart w:id="2087" w:name="_Toc415064576"/>
      <w:bookmarkStart w:id="2088" w:name="_Toc415151199"/>
      <w:bookmarkStart w:id="2089" w:name="_Toc415151610"/>
      <w:r w:rsidRPr="00EA75A6">
        <w:t>5.2.4.3.2</w:t>
      </w:r>
      <w:r w:rsidRPr="00EA75A6">
        <w:tab/>
        <w:t>Initial conditions</w:t>
      </w:r>
      <w:bookmarkEnd w:id="2086"/>
      <w:bookmarkEnd w:id="2087"/>
      <w:bookmarkEnd w:id="2088"/>
      <w:bookmarkEnd w:id="2089"/>
    </w:p>
    <w:p w:rsidR="00F70C91" w:rsidRPr="00EA75A6" w:rsidRDefault="00F70C91">
      <w:pPr>
        <w:pStyle w:val="B1"/>
      </w:pPr>
      <w:r w:rsidRPr="00EA75A6">
        <w:t xml:space="preserve">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is activated, ATR is sent and PPS is successfully completed.</w:t>
      </w:r>
    </w:p>
    <w:p w:rsidR="00F70C91" w:rsidRPr="00EA75A6" w:rsidRDefault="00F70C91">
      <w:pPr>
        <w:pStyle w:val="B1"/>
      </w:pPr>
      <w:r w:rsidRPr="00EA75A6">
        <w:t>The SHDLC link is established.</w:t>
      </w:r>
    </w:p>
    <w:p w:rsidR="00F70C91" w:rsidRPr="00EA75A6" w:rsidRDefault="00F70C91" w:rsidP="00B000AD">
      <w:pPr>
        <w:pStyle w:val="Heading5"/>
      </w:pPr>
      <w:bookmarkStart w:id="2090" w:name="_Toc415059136"/>
      <w:bookmarkStart w:id="2091" w:name="_Toc415064577"/>
      <w:bookmarkStart w:id="2092" w:name="_Toc415151200"/>
      <w:bookmarkStart w:id="2093" w:name="_Toc415151611"/>
      <w:r w:rsidRPr="00EA75A6">
        <w:lastRenderedPageBreak/>
        <w:t>5.2.4.3.3</w:t>
      </w:r>
      <w:r w:rsidRPr="00EA75A6">
        <w:tab/>
        <w:t>Test procedure</w:t>
      </w:r>
      <w:bookmarkEnd w:id="2090"/>
      <w:bookmarkEnd w:id="2091"/>
      <w:bookmarkEnd w:id="2092"/>
      <w:bookmarkEnd w:id="2093"/>
    </w:p>
    <w:p w:rsidR="00F70C91" w:rsidRPr="00EA75A6" w:rsidRDefault="00F70C91">
      <w:r w:rsidRPr="00EA75A6">
        <w:t>Procedure (a), executed on SWP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13"/>
        <w:gridCol w:w="1400"/>
        <w:gridCol w:w="6156"/>
        <w:gridCol w:w="709"/>
      </w:tblGrid>
      <w:tr w:rsidR="00F70C91" w:rsidRPr="00EA75A6" w:rsidTr="00681601">
        <w:trPr>
          <w:jc w:val="center"/>
        </w:trPr>
        <w:tc>
          <w:tcPr>
            <w:tcW w:w="613" w:type="dxa"/>
          </w:tcPr>
          <w:p w:rsidR="00F70C91" w:rsidRPr="00EA75A6" w:rsidRDefault="00F70C91" w:rsidP="001904D2">
            <w:pPr>
              <w:pStyle w:val="TAH"/>
            </w:pPr>
            <w:r w:rsidRPr="00EA75A6">
              <w:t>Step</w:t>
            </w:r>
          </w:p>
        </w:tc>
        <w:tc>
          <w:tcPr>
            <w:tcW w:w="1400" w:type="dxa"/>
          </w:tcPr>
          <w:p w:rsidR="00F70C91" w:rsidRPr="00EA75A6" w:rsidRDefault="00F70C91" w:rsidP="001904D2">
            <w:pPr>
              <w:pStyle w:val="TAH"/>
            </w:pPr>
            <w:r w:rsidRPr="00EA75A6">
              <w:t>Direction</w:t>
            </w:r>
          </w:p>
        </w:tc>
        <w:tc>
          <w:tcPr>
            <w:tcW w:w="6156"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681601">
        <w:trPr>
          <w:jc w:val="center"/>
        </w:trPr>
        <w:tc>
          <w:tcPr>
            <w:tcW w:w="613" w:type="dxa"/>
          </w:tcPr>
          <w:p w:rsidR="00F70C91" w:rsidRPr="00EA75A6" w:rsidRDefault="00F70C91">
            <w:pPr>
              <w:pStyle w:val="TAC"/>
            </w:pPr>
            <w:r w:rsidRPr="00EA75A6">
              <w:t>1</w:t>
            </w:r>
          </w:p>
        </w:tc>
        <w:tc>
          <w:tcPr>
            <w:tcW w:w="1400"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pPr>
              <w:pStyle w:val="TAL"/>
            </w:pPr>
            <w:r w:rsidRPr="00EA75A6">
              <w:t>Run the representative SWP frame exchange procedure during all steps</w:t>
            </w:r>
            <w:r w:rsidR="002B7584" w:rsidRPr="00EA75A6">
              <w:t>.</w:t>
            </w:r>
          </w:p>
        </w:tc>
        <w:tc>
          <w:tcPr>
            <w:tcW w:w="709" w:type="dxa"/>
          </w:tcPr>
          <w:p w:rsidR="00F70C91" w:rsidRPr="00EA75A6" w:rsidRDefault="00F70C91">
            <w:pPr>
              <w:pStyle w:val="TAC"/>
            </w:pPr>
          </w:p>
        </w:tc>
      </w:tr>
      <w:tr w:rsidR="00F70C91" w:rsidRPr="00EA75A6" w:rsidTr="00681601">
        <w:trPr>
          <w:jc w:val="center"/>
        </w:trPr>
        <w:tc>
          <w:tcPr>
            <w:tcW w:w="613" w:type="dxa"/>
          </w:tcPr>
          <w:p w:rsidR="00F70C91" w:rsidRPr="00EA75A6" w:rsidRDefault="00F70C91">
            <w:pPr>
              <w:pStyle w:val="TAC"/>
            </w:pPr>
            <w:r w:rsidRPr="00EA75A6">
              <w:t>2</w:t>
            </w:r>
          </w:p>
        </w:tc>
        <w:tc>
          <w:tcPr>
            <w:tcW w:w="1400"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pPr>
              <w:pStyle w:val="TAL"/>
            </w:pPr>
            <w:r w:rsidRPr="00EA75A6">
              <w:t>At reception of the first I-frame, start procedure (b)</w:t>
            </w:r>
            <w:r w:rsidR="002B7584" w:rsidRPr="00EA75A6">
              <w:t>.</w:t>
            </w:r>
          </w:p>
        </w:tc>
        <w:tc>
          <w:tcPr>
            <w:tcW w:w="709" w:type="dxa"/>
          </w:tcPr>
          <w:p w:rsidR="00F70C91" w:rsidRPr="00EA75A6" w:rsidRDefault="00F70C91">
            <w:pPr>
              <w:pStyle w:val="TAC"/>
            </w:pPr>
            <w:r w:rsidRPr="00EA75A6">
              <w:t>RQ2</w:t>
            </w:r>
          </w:p>
        </w:tc>
      </w:tr>
      <w:tr w:rsidR="00F70C91" w:rsidRPr="00EA75A6" w:rsidTr="00681601">
        <w:trPr>
          <w:jc w:val="center"/>
        </w:trPr>
        <w:tc>
          <w:tcPr>
            <w:tcW w:w="613" w:type="dxa"/>
            <w:vAlign w:val="center"/>
          </w:tcPr>
          <w:p w:rsidR="00F70C91" w:rsidRPr="00EA75A6" w:rsidRDefault="00F70C91" w:rsidP="00A7125F">
            <w:pPr>
              <w:pStyle w:val="TAC"/>
            </w:pPr>
            <w:r w:rsidRPr="00EA75A6">
              <w:t>3</w:t>
            </w:r>
          </w:p>
        </w:tc>
        <w:tc>
          <w:tcPr>
            <w:tcW w:w="1400" w:type="dxa"/>
            <w:vAlign w:val="center"/>
          </w:tcPr>
          <w:p w:rsidR="00F70C91" w:rsidRPr="00EA75A6" w:rsidRDefault="00F70C91" w:rsidP="00A7125F">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vAlign w:val="center"/>
          </w:tcPr>
          <w:p w:rsidR="00F70C91" w:rsidRPr="00EA75A6" w:rsidRDefault="00F70C91" w:rsidP="00A7125F">
            <w:pPr>
              <w:pStyle w:val="TAL"/>
            </w:pPr>
            <w:r w:rsidRPr="00EA75A6">
              <w:t>Finish the representative SWP frame exchange procedure</w:t>
            </w:r>
            <w:r w:rsidR="002B7584" w:rsidRPr="00EA75A6">
              <w:t>.</w:t>
            </w:r>
          </w:p>
        </w:tc>
        <w:tc>
          <w:tcPr>
            <w:tcW w:w="709" w:type="dxa"/>
          </w:tcPr>
          <w:p w:rsidR="00F70C91" w:rsidRPr="00EA75A6" w:rsidRDefault="00F70C91">
            <w:pPr>
              <w:pStyle w:val="TAC"/>
            </w:pPr>
            <w:r w:rsidRPr="00EA75A6">
              <w:t>RQ1,</w:t>
            </w:r>
          </w:p>
          <w:p w:rsidR="00F70C91" w:rsidRPr="00EA75A6" w:rsidRDefault="00F70C91">
            <w:pPr>
              <w:pStyle w:val="TAC"/>
            </w:pPr>
            <w:r w:rsidRPr="00EA75A6">
              <w:t>RQ3</w:t>
            </w:r>
          </w:p>
        </w:tc>
      </w:tr>
    </w:tbl>
    <w:p w:rsidR="00F70C91" w:rsidRPr="00EA75A6" w:rsidRDefault="00F70C91"/>
    <w:p w:rsidR="00F70C91" w:rsidRPr="00EA75A6" w:rsidRDefault="00F70C91">
      <w:r w:rsidRPr="00EA75A6">
        <w:t xml:space="preserve">Procedure (b), executed on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1378"/>
        <w:gridCol w:w="6200"/>
        <w:gridCol w:w="709"/>
      </w:tblGrid>
      <w:tr w:rsidR="00F70C91" w:rsidRPr="00EA75A6" w:rsidTr="002B7584">
        <w:trPr>
          <w:jc w:val="center"/>
        </w:trPr>
        <w:tc>
          <w:tcPr>
            <w:tcW w:w="635" w:type="dxa"/>
          </w:tcPr>
          <w:p w:rsidR="00F70C91" w:rsidRPr="00EA75A6" w:rsidRDefault="00F70C91" w:rsidP="001904D2">
            <w:pPr>
              <w:pStyle w:val="TAH"/>
            </w:pPr>
            <w:r w:rsidRPr="00EA75A6">
              <w:t>Step</w:t>
            </w:r>
          </w:p>
        </w:tc>
        <w:tc>
          <w:tcPr>
            <w:tcW w:w="1378" w:type="dxa"/>
          </w:tcPr>
          <w:p w:rsidR="00F70C91" w:rsidRPr="00EA75A6" w:rsidRDefault="00F70C91" w:rsidP="001904D2">
            <w:pPr>
              <w:pStyle w:val="TAH"/>
            </w:pPr>
            <w:r w:rsidRPr="00EA75A6">
              <w:t>Direction</w:t>
            </w:r>
          </w:p>
        </w:tc>
        <w:tc>
          <w:tcPr>
            <w:tcW w:w="6200"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635" w:type="dxa"/>
          </w:tcPr>
          <w:p w:rsidR="00F70C91" w:rsidRPr="00EA75A6" w:rsidRDefault="00F70C91">
            <w:pPr>
              <w:pStyle w:val="TAC"/>
            </w:pPr>
            <w:r w:rsidRPr="00EA75A6">
              <w:t>1</w:t>
            </w:r>
          </w:p>
        </w:tc>
        <w:tc>
          <w:tcPr>
            <w:tcW w:w="1378" w:type="dxa"/>
          </w:tcPr>
          <w:p w:rsidR="00F70C91" w:rsidRPr="00EA75A6" w:rsidRDefault="00F70C91">
            <w:pPr>
              <w:pStyle w:val="TAC"/>
            </w:pPr>
            <w:r w:rsidRPr="00EA75A6">
              <w:t xml:space="preserve">User </w:t>
            </w:r>
            <w:r w:rsidRPr="00EA75A6">
              <w:sym w:font="Wingdings" w:char="F0E0"/>
            </w:r>
            <w:r w:rsidRPr="00EA75A6">
              <w:t xml:space="preserve"> UICC</w:t>
            </w:r>
          </w:p>
        </w:tc>
        <w:tc>
          <w:tcPr>
            <w:tcW w:w="6200" w:type="dxa"/>
          </w:tcPr>
          <w:p w:rsidR="00F70C91" w:rsidRPr="00EA75A6" w:rsidRDefault="00F70C91">
            <w:pPr>
              <w:pStyle w:val="TAL"/>
            </w:pPr>
            <w:r w:rsidRPr="00EA75A6">
              <w:t xml:space="preserve">Issue a warm reset on 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635" w:type="dxa"/>
          </w:tcPr>
          <w:p w:rsidR="00F70C91" w:rsidRPr="00EA75A6" w:rsidRDefault="00F70C91">
            <w:pPr>
              <w:pStyle w:val="TAC"/>
            </w:pPr>
            <w:r w:rsidRPr="00EA75A6">
              <w:t>2</w:t>
            </w:r>
          </w:p>
        </w:tc>
        <w:tc>
          <w:tcPr>
            <w:tcW w:w="1378" w:type="dxa"/>
          </w:tcPr>
          <w:p w:rsidR="00F70C91" w:rsidRPr="00EA75A6" w:rsidRDefault="00F70C91">
            <w:pPr>
              <w:pStyle w:val="TAC"/>
            </w:pPr>
            <w:r w:rsidRPr="00EA75A6">
              <w:t xml:space="preserve">UICC </w:t>
            </w:r>
            <w:r w:rsidRPr="00EA75A6">
              <w:sym w:font="Wingdings" w:char="F0E0"/>
            </w:r>
            <w:r w:rsidRPr="00EA75A6">
              <w:t xml:space="preserve"> T</w:t>
            </w:r>
          </w:p>
        </w:tc>
        <w:tc>
          <w:tcPr>
            <w:tcW w:w="6200" w:type="dxa"/>
          </w:tcPr>
          <w:p w:rsidR="00F70C91" w:rsidRPr="00EA75A6" w:rsidRDefault="00F70C91">
            <w:pPr>
              <w:pStyle w:val="TAL"/>
            </w:pPr>
            <w:r w:rsidRPr="00EA75A6">
              <w:t>Sends ATR</w:t>
            </w:r>
            <w:r w:rsidR="002B7584" w:rsidRPr="00EA75A6">
              <w:t>.</w:t>
            </w:r>
          </w:p>
        </w:tc>
        <w:tc>
          <w:tcPr>
            <w:tcW w:w="709" w:type="dxa"/>
          </w:tcPr>
          <w:p w:rsidR="00F70C91" w:rsidRPr="00EA75A6" w:rsidRDefault="00F70C91">
            <w:pPr>
              <w:pStyle w:val="TAC"/>
            </w:pPr>
            <w:r w:rsidRPr="00EA75A6">
              <w:t>RQ3</w:t>
            </w:r>
          </w:p>
        </w:tc>
      </w:tr>
      <w:tr w:rsidR="00F70C91" w:rsidRPr="00EA75A6" w:rsidTr="002B7584">
        <w:trPr>
          <w:jc w:val="center"/>
        </w:trPr>
        <w:tc>
          <w:tcPr>
            <w:tcW w:w="635" w:type="dxa"/>
          </w:tcPr>
          <w:p w:rsidR="00F70C91" w:rsidRPr="00EA75A6" w:rsidRDefault="00F70C91">
            <w:pPr>
              <w:pStyle w:val="TAC"/>
            </w:pPr>
            <w:r w:rsidRPr="00EA75A6">
              <w:t>3</w:t>
            </w:r>
          </w:p>
        </w:tc>
        <w:tc>
          <w:tcPr>
            <w:tcW w:w="1378"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200" w:type="dxa"/>
          </w:tcPr>
          <w:p w:rsidR="00F70C91" w:rsidRPr="00EA75A6" w:rsidRDefault="00477392">
            <w:pPr>
              <w:pStyle w:val="TAL"/>
            </w:pPr>
            <w:r w:rsidRPr="00EA75A6">
              <w:t>Select EF</w:t>
            </w:r>
            <w:r w:rsidRPr="00EA75A6">
              <w:rPr>
                <w:vertAlign w:val="subscript"/>
              </w:rPr>
              <w:t>DIR</w:t>
            </w:r>
            <w:r w:rsidRPr="00EA75A6">
              <w:t xml:space="preserve"> on </w:t>
            </w:r>
            <w:r w:rsidR="00045A8E" w:rsidRPr="00EA75A6">
              <w:t>ETSI TS 102 221</w:t>
            </w:r>
            <w:r w:rsidRPr="00EA75A6">
              <w:t xml:space="preserve"> [</w:t>
            </w:r>
            <w:fldSimple w:instr="REF REF_TS102221 \* MERGEFORMAT  \h ">
              <w:r w:rsidR="004F2024">
                <w:t>2</w:t>
              </w:r>
            </w:fldSimple>
            <w:r w:rsidRPr="00EA75A6">
              <w:t>] interface.</w:t>
            </w:r>
          </w:p>
        </w:tc>
        <w:tc>
          <w:tcPr>
            <w:tcW w:w="709" w:type="dxa"/>
          </w:tcPr>
          <w:p w:rsidR="00F70C91" w:rsidRPr="00EA75A6" w:rsidRDefault="00F70C91">
            <w:pPr>
              <w:pStyle w:val="TAC"/>
            </w:pPr>
            <w:r w:rsidRPr="00EA75A6">
              <w:t>RQ1</w:t>
            </w:r>
          </w:p>
        </w:tc>
      </w:tr>
    </w:tbl>
    <w:p w:rsidR="00F70C91" w:rsidRPr="00EA75A6" w:rsidRDefault="00F70C91"/>
    <w:p w:rsidR="00F70C91" w:rsidRPr="00EA75A6" w:rsidRDefault="00F70C91" w:rsidP="00B000AD">
      <w:pPr>
        <w:pStyle w:val="Heading4"/>
      </w:pPr>
      <w:bookmarkStart w:id="2094" w:name="_Toc415059137"/>
      <w:bookmarkStart w:id="2095" w:name="_Toc415064578"/>
      <w:bookmarkStart w:id="2096" w:name="_Toc415151201"/>
      <w:bookmarkStart w:id="2097" w:name="_Toc415151612"/>
      <w:r w:rsidRPr="00EA75A6">
        <w:t>5.2.4.4</w:t>
      </w:r>
      <w:r w:rsidRPr="00EA75A6">
        <w:tab/>
        <w:t xml:space="preserve">Test case 3: interaction with </w:t>
      </w:r>
      <w:r w:rsidR="00045A8E" w:rsidRPr="00EA75A6">
        <w:t>ETSI TS 102 221</w:t>
      </w:r>
      <w:r w:rsidRPr="00EA75A6">
        <w:t xml:space="preserve"> interface </w:t>
      </w:r>
      <w:r w:rsidR="00836EB5" w:rsidRPr="00EA75A6">
        <w:t>-</w:t>
      </w:r>
      <w:r w:rsidRPr="00EA75A6">
        <w:t xml:space="preserve"> SWP deactivation while the UICC receives data</w:t>
      </w:r>
      <w:bookmarkEnd w:id="2094"/>
      <w:bookmarkEnd w:id="2095"/>
      <w:bookmarkEnd w:id="2096"/>
      <w:bookmarkEnd w:id="2097"/>
    </w:p>
    <w:p w:rsidR="00F70C91" w:rsidRPr="00EA75A6" w:rsidRDefault="00F70C91" w:rsidP="00B000AD">
      <w:pPr>
        <w:pStyle w:val="Heading5"/>
      </w:pPr>
      <w:bookmarkStart w:id="2098" w:name="_Toc415059138"/>
      <w:bookmarkStart w:id="2099" w:name="_Toc415064579"/>
      <w:bookmarkStart w:id="2100" w:name="_Toc415151202"/>
      <w:bookmarkStart w:id="2101" w:name="_Toc415151613"/>
      <w:r w:rsidRPr="00EA75A6">
        <w:t>5.2.4.4.1</w:t>
      </w:r>
      <w:r w:rsidRPr="00EA75A6">
        <w:tab/>
        <w:t>Test execution</w:t>
      </w:r>
      <w:bookmarkEnd w:id="2098"/>
      <w:bookmarkEnd w:id="2099"/>
      <w:bookmarkEnd w:id="2100"/>
      <w:bookmarkEnd w:id="2101"/>
    </w:p>
    <w:p w:rsidR="00F70C91" w:rsidRPr="00EA75A6" w:rsidRDefault="00F70C91" w:rsidP="00A7125F">
      <w:pPr>
        <w:keepNext/>
        <w:keepLines/>
      </w:pPr>
      <w:r w:rsidRPr="00EA75A6">
        <w:t>The test procedure shall only be executed in voltage class B and voltage class C, full power mode.</w:t>
      </w:r>
    </w:p>
    <w:p w:rsidR="00F70C91" w:rsidRPr="00EA75A6" w:rsidRDefault="00F70C91" w:rsidP="00A7125F">
      <w:pPr>
        <w:keepNext/>
        <w:keepLines/>
      </w:pPr>
      <w:r w:rsidRPr="00EA75A6">
        <w:t>The test procedure shall be executed once for each of following parameters:</w:t>
      </w:r>
    </w:p>
    <w:p w:rsidR="00F70C91" w:rsidRPr="00EA75A6" w:rsidRDefault="00F70C91" w:rsidP="00A7125F">
      <w:pPr>
        <w:pStyle w:val="B1"/>
        <w:keepNext/>
        <w:keepLines/>
      </w:pPr>
      <w:r w:rsidRPr="00EA75A6">
        <w:t>There are no test case-specific parameters for this test case.</w:t>
      </w:r>
    </w:p>
    <w:p w:rsidR="00F70C91" w:rsidRPr="00EA75A6" w:rsidRDefault="00F70C91" w:rsidP="00B000AD">
      <w:pPr>
        <w:pStyle w:val="Heading5"/>
      </w:pPr>
      <w:bookmarkStart w:id="2102" w:name="_Toc415059139"/>
      <w:bookmarkStart w:id="2103" w:name="_Toc415064580"/>
      <w:bookmarkStart w:id="2104" w:name="_Toc415151203"/>
      <w:bookmarkStart w:id="2105" w:name="_Toc415151614"/>
      <w:r w:rsidRPr="00EA75A6">
        <w:t>5.2.4.4.2</w:t>
      </w:r>
      <w:r w:rsidRPr="00EA75A6">
        <w:tab/>
        <w:t>Initial conditions</w:t>
      </w:r>
      <w:bookmarkEnd w:id="2102"/>
      <w:bookmarkEnd w:id="2103"/>
      <w:bookmarkEnd w:id="2104"/>
      <w:bookmarkEnd w:id="2105"/>
    </w:p>
    <w:p w:rsidR="00F70C91" w:rsidRPr="00EA75A6" w:rsidRDefault="00F70C91">
      <w:pPr>
        <w:pStyle w:val="B1"/>
      </w:pPr>
      <w:r w:rsidRPr="00EA75A6">
        <w:t>None of the UICC contacts is activated.</w:t>
      </w:r>
    </w:p>
    <w:p w:rsidR="00F70C91" w:rsidRPr="00EA75A6" w:rsidRDefault="00F70C91" w:rsidP="00B000AD">
      <w:pPr>
        <w:pStyle w:val="Heading5"/>
      </w:pPr>
      <w:bookmarkStart w:id="2106" w:name="_Toc415059140"/>
      <w:bookmarkStart w:id="2107" w:name="_Toc415064581"/>
      <w:bookmarkStart w:id="2108" w:name="_Toc415151204"/>
      <w:bookmarkStart w:id="2109" w:name="_Toc415151615"/>
      <w:r w:rsidRPr="00EA75A6">
        <w:t>5.2.4.4.3</w:t>
      </w:r>
      <w:r w:rsidRPr="00EA75A6">
        <w:tab/>
        <w:t>Test procedure</w:t>
      </w:r>
      <w:bookmarkEnd w:id="2106"/>
      <w:bookmarkEnd w:id="2107"/>
      <w:bookmarkEnd w:id="2108"/>
      <w:bookmarkEnd w:id="2109"/>
    </w:p>
    <w:p w:rsidR="00F70C91" w:rsidRPr="00EA75A6" w:rsidRDefault="00F70C91">
      <w:r w:rsidRPr="00EA75A6">
        <w:t xml:space="preserve">Procedure (a), executed on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425"/>
        <w:gridCol w:w="6106"/>
        <w:gridCol w:w="709"/>
      </w:tblGrid>
      <w:tr w:rsidR="00F70C91" w:rsidRPr="00EA75A6" w:rsidTr="002B7584">
        <w:trPr>
          <w:jc w:val="center"/>
        </w:trPr>
        <w:tc>
          <w:tcPr>
            <w:tcW w:w="588" w:type="dxa"/>
          </w:tcPr>
          <w:p w:rsidR="00F70C91" w:rsidRPr="00EA75A6" w:rsidRDefault="00F70C91" w:rsidP="001904D2">
            <w:pPr>
              <w:pStyle w:val="TAH"/>
            </w:pPr>
            <w:r w:rsidRPr="00EA75A6">
              <w:t>Step</w:t>
            </w:r>
          </w:p>
        </w:tc>
        <w:tc>
          <w:tcPr>
            <w:tcW w:w="1425" w:type="dxa"/>
          </w:tcPr>
          <w:p w:rsidR="00F70C91" w:rsidRPr="00EA75A6" w:rsidRDefault="00F70C91" w:rsidP="001904D2">
            <w:pPr>
              <w:pStyle w:val="TAH"/>
            </w:pPr>
            <w:r w:rsidRPr="00EA75A6">
              <w:t>Direction</w:t>
            </w:r>
          </w:p>
        </w:tc>
        <w:tc>
          <w:tcPr>
            <w:tcW w:w="6106"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588" w:type="dxa"/>
          </w:tcPr>
          <w:p w:rsidR="00F70C91" w:rsidRPr="00EA75A6" w:rsidRDefault="00F70C91">
            <w:pPr>
              <w:pStyle w:val="TAC"/>
            </w:pPr>
            <w:r w:rsidRPr="00EA75A6">
              <w:t>1</w:t>
            </w:r>
          </w:p>
        </w:tc>
        <w:tc>
          <w:tcPr>
            <w:tcW w:w="1425" w:type="dxa"/>
          </w:tcPr>
          <w:p w:rsidR="00F70C91" w:rsidRPr="00EA75A6" w:rsidRDefault="00F70C91">
            <w:pPr>
              <w:pStyle w:val="TAC"/>
            </w:pPr>
            <w:r w:rsidRPr="00EA75A6">
              <w:t xml:space="preserve">T </w:t>
            </w:r>
            <w:r w:rsidRPr="00EA75A6">
              <w:sym w:font="Wingdings" w:char="F0E0"/>
            </w:r>
            <w:r w:rsidRPr="00EA75A6">
              <w:t xml:space="preserve"> UICC</w:t>
            </w:r>
          </w:p>
        </w:tc>
        <w:tc>
          <w:tcPr>
            <w:tcW w:w="6106" w:type="dxa"/>
          </w:tcPr>
          <w:p w:rsidR="00F70C91" w:rsidRPr="00EA75A6" w:rsidRDefault="00F70C91">
            <w:pPr>
              <w:pStyle w:val="TAL"/>
            </w:pPr>
            <w:r w:rsidRPr="00EA75A6">
              <w:t xml:space="preserve">Activat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and SWP interface</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588" w:type="dxa"/>
          </w:tcPr>
          <w:p w:rsidR="00F70C91" w:rsidRPr="00EA75A6" w:rsidRDefault="00F70C91">
            <w:pPr>
              <w:pStyle w:val="TAC"/>
            </w:pPr>
            <w:r w:rsidRPr="00EA75A6">
              <w:t>2</w:t>
            </w:r>
          </w:p>
        </w:tc>
        <w:tc>
          <w:tcPr>
            <w:tcW w:w="1425" w:type="dxa"/>
          </w:tcPr>
          <w:p w:rsidR="00F70C91" w:rsidRPr="00EA75A6" w:rsidRDefault="00F70C91">
            <w:pPr>
              <w:pStyle w:val="TAC"/>
            </w:pPr>
            <w:r w:rsidRPr="00EA75A6">
              <w:t xml:space="preserve">UICC </w:t>
            </w:r>
            <w:r w:rsidRPr="00EA75A6">
              <w:sym w:font="Wingdings" w:char="F0E0"/>
            </w:r>
            <w:r w:rsidRPr="00EA75A6">
              <w:t xml:space="preserve"> T</w:t>
            </w:r>
          </w:p>
        </w:tc>
        <w:tc>
          <w:tcPr>
            <w:tcW w:w="6106" w:type="dxa"/>
          </w:tcPr>
          <w:p w:rsidR="00F70C91" w:rsidRPr="00EA75A6" w:rsidRDefault="00F70C91">
            <w:pPr>
              <w:pStyle w:val="TAL"/>
            </w:pPr>
            <w:r w:rsidRPr="00EA75A6">
              <w:t>Send the ATR</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588" w:type="dxa"/>
          </w:tcPr>
          <w:p w:rsidR="00F70C91" w:rsidRPr="00EA75A6" w:rsidRDefault="00F70C91">
            <w:pPr>
              <w:pStyle w:val="TAC"/>
            </w:pPr>
            <w:r w:rsidRPr="00EA75A6">
              <w:t>3</w:t>
            </w:r>
          </w:p>
        </w:tc>
        <w:tc>
          <w:tcPr>
            <w:tcW w:w="1425" w:type="dxa"/>
          </w:tcPr>
          <w:p w:rsidR="00F70C91" w:rsidRPr="00EA75A6" w:rsidRDefault="00F70C91">
            <w:pPr>
              <w:pStyle w:val="TAC"/>
            </w:pPr>
            <w:r w:rsidRPr="00EA75A6">
              <w:t xml:space="preserve">T </w:t>
            </w:r>
            <w:r w:rsidRPr="00EA75A6">
              <w:sym w:font="Wingdings" w:char="F0E0"/>
            </w:r>
            <w:r w:rsidRPr="00EA75A6">
              <w:t xml:space="preserve"> UICC</w:t>
            </w:r>
          </w:p>
        </w:tc>
        <w:tc>
          <w:tcPr>
            <w:tcW w:w="6106" w:type="dxa"/>
          </w:tcPr>
          <w:p w:rsidR="00F70C91" w:rsidRPr="00EA75A6" w:rsidRDefault="00F70C91" w:rsidP="00331B29">
            <w:pPr>
              <w:pStyle w:val="TAL"/>
            </w:pPr>
            <w:r w:rsidRPr="00EA75A6">
              <w:t xml:space="preserve">Execute PPS procedure as per </w:t>
            </w:r>
            <w:r w:rsidR="00045A8E" w:rsidRPr="00EA75A6">
              <w:t>ETSI TS 102 221</w:t>
            </w:r>
            <w:r w:rsidRPr="00EA75A6">
              <w:t xml:space="preserve"> </w:t>
            </w:r>
            <w:r w:rsidR="00331B29" w:rsidRPr="00EA75A6">
              <w:t>[</w:t>
            </w:r>
            <w:fldSimple w:instr="REF REF_TS102221 \h  \* MERGEFORMAT ">
              <w:r w:rsidR="004F2024">
                <w:rPr>
                  <w:noProof/>
                </w:rPr>
                <w:t>2</w:t>
              </w:r>
            </w:fldSimple>
            <w:r w:rsidR="00331B29" w:rsidRPr="00EA75A6">
              <w:t>]</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588" w:type="dxa"/>
          </w:tcPr>
          <w:p w:rsidR="00F70C91" w:rsidRPr="00EA75A6" w:rsidRDefault="00F70C91">
            <w:pPr>
              <w:pStyle w:val="TAC"/>
            </w:pPr>
            <w:r w:rsidRPr="00EA75A6">
              <w:t>4</w:t>
            </w:r>
          </w:p>
        </w:tc>
        <w:tc>
          <w:tcPr>
            <w:tcW w:w="1425" w:type="dxa"/>
          </w:tcPr>
          <w:p w:rsidR="00F70C91" w:rsidRPr="00EA75A6" w:rsidRDefault="00F70C91">
            <w:pPr>
              <w:pStyle w:val="TAC"/>
            </w:pPr>
            <w:r w:rsidRPr="00EA75A6">
              <w:t xml:space="preserve">T </w:t>
            </w:r>
            <w:r w:rsidRPr="00EA75A6">
              <w:sym w:font="Wingdings" w:char="F0E0"/>
            </w:r>
            <w:r w:rsidRPr="00EA75A6">
              <w:t xml:space="preserve"> UICC</w:t>
            </w:r>
          </w:p>
        </w:tc>
        <w:tc>
          <w:tcPr>
            <w:tcW w:w="6106" w:type="dxa"/>
          </w:tcPr>
          <w:p w:rsidR="00F70C91" w:rsidRPr="00EA75A6" w:rsidRDefault="00F70C91">
            <w:pPr>
              <w:pStyle w:val="TAL"/>
            </w:pPr>
            <w:r w:rsidRPr="00EA75A6">
              <w:t>After sending 1</w:t>
            </w:r>
            <w:r w:rsidRPr="00EA75A6">
              <w:rPr>
                <w:vertAlign w:val="superscript"/>
              </w:rPr>
              <w:t>st</w:t>
            </w:r>
            <w:r w:rsidRPr="00EA75A6">
              <w:t xml:space="preserve"> byte of PPS, start procedure (b)</w:t>
            </w:r>
            <w:r w:rsidR="002B7584" w:rsidRPr="00EA75A6">
              <w:t>.</w:t>
            </w:r>
          </w:p>
        </w:tc>
        <w:tc>
          <w:tcPr>
            <w:tcW w:w="709" w:type="dxa"/>
          </w:tcPr>
          <w:p w:rsidR="00F70C91" w:rsidRPr="00EA75A6" w:rsidRDefault="00F70C91">
            <w:pPr>
              <w:pStyle w:val="TAC"/>
            </w:pPr>
            <w:r w:rsidRPr="00EA75A6">
              <w:t>RQ5</w:t>
            </w:r>
          </w:p>
        </w:tc>
      </w:tr>
      <w:tr w:rsidR="00F70C91" w:rsidRPr="00EA75A6" w:rsidTr="002B7584">
        <w:trPr>
          <w:jc w:val="center"/>
        </w:trPr>
        <w:tc>
          <w:tcPr>
            <w:tcW w:w="588" w:type="dxa"/>
          </w:tcPr>
          <w:p w:rsidR="00F70C91" w:rsidRPr="00EA75A6" w:rsidRDefault="00F70C91">
            <w:pPr>
              <w:pStyle w:val="TAC"/>
            </w:pPr>
            <w:r w:rsidRPr="00EA75A6">
              <w:t>5</w:t>
            </w:r>
          </w:p>
        </w:tc>
        <w:tc>
          <w:tcPr>
            <w:tcW w:w="1425" w:type="dxa"/>
          </w:tcPr>
          <w:p w:rsidR="00F70C91" w:rsidRPr="00EA75A6" w:rsidRDefault="00F70C91">
            <w:pPr>
              <w:pStyle w:val="TAC"/>
            </w:pPr>
            <w:r w:rsidRPr="00EA75A6">
              <w:t xml:space="preserve">T </w:t>
            </w:r>
            <w:r w:rsidRPr="00EA75A6">
              <w:sym w:font="Wingdings" w:char="F0DF"/>
            </w:r>
            <w:r w:rsidRPr="00EA75A6">
              <w:sym w:font="Wingdings" w:char="F0E0"/>
            </w:r>
            <w:r w:rsidRPr="00EA75A6">
              <w:t xml:space="preserve"> UICC</w:t>
            </w:r>
          </w:p>
        </w:tc>
        <w:tc>
          <w:tcPr>
            <w:tcW w:w="6106" w:type="dxa"/>
          </w:tcPr>
          <w:p w:rsidR="00F70C91" w:rsidRPr="00EA75A6" w:rsidRDefault="00F70C91" w:rsidP="00331B29">
            <w:pPr>
              <w:pStyle w:val="TAL"/>
            </w:pPr>
            <w:r w:rsidRPr="00EA75A6">
              <w:t xml:space="preserve">Continue PPS procedure as per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w:t>
            </w:r>
          </w:p>
        </w:tc>
        <w:tc>
          <w:tcPr>
            <w:tcW w:w="709" w:type="dxa"/>
          </w:tcPr>
          <w:p w:rsidR="00F70C91" w:rsidRPr="00EA75A6" w:rsidRDefault="00F70C91">
            <w:pPr>
              <w:pStyle w:val="TAC"/>
            </w:pPr>
            <w:r w:rsidRPr="00EA75A6">
              <w:t>RQ5</w:t>
            </w:r>
          </w:p>
        </w:tc>
      </w:tr>
      <w:tr w:rsidR="00E408E0" w:rsidRPr="00EA75A6" w:rsidTr="00E408E0">
        <w:trPr>
          <w:jc w:val="center"/>
        </w:trPr>
        <w:tc>
          <w:tcPr>
            <w:tcW w:w="588"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6</w:t>
            </w:r>
          </w:p>
        </w:tc>
        <w:tc>
          <w:tcPr>
            <w:tcW w:w="1425"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 xml:space="preserve">T </w:t>
            </w:r>
            <w:r w:rsidRPr="00EA75A6">
              <w:sym w:font="Wingdings" w:char="F0E0"/>
            </w:r>
            <w:r w:rsidRPr="00EA75A6">
              <w:t xml:space="preserve"> UICC</w:t>
            </w:r>
          </w:p>
        </w:tc>
        <w:tc>
          <w:tcPr>
            <w:tcW w:w="6106"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L"/>
            </w:pPr>
            <w:r w:rsidRPr="00EA75A6">
              <w:t>Select EF</w:t>
            </w:r>
            <w:r w:rsidRPr="00EA75A6">
              <w:rPr>
                <w:vertAlign w:val="subscript"/>
              </w:rPr>
              <w:t>DIR</w:t>
            </w:r>
            <w:r w:rsidRPr="00EA75A6">
              <w:t xml:space="preserve"> on </w:t>
            </w:r>
            <w:r w:rsidR="00045A8E" w:rsidRPr="00EA75A6">
              <w:t>ETSI TS 102 221</w:t>
            </w:r>
            <w:r w:rsidR="005178FD" w:rsidRPr="00EA75A6">
              <w:t xml:space="preserve"> [</w:t>
            </w:r>
            <w:fldSimple w:instr="REF REF_TS102221 \* MERGEFORMAT  \h ">
              <w:r w:rsidR="004F2024">
                <w:t>2</w:t>
              </w:r>
            </w:fldSimple>
            <w:r w:rsidR="005178FD" w:rsidRPr="00EA75A6">
              <w:t>]</w:t>
            </w:r>
            <w:r w:rsidRPr="00EA75A6">
              <w:t xml:space="preserve"> interface.</w:t>
            </w:r>
          </w:p>
        </w:tc>
        <w:tc>
          <w:tcPr>
            <w:tcW w:w="709"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p>
        </w:tc>
      </w:tr>
      <w:tr w:rsidR="00E408E0" w:rsidRPr="00EA75A6" w:rsidTr="00E408E0">
        <w:trPr>
          <w:jc w:val="center"/>
        </w:trPr>
        <w:tc>
          <w:tcPr>
            <w:tcW w:w="588"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7</w:t>
            </w:r>
          </w:p>
        </w:tc>
        <w:tc>
          <w:tcPr>
            <w:tcW w:w="1425"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 xml:space="preserve">UICC </w:t>
            </w:r>
            <w:r w:rsidRPr="00EA75A6">
              <w:sym w:font="Wingdings" w:char="F0E0"/>
            </w:r>
            <w:r w:rsidRPr="00EA75A6">
              <w:t xml:space="preserve"> T</w:t>
            </w:r>
          </w:p>
        </w:tc>
        <w:tc>
          <w:tcPr>
            <w:tcW w:w="6106"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L"/>
            </w:pPr>
            <w:r w:rsidRPr="00EA75A6">
              <w:t>Send response.</w:t>
            </w:r>
          </w:p>
        </w:tc>
        <w:tc>
          <w:tcPr>
            <w:tcW w:w="709"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RQ5</w:t>
            </w:r>
          </w:p>
        </w:tc>
      </w:tr>
    </w:tbl>
    <w:p w:rsidR="00F70C91" w:rsidRPr="00EA75A6" w:rsidRDefault="00F70C91"/>
    <w:p w:rsidR="00F70C91" w:rsidRPr="00EA75A6" w:rsidRDefault="00F70C91">
      <w:r w:rsidRPr="00EA75A6">
        <w:t>Procedure (b), executed on SWP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1378"/>
        <w:gridCol w:w="6200"/>
        <w:gridCol w:w="709"/>
      </w:tblGrid>
      <w:tr w:rsidR="00F70C91" w:rsidRPr="00EA75A6" w:rsidTr="002B7584">
        <w:trPr>
          <w:jc w:val="center"/>
        </w:trPr>
        <w:tc>
          <w:tcPr>
            <w:tcW w:w="635" w:type="dxa"/>
          </w:tcPr>
          <w:p w:rsidR="00F70C91" w:rsidRPr="00EA75A6" w:rsidRDefault="00F70C91" w:rsidP="001904D2">
            <w:pPr>
              <w:pStyle w:val="TAH"/>
            </w:pPr>
            <w:r w:rsidRPr="00EA75A6">
              <w:t>Step</w:t>
            </w:r>
          </w:p>
        </w:tc>
        <w:tc>
          <w:tcPr>
            <w:tcW w:w="1378" w:type="dxa"/>
          </w:tcPr>
          <w:p w:rsidR="00F70C91" w:rsidRPr="00EA75A6" w:rsidRDefault="00F70C91" w:rsidP="001904D2">
            <w:pPr>
              <w:pStyle w:val="TAH"/>
            </w:pPr>
            <w:r w:rsidRPr="00EA75A6">
              <w:t>Direction</w:t>
            </w:r>
          </w:p>
        </w:tc>
        <w:tc>
          <w:tcPr>
            <w:tcW w:w="6200"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635" w:type="dxa"/>
          </w:tcPr>
          <w:p w:rsidR="00F70C91" w:rsidRPr="00EA75A6" w:rsidRDefault="00F70C91">
            <w:pPr>
              <w:pStyle w:val="TAC"/>
            </w:pPr>
            <w:r w:rsidRPr="00EA75A6">
              <w:t>1</w:t>
            </w:r>
          </w:p>
        </w:tc>
        <w:tc>
          <w:tcPr>
            <w:tcW w:w="1378" w:type="dxa"/>
          </w:tcPr>
          <w:p w:rsidR="00F70C91" w:rsidRPr="00EA75A6" w:rsidRDefault="00E408E0">
            <w:pPr>
              <w:pStyle w:val="TAC"/>
            </w:pPr>
            <w:r w:rsidRPr="00EA75A6">
              <w:t xml:space="preserve">T </w:t>
            </w:r>
            <w:r w:rsidR="00F70C91" w:rsidRPr="00EA75A6">
              <w:sym w:font="Wingdings" w:char="F0E0"/>
            </w:r>
            <w:r w:rsidR="00F70C91" w:rsidRPr="00EA75A6">
              <w:t xml:space="preserve"> UICC</w:t>
            </w:r>
          </w:p>
        </w:tc>
        <w:tc>
          <w:tcPr>
            <w:tcW w:w="6200" w:type="dxa"/>
          </w:tcPr>
          <w:p w:rsidR="00F70C91" w:rsidRPr="00EA75A6" w:rsidRDefault="00F70C91">
            <w:pPr>
              <w:pStyle w:val="TAL"/>
            </w:pPr>
            <w:r w:rsidRPr="00EA75A6">
              <w:t xml:space="preserve">Put SWP into </w:t>
            </w:r>
            <w:r w:rsidRPr="00EA75A6">
              <w:rPr>
                <w:b/>
                <w:bCs/>
              </w:rPr>
              <w:t>DEACTIVATED</w:t>
            </w:r>
            <w:r w:rsidRPr="00EA75A6">
              <w:t xml:space="preserve"> state</w:t>
            </w:r>
            <w:r w:rsidR="002B7584" w:rsidRPr="00EA75A6">
              <w:t>.</w:t>
            </w:r>
          </w:p>
        </w:tc>
        <w:tc>
          <w:tcPr>
            <w:tcW w:w="709" w:type="dxa"/>
          </w:tcPr>
          <w:p w:rsidR="00F70C91" w:rsidRPr="00EA75A6" w:rsidRDefault="00F70C91">
            <w:pPr>
              <w:pStyle w:val="TAC"/>
            </w:pPr>
          </w:p>
        </w:tc>
      </w:tr>
    </w:tbl>
    <w:p w:rsidR="00F70C91" w:rsidRPr="00EA75A6" w:rsidRDefault="00F70C91"/>
    <w:p w:rsidR="00F70C91" w:rsidRPr="00EA75A6" w:rsidRDefault="00F70C91" w:rsidP="00B000AD">
      <w:pPr>
        <w:pStyle w:val="Heading4"/>
      </w:pPr>
      <w:bookmarkStart w:id="2110" w:name="_Toc415059141"/>
      <w:bookmarkStart w:id="2111" w:name="_Toc415064582"/>
      <w:bookmarkStart w:id="2112" w:name="_Toc415151205"/>
      <w:bookmarkStart w:id="2113" w:name="_Toc415151616"/>
      <w:r w:rsidRPr="00EA75A6">
        <w:t>5.2.4.5</w:t>
      </w:r>
      <w:r w:rsidRPr="00EA75A6">
        <w:tab/>
        <w:t xml:space="preserve">Test case 4: interaction with </w:t>
      </w:r>
      <w:r w:rsidR="00045A8E" w:rsidRPr="00EA75A6">
        <w:t>ETSI TS 102 221</w:t>
      </w:r>
      <w:r w:rsidRPr="00EA75A6">
        <w:t xml:space="preserve"> interface </w:t>
      </w:r>
      <w:r w:rsidR="00836EB5" w:rsidRPr="00EA75A6">
        <w:t>-</w:t>
      </w:r>
      <w:r w:rsidRPr="00EA75A6">
        <w:t xml:space="preserve"> SWP deactivation while the UICC sends data</w:t>
      </w:r>
      <w:bookmarkEnd w:id="2110"/>
      <w:bookmarkEnd w:id="2111"/>
      <w:bookmarkEnd w:id="2112"/>
      <w:bookmarkEnd w:id="2113"/>
    </w:p>
    <w:p w:rsidR="00F70C91" w:rsidRPr="00EA75A6" w:rsidRDefault="00F70C91" w:rsidP="00B000AD">
      <w:pPr>
        <w:pStyle w:val="Heading5"/>
      </w:pPr>
      <w:bookmarkStart w:id="2114" w:name="_Toc415059142"/>
      <w:bookmarkStart w:id="2115" w:name="_Toc415064583"/>
      <w:bookmarkStart w:id="2116" w:name="_Toc415151206"/>
      <w:bookmarkStart w:id="2117" w:name="_Toc415151617"/>
      <w:r w:rsidRPr="00EA75A6">
        <w:t>5.2.4.5.1</w:t>
      </w:r>
      <w:r w:rsidRPr="00EA75A6">
        <w:tab/>
        <w:t>Test execution</w:t>
      </w:r>
      <w:bookmarkEnd w:id="2114"/>
      <w:bookmarkEnd w:id="2115"/>
      <w:bookmarkEnd w:id="2116"/>
      <w:bookmarkEnd w:id="2117"/>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F70C91">
      <w:pPr>
        <w:pStyle w:val="B1"/>
      </w:pPr>
      <w:r w:rsidRPr="00EA75A6">
        <w:t>There are no test case-specific parameters for this test case.</w:t>
      </w:r>
    </w:p>
    <w:p w:rsidR="00F70C91" w:rsidRPr="00EA75A6" w:rsidRDefault="00F70C91" w:rsidP="00B000AD">
      <w:pPr>
        <w:pStyle w:val="Heading5"/>
      </w:pPr>
      <w:bookmarkStart w:id="2118" w:name="_Toc415059143"/>
      <w:bookmarkStart w:id="2119" w:name="_Toc415064584"/>
      <w:bookmarkStart w:id="2120" w:name="_Toc415151207"/>
      <w:bookmarkStart w:id="2121" w:name="_Toc415151618"/>
      <w:r w:rsidRPr="00EA75A6">
        <w:lastRenderedPageBreak/>
        <w:t>5.2.4.5.2</w:t>
      </w:r>
      <w:r w:rsidRPr="00EA75A6">
        <w:tab/>
        <w:t>Initial conditions</w:t>
      </w:r>
      <w:bookmarkEnd w:id="2118"/>
      <w:bookmarkEnd w:id="2119"/>
      <w:bookmarkEnd w:id="2120"/>
      <w:bookmarkEnd w:id="2121"/>
    </w:p>
    <w:p w:rsidR="00F70C91" w:rsidRPr="00EA75A6" w:rsidRDefault="00F70C91">
      <w:pPr>
        <w:pStyle w:val="B1"/>
      </w:pPr>
      <w:r w:rsidRPr="00EA75A6">
        <w:t>None of the UICC contacts is activated.</w:t>
      </w:r>
    </w:p>
    <w:p w:rsidR="00F70C91" w:rsidRPr="00EA75A6" w:rsidRDefault="00F70C91" w:rsidP="00B000AD">
      <w:pPr>
        <w:pStyle w:val="Heading5"/>
      </w:pPr>
      <w:bookmarkStart w:id="2122" w:name="_Toc415059144"/>
      <w:bookmarkStart w:id="2123" w:name="_Toc415064585"/>
      <w:bookmarkStart w:id="2124" w:name="_Toc415151208"/>
      <w:bookmarkStart w:id="2125" w:name="_Toc415151619"/>
      <w:r w:rsidRPr="00EA75A6">
        <w:t>5.2.4.5.3</w:t>
      </w:r>
      <w:r w:rsidRPr="00EA75A6">
        <w:tab/>
        <w:t>Test procedure</w:t>
      </w:r>
      <w:bookmarkEnd w:id="2122"/>
      <w:bookmarkEnd w:id="2123"/>
      <w:bookmarkEnd w:id="2124"/>
      <w:bookmarkEnd w:id="2125"/>
    </w:p>
    <w:p w:rsidR="00F70C91" w:rsidRPr="00EA75A6" w:rsidRDefault="00F70C91" w:rsidP="00A7125F">
      <w:pPr>
        <w:keepNext/>
        <w:keepLines/>
      </w:pPr>
      <w:r w:rsidRPr="00EA75A6">
        <w:t xml:space="preserve">Procedure (a), executed on </w:t>
      </w:r>
      <w:r w:rsidR="00045A8E" w:rsidRPr="00EA75A6">
        <w:t>ETSI TS 102 221</w:t>
      </w:r>
      <w:r w:rsidR="00331B29" w:rsidRPr="00EA75A6">
        <w:t xml:space="preserve"> [</w:t>
      </w:r>
      <w:fldSimple w:instr="REF REF_TS102221 \* MERGEFORMAT  \h ">
        <w:r w:rsidR="004F2024">
          <w:t>2</w:t>
        </w:r>
      </w:fldSimple>
      <w:r w:rsidR="00331B29" w:rsidRPr="00EA75A6">
        <w:t>]</w:t>
      </w:r>
      <w:r w:rsidRPr="00EA75A6">
        <w:t xml:space="preserve">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13"/>
        <w:gridCol w:w="1400"/>
        <w:gridCol w:w="6156"/>
        <w:gridCol w:w="709"/>
      </w:tblGrid>
      <w:tr w:rsidR="00F70C91" w:rsidRPr="00EA75A6" w:rsidTr="002B7584">
        <w:trPr>
          <w:jc w:val="center"/>
        </w:trPr>
        <w:tc>
          <w:tcPr>
            <w:tcW w:w="613" w:type="dxa"/>
          </w:tcPr>
          <w:p w:rsidR="00F70C91" w:rsidRPr="00EA75A6" w:rsidRDefault="00F70C91" w:rsidP="001904D2">
            <w:pPr>
              <w:pStyle w:val="TAH"/>
            </w:pPr>
            <w:r w:rsidRPr="00EA75A6">
              <w:t>Step</w:t>
            </w:r>
          </w:p>
        </w:tc>
        <w:tc>
          <w:tcPr>
            <w:tcW w:w="1400" w:type="dxa"/>
          </w:tcPr>
          <w:p w:rsidR="00F70C91" w:rsidRPr="00EA75A6" w:rsidRDefault="00F70C91" w:rsidP="001904D2">
            <w:pPr>
              <w:pStyle w:val="TAH"/>
            </w:pPr>
            <w:r w:rsidRPr="00EA75A6">
              <w:t>Direction</w:t>
            </w:r>
          </w:p>
        </w:tc>
        <w:tc>
          <w:tcPr>
            <w:tcW w:w="6156"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613" w:type="dxa"/>
          </w:tcPr>
          <w:p w:rsidR="00F70C91" w:rsidRPr="00EA75A6" w:rsidRDefault="00F70C91">
            <w:pPr>
              <w:pStyle w:val="TAC"/>
            </w:pPr>
            <w:r w:rsidRPr="00EA75A6">
              <w:t>1</w:t>
            </w:r>
          </w:p>
        </w:tc>
        <w:tc>
          <w:tcPr>
            <w:tcW w:w="1400" w:type="dxa"/>
          </w:tcPr>
          <w:p w:rsidR="00F70C91" w:rsidRPr="00EA75A6" w:rsidRDefault="00F70C91">
            <w:pPr>
              <w:pStyle w:val="TAC"/>
            </w:pPr>
            <w:r w:rsidRPr="00EA75A6">
              <w:t xml:space="preserve">T </w:t>
            </w:r>
            <w:r w:rsidRPr="00EA75A6">
              <w:sym w:font="Wingdings" w:char="F0E0"/>
            </w:r>
            <w:r w:rsidRPr="00EA75A6">
              <w:t xml:space="preserve"> UICC</w:t>
            </w:r>
          </w:p>
        </w:tc>
        <w:tc>
          <w:tcPr>
            <w:tcW w:w="6156" w:type="dxa"/>
          </w:tcPr>
          <w:p w:rsidR="00F70C91" w:rsidRPr="00EA75A6" w:rsidRDefault="00F70C91">
            <w:pPr>
              <w:pStyle w:val="TAL"/>
            </w:pPr>
            <w:r w:rsidRPr="00EA75A6">
              <w:t xml:space="preserve">Activat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and SWP interface</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613" w:type="dxa"/>
          </w:tcPr>
          <w:p w:rsidR="00F70C91" w:rsidRPr="00EA75A6" w:rsidRDefault="00F70C91">
            <w:pPr>
              <w:pStyle w:val="TAC"/>
            </w:pPr>
            <w:r w:rsidRPr="00EA75A6">
              <w:t>2</w:t>
            </w:r>
          </w:p>
        </w:tc>
        <w:tc>
          <w:tcPr>
            <w:tcW w:w="1400" w:type="dxa"/>
          </w:tcPr>
          <w:p w:rsidR="00F70C91" w:rsidRPr="00EA75A6" w:rsidRDefault="00F70C91">
            <w:pPr>
              <w:pStyle w:val="TAC"/>
            </w:pPr>
            <w:r w:rsidRPr="00EA75A6">
              <w:t xml:space="preserve">UICC </w:t>
            </w:r>
            <w:r w:rsidRPr="00EA75A6">
              <w:sym w:font="Wingdings" w:char="F0E0"/>
            </w:r>
            <w:r w:rsidRPr="00EA75A6">
              <w:t xml:space="preserve"> T</w:t>
            </w:r>
          </w:p>
        </w:tc>
        <w:tc>
          <w:tcPr>
            <w:tcW w:w="6156" w:type="dxa"/>
          </w:tcPr>
          <w:p w:rsidR="00F70C91" w:rsidRPr="00EA75A6" w:rsidRDefault="00F70C91">
            <w:pPr>
              <w:pStyle w:val="TAL"/>
            </w:pPr>
            <w:r w:rsidRPr="00EA75A6">
              <w:t>Send the ATR</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613" w:type="dxa"/>
          </w:tcPr>
          <w:p w:rsidR="00F70C91" w:rsidRPr="00EA75A6" w:rsidRDefault="00F70C91">
            <w:pPr>
              <w:pStyle w:val="TAC"/>
            </w:pPr>
            <w:r w:rsidRPr="00EA75A6">
              <w:t>3</w:t>
            </w:r>
          </w:p>
        </w:tc>
        <w:tc>
          <w:tcPr>
            <w:tcW w:w="1400" w:type="dxa"/>
          </w:tcPr>
          <w:p w:rsidR="00F70C91" w:rsidRPr="00EA75A6" w:rsidRDefault="00F70C91">
            <w:pPr>
              <w:pStyle w:val="TAC"/>
            </w:pPr>
            <w:r w:rsidRPr="00EA75A6">
              <w:t xml:space="preserve">T </w:t>
            </w:r>
            <w:r w:rsidRPr="00EA75A6">
              <w:sym w:font="Wingdings" w:char="F0E0"/>
            </w:r>
            <w:r w:rsidRPr="00EA75A6">
              <w:t xml:space="preserve"> UICC</w:t>
            </w:r>
          </w:p>
        </w:tc>
        <w:tc>
          <w:tcPr>
            <w:tcW w:w="6156" w:type="dxa"/>
          </w:tcPr>
          <w:p w:rsidR="00F70C91" w:rsidRPr="00EA75A6" w:rsidRDefault="00F70C91" w:rsidP="00331B29">
            <w:pPr>
              <w:pStyle w:val="TAL"/>
            </w:pPr>
            <w:r w:rsidRPr="00EA75A6">
              <w:t xml:space="preserve">Start executing PPS procedure as per </w:t>
            </w:r>
            <w:r w:rsidR="00045A8E" w:rsidRPr="00EA75A6">
              <w:t>ETSI TS 102 221</w:t>
            </w:r>
            <w:r w:rsidRPr="00EA75A6">
              <w:t xml:space="preserve"> </w:t>
            </w:r>
            <w:r w:rsidR="00331B29" w:rsidRPr="00EA75A6">
              <w:t>[</w:t>
            </w:r>
            <w:fldSimple w:instr="REF REF_TS102221 \h  \* MERGEFORMAT ">
              <w:r w:rsidR="004F2024">
                <w:rPr>
                  <w:noProof/>
                </w:rPr>
                <w:t>2</w:t>
              </w:r>
            </w:fldSimple>
            <w:r w:rsidR="00331B29" w:rsidRPr="00EA75A6">
              <w:t>]</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613" w:type="dxa"/>
          </w:tcPr>
          <w:p w:rsidR="00F70C91" w:rsidRPr="00EA75A6" w:rsidRDefault="00F70C91">
            <w:pPr>
              <w:pStyle w:val="TAC"/>
            </w:pPr>
            <w:r w:rsidRPr="00EA75A6">
              <w:t>4</w:t>
            </w:r>
          </w:p>
        </w:tc>
        <w:tc>
          <w:tcPr>
            <w:tcW w:w="1400" w:type="dxa"/>
          </w:tcPr>
          <w:p w:rsidR="00F70C91" w:rsidRPr="00EA75A6" w:rsidRDefault="00F70C91">
            <w:pPr>
              <w:pStyle w:val="TAC"/>
            </w:pPr>
            <w:r w:rsidRPr="00EA75A6">
              <w:t xml:space="preserve">T </w:t>
            </w:r>
            <w:r w:rsidRPr="00EA75A6">
              <w:sym w:font="Wingdings" w:char="F0E0"/>
            </w:r>
            <w:r w:rsidRPr="00EA75A6">
              <w:t xml:space="preserve"> UICC</w:t>
            </w:r>
          </w:p>
        </w:tc>
        <w:tc>
          <w:tcPr>
            <w:tcW w:w="6156" w:type="dxa"/>
          </w:tcPr>
          <w:p w:rsidR="00F70C91" w:rsidRPr="00EA75A6" w:rsidRDefault="00F70C91">
            <w:pPr>
              <w:pStyle w:val="TAL"/>
            </w:pPr>
            <w:r w:rsidRPr="00EA75A6">
              <w:t>After receiving 1</w:t>
            </w:r>
            <w:r w:rsidRPr="00EA75A6">
              <w:rPr>
                <w:vertAlign w:val="superscript"/>
              </w:rPr>
              <w:t>st</w:t>
            </w:r>
            <w:r w:rsidRPr="00EA75A6">
              <w:t xml:space="preserve"> byte of PPS, start procedure (b)</w:t>
            </w:r>
            <w:r w:rsidR="002B7584" w:rsidRPr="00EA75A6">
              <w:t>.</w:t>
            </w:r>
          </w:p>
        </w:tc>
        <w:tc>
          <w:tcPr>
            <w:tcW w:w="709" w:type="dxa"/>
          </w:tcPr>
          <w:p w:rsidR="00F70C91" w:rsidRPr="00EA75A6" w:rsidRDefault="00F70C91">
            <w:pPr>
              <w:pStyle w:val="TAC"/>
            </w:pPr>
            <w:r w:rsidRPr="00EA75A6">
              <w:t>RQ</w:t>
            </w:r>
            <w:r w:rsidR="00A7361F" w:rsidRPr="00EA75A6">
              <w:t>5</w:t>
            </w:r>
          </w:p>
        </w:tc>
      </w:tr>
      <w:tr w:rsidR="00F70C91" w:rsidRPr="00EA75A6" w:rsidTr="002B7584">
        <w:trPr>
          <w:jc w:val="center"/>
        </w:trPr>
        <w:tc>
          <w:tcPr>
            <w:tcW w:w="613" w:type="dxa"/>
          </w:tcPr>
          <w:p w:rsidR="00F70C91" w:rsidRPr="00EA75A6" w:rsidRDefault="00F70C91">
            <w:pPr>
              <w:pStyle w:val="TAC"/>
            </w:pPr>
            <w:r w:rsidRPr="00EA75A6">
              <w:t>5</w:t>
            </w:r>
          </w:p>
        </w:tc>
        <w:tc>
          <w:tcPr>
            <w:tcW w:w="1400"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rsidP="00331B29">
            <w:pPr>
              <w:pStyle w:val="TAL"/>
            </w:pPr>
            <w:r w:rsidRPr="00EA75A6">
              <w:t xml:space="preserve">Continue PPS procedure as per </w:t>
            </w:r>
            <w:r w:rsidR="00045A8E" w:rsidRPr="00EA75A6">
              <w:t>ETSI TS 102 221</w:t>
            </w:r>
            <w:r w:rsidRPr="00EA75A6">
              <w:t xml:space="preserve"> </w:t>
            </w:r>
            <w:r w:rsidR="00331B29" w:rsidRPr="00EA75A6">
              <w:t>[</w:t>
            </w:r>
            <w:fldSimple w:instr="REF REF_TS102221 \h  \* MERGEFORMAT ">
              <w:r w:rsidR="004F2024">
                <w:rPr>
                  <w:noProof/>
                </w:rPr>
                <w:t>2</w:t>
              </w:r>
            </w:fldSimple>
            <w:r w:rsidR="00331B29" w:rsidRPr="00EA75A6">
              <w:t>]</w:t>
            </w:r>
            <w:r w:rsidR="002B7584" w:rsidRPr="00EA75A6">
              <w:t>.</w:t>
            </w:r>
          </w:p>
        </w:tc>
        <w:tc>
          <w:tcPr>
            <w:tcW w:w="709" w:type="dxa"/>
          </w:tcPr>
          <w:p w:rsidR="00F70C91" w:rsidRPr="00EA75A6" w:rsidRDefault="00A7361F">
            <w:pPr>
              <w:pStyle w:val="TAC"/>
            </w:pPr>
            <w:r w:rsidRPr="00EA75A6">
              <w:t>RQ5</w:t>
            </w:r>
          </w:p>
        </w:tc>
      </w:tr>
      <w:tr w:rsidR="00E408E0" w:rsidRPr="00EA75A6" w:rsidTr="00E408E0">
        <w:trPr>
          <w:jc w:val="center"/>
        </w:trPr>
        <w:tc>
          <w:tcPr>
            <w:tcW w:w="613"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6</w:t>
            </w:r>
          </w:p>
        </w:tc>
        <w:tc>
          <w:tcPr>
            <w:tcW w:w="1400"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 xml:space="preserve">T </w:t>
            </w:r>
            <w:r w:rsidRPr="00EA75A6">
              <w:sym w:font="Wingdings" w:char="F0E0"/>
            </w:r>
            <w:r w:rsidRPr="00EA75A6">
              <w:t xml:space="preserve"> UICC</w:t>
            </w:r>
          </w:p>
        </w:tc>
        <w:tc>
          <w:tcPr>
            <w:tcW w:w="6156"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L"/>
            </w:pPr>
            <w:r w:rsidRPr="00EA75A6">
              <w:t>Select EF</w:t>
            </w:r>
            <w:r w:rsidRPr="00EA75A6">
              <w:rPr>
                <w:vertAlign w:val="subscript"/>
              </w:rPr>
              <w:t>DIR</w:t>
            </w:r>
            <w:r w:rsidRPr="00EA75A6">
              <w:t xml:space="preserve"> on </w:t>
            </w:r>
            <w:r w:rsidR="00045A8E" w:rsidRPr="00EA75A6">
              <w:t>ETSI TS 102 221</w:t>
            </w:r>
            <w:r w:rsidR="005178FD" w:rsidRPr="00EA75A6">
              <w:t xml:space="preserve"> [</w:t>
            </w:r>
            <w:fldSimple w:instr="REF REF_TS102221 \h  \* MERGEFORMAT ">
              <w:r w:rsidR="004F2024">
                <w:rPr>
                  <w:noProof/>
                </w:rPr>
                <w:t>2</w:t>
              </w:r>
            </w:fldSimple>
            <w:r w:rsidR="005178FD" w:rsidRPr="00EA75A6">
              <w:t>]</w:t>
            </w:r>
            <w:r w:rsidRPr="00EA75A6">
              <w:t xml:space="preserve"> interface.</w:t>
            </w:r>
          </w:p>
        </w:tc>
        <w:tc>
          <w:tcPr>
            <w:tcW w:w="709"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p>
        </w:tc>
      </w:tr>
      <w:tr w:rsidR="00E408E0" w:rsidRPr="00EA75A6" w:rsidTr="00E408E0">
        <w:trPr>
          <w:jc w:val="center"/>
        </w:trPr>
        <w:tc>
          <w:tcPr>
            <w:tcW w:w="613"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7</w:t>
            </w:r>
          </w:p>
        </w:tc>
        <w:tc>
          <w:tcPr>
            <w:tcW w:w="1400"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 xml:space="preserve">UICC </w:t>
            </w:r>
            <w:r w:rsidRPr="00EA75A6">
              <w:sym w:font="Wingdings" w:char="F0E0"/>
            </w:r>
            <w:r w:rsidRPr="00EA75A6">
              <w:t xml:space="preserve"> T</w:t>
            </w:r>
          </w:p>
        </w:tc>
        <w:tc>
          <w:tcPr>
            <w:tcW w:w="6156"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L"/>
            </w:pPr>
            <w:r w:rsidRPr="00EA75A6">
              <w:t>Send response.</w:t>
            </w:r>
          </w:p>
        </w:tc>
        <w:tc>
          <w:tcPr>
            <w:tcW w:w="709"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RQ5</w:t>
            </w:r>
          </w:p>
        </w:tc>
      </w:tr>
    </w:tbl>
    <w:p w:rsidR="00F70C91" w:rsidRPr="00EA75A6" w:rsidRDefault="00F70C91"/>
    <w:p w:rsidR="00F70C91" w:rsidRPr="00EA75A6" w:rsidRDefault="00F70C91" w:rsidP="00681601">
      <w:pPr>
        <w:keepNext/>
        <w:keepLines/>
      </w:pPr>
      <w:r w:rsidRPr="00EA75A6">
        <w:t>Procedure (b), executed on SWP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1378"/>
        <w:gridCol w:w="6200"/>
        <w:gridCol w:w="709"/>
      </w:tblGrid>
      <w:tr w:rsidR="00F70C91" w:rsidRPr="00EA75A6" w:rsidTr="002B7584">
        <w:trPr>
          <w:jc w:val="center"/>
        </w:trPr>
        <w:tc>
          <w:tcPr>
            <w:tcW w:w="635" w:type="dxa"/>
          </w:tcPr>
          <w:p w:rsidR="00F70C91" w:rsidRPr="00EA75A6" w:rsidRDefault="00F70C91" w:rsidP="001904D2">
            <w:pPr>
              <w:pStyle w:val="TAH"/>
            </w:pPr>
            <w:r w:rsidRPr="00EA75A6">
              <w:t>Step</w:t>
            </w:r>
          </w:p>
        </w:tc>
        <w:tc>
          <w:tcPr>
            <w:tcW w:w="1378" w:type="dxa"/>
          </w:tcPr>
          <w:p w:rsidR="00F70C91" w:rsidRPr="00EA75A6" w:rsidRDefault="00F70C91" w:rsidP="001904D2">
            <w:pPr>
              <w:pStyle w:val="TAH"/>
            </w:pPr>
            <w:r w:rsidRPr="00EA75A6">
              <w:t>Direction</w:t>
            </w:r>
          </w:p>
        </w:tc>
        <w:tc>
          <w:tcPr>
            <w:tcW w:w="6200"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635" w:type="dxa"/>
          </w:tcPr>
          <w:p w:rsidR="00F70C91" w:rsidRPr="00EA75A6" w:rsidRDefault="00F70C91">
            <w:pPr>
              <w:pStyle w:val="TAC"/>
            </w:pPr>
            <w:r w:rsidRPr="00EA75A6">
              <w:t>1</w:t>
            </w:r>
          </w:p>
        </w:tc>
        <w:tc>
          <w:tcPr>
            <w:tcW w:w="1378" w:type="dxa"/>
          </w:tcPr>
          <w:p w:rsidR="00F70C91" w:rsidRPr="00EA75A6" w:rsidRDefault="00E408E0">
            <w:pPr>
              <w:pStyle w:val="TAC"/>
            </w:pPr>
            <w:r w:rsidRPr="00EA75A6">
              <w:t xml:space="preserve">T </w:t>
            </w:r>
            <w:r w:rsidR="00F70C91" w:rsidRPr="00EA75A6">
              <w:sym w:font="Wingdings" w:char="F0E0"/>
            </w:r>
            <w:r w:rsidR="00F70C91" w:rsidRPr="00EA75A6">
              <w:t xml:space="preserve"> UICC</w:t>
            </w:r>
          </w:p>
        </w:tc>
        <w:tc>
          <w:tcPr>
            <w:tcW w:w="6200" w:type="dxa"/>
          </w:tcPr>
          <w:p w:rsidR="00F70C91" w:rsidRPr="00EA75A6" w:rsidRDefault="00F70C91">
            <w:pPr>
              <w:pStyle w:val="TAL"/>
            </w:pPr>
            <w:r w:rsidRPr="00EA75A6">
              <w:t xml:space="preserve">Put SWP into </w:t>
            </w:r>
            <w:r w:rsidRPr="00EA75A6">
              <w:rPr>
                <w:b/>
                <w:bCs/>
              </w:rPr>
              <w:t>DEACTIVATED</w:t>
            </w:r>
            <w:r w:rsidRPr="00EA75A6">
              <w:t xml:space="preserve"> state</w:t>
            </w:r>
            <w:r w:rsidR="002B7584" w:rsidRPr="00EA75A6">
              <w:t>.</w:t>
            </w:r>
          </w:p>
        </w:tc>
        <w:tc>
          <w:tcPr>
            <w:tcW w:w="709" w:type="dxa"/>
          </w:tcPr>
          <w:p w:rsidR="00F70C91" w:rsidRPr="00EA75A6" w:rsidRDefault="00F70C91">
            <w:pPr>
              <w:pStyle w:val="TAC"/>
            </w:pPr>
          </w:p>
        </w:tc>
      </w:tr>
    </w:tbl>
    <w:p w:rsidR="00F70C91" w:rsidRPr="00EA75A6" w:rsidRDefault="00F70C91"/>
    <w:p w:rsidR="00A7361F" w:rsidRPr="00EA75A6" w:rsidRDefault="00A7361F" w:rsidP="00B000AD">
      <w:pPr>
        <w:pStyle w:val="Heading4"/>
      </w:pPr>
      <w:bookmarkStart w:id="2126" w:name="_Toc415059145"/>
      <w:bookmarkStart w:id="2127" w:name="_Toc415064586"/>
      <w:bookmarkStart w:id="2128" w:name="_Toc415151209"/>
      <w:bookmarkStart w:id="2129" w:name="_Toc415151620"/>
      <w:r w:rsidRPr="00EA75A6">
        <w:t>5.2.4.6</w:t>
      </w:r>
      <w:r w:rsidRPr="00EA75A6">
        <w:tab/>
        <w:t xml:space="preserve">Test case 5: interaction with </w:t>
      </w:r>
      <w:r w:rsidR="00045A8E" w:rsidRPr="00EA75A6">
        <w:t>ETSI TS 102 221</w:t>
      </w:r>
      <w:r w:rsidRPr="00EA75A6">
        <w:t xml:space="preserve"> interface </w:t>
      </w:r>
      <w:r w:rsidR="00C06056" w:rsidRPr="00EA75A6">
        <w:t>-</w:t>
      </w:r>
      <w:r w:rsidRPr="00EA75A6">
        <w:t xml:space="preserve"> reset SWP while the UICC receives data</w:t>
      </w:r>
      <w:bookmarkEnd w:id="2126"/>
      <w:bookmarkEnd w:id="2127"/>
      <w:bookmarkEnd w:id="2128"/>
      <w:bookmarkEnd w:id="2129"/>
    </w:p>
    <w:p w:rsidR="00A7361F" w:rsidRPr="00EA75A6" w:rsidRDefault="00A7361F" w:rsidP="00B000AD">
      <w:pPr>
        <w:pStyle w:val="Heading5"/>
      </w:pPr>
      <w:bookmarkStart w:id="2130" w:name="_Toc415059146"/>
      <w:bookmarkStart w:id="2131" w:name="_Toc415064587"/>
      <w:bookmarkStart w:id="2132" w:name="_Toc415151210"/>
      <w:bookmarkStart w:id="2133" w:name="_Toc415151621"/>
      <w:r w:rsidRPr="00EA75A6">
        <w:t>5.2.4.6.1</w:t>
      </w:r>
      <w:r w:rsidRPr="00EA75A6">
        <w:tab/>
        <w:t>Test execution</w:t>
      </w:r>
      <w:bookmarkEnd w:id="2130"/>
      <w:bookmarkEnd w:id="2131"/>
      <w:bookmarkEnd w:id="2132"/>
      <w:bookmarkEnd w:id="2133"/>
    </w:p>
    <w:p w:rsidR="00A7361F" w:rsidRPr="00EA75A6" w:rsidRDefault="00A7361F" w:rsidP="00A7361F">
      <w:r w:rsidRPr="00EA75A6">
        <w:t>The test procedure shall only be executed in voltage class B and voltage class C, full power mode.</w:t>
      </w:r>
    </w:p>
    <w:p w:rsidR="00A7361F" w:rsidRPr="00EA75A6" w:rsidRDefault="00A7361F" w:rsidP="00A7361F">
      <w:r w:rsidRPr="00EA75A6">
        <w:t>The test procedure shall be executed once for each of following parameters:</w:t>
      </w:r>
    </w:p>
    <w:p w:rsidR="00A7361F" w:rsidRPr="00EA75A6" w:rsidRDefault="00A7361F" w:rsidP="00A7361F">
      <w:pPr>
        <w:pStyle w:val="B1"/>
      </w:pPr>
      <w:r w:rsidRPr="00EA75A6">
        <w:t>There are no test case-specific parameters for this test case.</w:t>
      </w:r>
    </w:p>
    <w:p w:rsidR="00A7361F" w:rsidRPr="00EA75A6" w:rsidRDefault="00A7361F" w:rsidP="00B000AD">
      <w:pPr>
        <w:pStyle w:val="Heading5"/>
      </w:pPr>
      <w:bookmarkStart w:id="2134" w:name="_Toc415059147"/>
      <w:bookmarkStart w:id="2135" w:name="_Toc415064588"/>
      <w:bookmarkStart w:id="2136" w:name="_Toc415151211"/>
      <w:bookmarkStart w:id="2137" w:name="_Toc415151622"/>
      <w:r w:rsidRPr="00EA75A6">
        <w:t>5.2.4.6.2</w:t>
      </w:r>
      <w:r w:rsidRPr="00EA75A6">
        <w:tab/>
        <w:t>Initial conditions</w:t>
      </w:r>
      <w:bookmarkEnd w:id="2134"/>
      <w:bookmarkEnd w:id="2135"/>
      <w:bookmarkEnd w:id="2136"/>
      <w:bookmarkEnd w:id="2137"/>
    </w:p>
    <w:p w:rsidR="00A7361F" w:rsidRPr="00EA75A6" w:rsidRDefault="00A7361F" w:rsidP="00A7361F">
      <w:pPr>
        <w:pStyle w:val="B1"/>
      </w:pPr>
      <w:r w:rsidRPr="00EA75A6">
        <w:t>None of the UICC contacts is activated.</w:t>
      </w:r>
    </w:p>
    <w:p w:rsidR="00A7361F" w:rsidRPr="00EA75A6" w:rsidRDefault="00A7361F" w:rsidP="00506615">
      <w:pPr>
        <w:pStyle w:val="Heading5"/>
      </w:pPr>
      <w:bookmarkStart w:id="2138" w:name="_Toc415059148"/>
      <w:bookmarkStart w:id="2139" w:name="_Toc415064589"/>
      <w:bookmarkStart w:id="2140" w:name="_Toc415151212"/>
      <w:bookmarkStart w:id="2141" w:name="_Toc415151623"/>
      <w:r w:rsidRPr="00EA75A6">
        <w:t>5.2.4.6.3</w:t>
      </w:r>
      <w:r w:rsidRPr="00EA75A6">
        <w:tab/>
        <w:t>Test procedure</w:t>
      </w:r>
      <w:bookmarkEnd w:id="2138"/>
      <w:bookmarkEnd w:id="2139"/>
      <w:bookmarkEnd w:id="2140"/>
      <w:bookmarkEnd w:id="2141"/>
    </w:p>
    <w:p w:rsidR="00A7361F" w:rsidRPr="00EA75A6" w:rsidRDefault="00A7361F" w:rsidP="00506615">
      <w:pPr>
        <w:keepNext/>
      </w:pPr>
      <w:r w:rsidRPr="00EA75A6">
        <w:t xml:space="preserve">Procedure (a), executed on </w:t>
      </w:r>
      <w:r w:rsidR="00045A8E" w:rsidRPr="00EA75A6">
        <w:t>ETSI TS 102 221</w:t>
      </w:r>
      <w:r w:rsidRPr="00EA75A6">
        <w:t xml:space="preserve"> [</w:t>
      </w:r>
      <w:fldSimple w:instr="REF REF_TS102221 \* MERGEFORMAT  \h ">
        <w:r w:rsidR="004F2024">
          <w:t>2</w:t>
        </w:r>
      </w:fldSimple>
      <w:r w:rsidRPr="00EA75A6">
        <w:t>]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425"/>
        <w:gridCol w:w="6106"/>
        <w:gridCol w:w="709"/>
      </w:tblGrid>
      <w:tr w:rsidR="00A7361F" w:rsidRPr="00EA75A6" w:rsidTr="008B0C83">
        <w:trPr>
          <w:jc w:val="center"/>
        </w:trPr>
        <w:tc>
          <w:tcPr>
            <w:tcW w:w="588" w:type="dxa"/>
          </w:tcPr>
          <w:p w:rsidR="00A7361F" w:rsidRPr="00EA75A6" w:rsidRDefault="00A7361F" w:rsidP="001904D2">
            <w:pPr>
              <w:pStyle w:val="TAH"/>
            </w:pPr>
            <w:r w:rsidRPr="00EA75A6">
              <w:t>Step</w:t>
            </w:r>
          </w:p>
        </w:tc>
        <w:tc>
          <w:tcPr>
            <w:tcW w:w="1425" w:type="dxa"/>
          </w:tcPr>
          <w:p w:rsidR="00A7361F" w:rsidRPr="00EA75A6" w:rsidRDefault="00A7361F" w:rsidP="001904D2">
            <w:pPr>
              <w:pStyle w:val="TAH"/>
            </w:pPr>
            <w:r w:rsidRPr="00EA75A6">
              <w:t>Direction</w:t>
            </w:r>
          </w:p>
        </w:tc>
        <w:tc>
          <w:tcPr>
            <w:tcW w:w="6106" w:type="dxa"/>
          </w:tcPr>
          <w:p w:rsidR="00A7361F" w:rsidRPr="00EA75A6" w:rsidRDefault="00A7361F" w:rsidP="001904D2">
            <w:pPr>
              <w:pStyle w:val="TAH"/>
            </w:pPr>
            <w:r w:rsidRPr="00EA75A6">
              <w:t>Description</w:t>
            </w:r>
          </w:p>
        </w:tc>
        <w:tc>
          <w:tcPr>
            <w:tcW w:w="709" w:type="dxa"/>
          </w:tcPr>
          <w:p w:rsidR="00A7361F" w:rsidRPr="00EA75A6" w:rsidRDefault="00A7361F" w:rsidP="001904D2">
            <w:pPr>
              <w:pStyle w:val="TAH"/>
            </w:pPr>
            <w:r w:rsidRPr="00EA75A6">
              <w:t>RQ</w:t>
            </w:r>
          </w:p>
        </w:tc>
      </w:tr>
      <w:tr w:rsidR="00A7361F" w:rsidRPr="00EA75A6" w:rsidTr="008B0C83">
        <w:trPr>
          <w:jc w:val="center"/>
        </w:trPr>
        <w:tc>
          <w:tcPr>
            <w:tcW w:w="588" w:type="dxa"/>
          </w:tcPr>
          <w:p w:rsidR="00A7361F" w:rsidRPr="00EA75A6" w:rsidRDefault="00A7361F" w:rsidP="008B0C83">
            <w:pPr>
              <w:pStyle w:val="TAC"/>
            </w:pPr>
            <w:r w:rsidRPr="00EA75A6">
              <w:t>1</w:t>
            </w:r>
          </w:p>
        </w:tc>
        <w:tc>
          <w:tcPr>
            <w:tcW w:w="1425" w:type="dxa"/>
          </w:tcPr>
          <w:p w:rsidR="00A7361F" w:rsidRPr="00EA75A6" w:rsidRDefault="00A7361F" w:rsidP="008B0C83">
            <w:pPr>
              <w:pStyle w:val="TAC"/>
            </w:pPr>
            <w:r w:rsidRPr="00EA75A6">
              <w:t xml:space="preserve">T </w:t>
            </w:r>
            <w:r w:rsidRPr="00EA75A6">
              <w:sym w:font="Wingdings" w:char="F0E0"/>
            </w:r>
            <w:r w:rsidRPr="00EA75A6">
              <w:t xml:space="preserve"> UICC</w:t>
            </w:r>
          </w:p>
        </w:tc>
        <w:tc>
          <w:tcPr>
            <w:tcW w:w="6106" w:type="dxa"/>
          </w:tcPr>
          <w:p w:rsidR="00A7361F" w:rsidRPr="00EA75A6" w:rsidRDefault="00A7361F" w:rsidP="008B0C83">
            <w:pPr>
              <w:pStyle w:val="TAL"/>
            </w:pPr>
            <w:r w:rsidRPr="00EA75A6">
              <w:t xml:space="preserve">Activate </w:t>
            </w:r>
            <w:r w:rsidR="00045A8E" w:rsidRPr="00EA75A6">
              <w:t>ETSI TS 102 221</w:t>
            </w:r>
            <w:r w:rsidRPr="00EA75A6">
              <w:t xml:space="preserve"> [</w:t>
            </w:r>
            <w:fldSimple w:instr="REF REF_TS102221 \h  \* MERGEFORMAT ">
              <w:r w:rsidR="004F2024">
                <w:rPr>
                  <w:noProof/>
                </w:rPr>
                <w:t>2</w:t>
              </w:r>
            </w:fldSimple>
            <w:r w:rsidRPr="00EA75A6">
              <w:t>] interface and SWP interface.</w:t>
            </w:r>
          </w:p>
        </w:tc>
        <w:tc>
          <w:tcPr>
            <w:tcW w:w="709" w:type="dxa"/>
          </w:tcPr>
          <w:p w:rsidR="00A7361F" w:rsidRPr="00EA75A6" w:rsidRDefault="00A7361F" w:rsidP="008B0C83">
            <w:pPr>
              <w:pStyle w:val="TAC"/>
            </w:pPr>
          </w:p>
        </w:tc>
      </w:tr>
      <w:tr w:rsidR="00A7361F" w:rsidRPr="00EA75A6" w:rsidTr="008B0C83">
        <w:trPr>
          <w:jc w:val="center"/>
        </w:trPr>
        <w:tc>
          <w:tcPr>
            <w:tcW w:w="588" w:type="dxa"/>
          </w:tcPr>
          <w:p w:rsidR="00A7361F" w:rsidRPr="00EA75A6" w:rsidRDefault="00A7361F" w:rsidP="008B0C83">
            <w:pPr>
              <w:pStyle w:val="TAC"/>
            </w:pPr>
            <w:r w:rsidRPr="00EA75A6">
              <w:t>2</w:t>
            </w:r>
          </w:p>
        </w:tc>
        <w:tc>
          <w:tcPr>
            <w:tcW w:w="1425" w:type="dxa"/>
          </w:tcPr>
          <w:p w:rsidR="00A7361F" w:rsidRPr="00EA75A6" w:rsidRDefault="00A7361F" w:rsidP="008B0C83">
            <w:pPr>
              <w:pStyle w:val="TAC"/>
            </w:pPr>
            <w:r w:rsidRPr="00EA75A6">
              <w:t xml:space="preserve">UICC </w:t>
            </w:r>
            <w:r w:rsidRPr="00EA75A6">
              <w:sym w:font="Wingdings" w:char="F0E0"/>
            </w:r>
            <w:r w:rsidRPr="00EA75A6">
              <w:t xml:space="preserve"> T</w:t>
            </w:r>
          </w:p>
        </w:tc>
        <w:tc>
          <w:tcPr>
            <w:tcW w:w="6106" w:type="dxa"/>
          </w:tcPr>
          <w:p w:rsidR="00A7361F" w:rsidRPr="00EA75A6" w:rsidRDefault="00A7361F" w:rsidP="008B0C83">
            <w:pPr>
              <w:pStyle w:val="TAL"/>
            </w:pPr>
            <w:r w:rsidRPr="00EA75A6">
              <w:t>Send the ATR.</w:t>
            </w:r>
          </w:p>
        </w:tc>
        <w:tc>
          <w:tcPr>
            <w:tcW w:w="709" w:type="dxa"/>
          </w:tcPr>
          <w:p w:rsidR="00A7361F" w:rsidRPr="00EA75A6" w:rsidRDefault="00A7361F" w:rsidP="008B0C83">
            <w:pPr>
              <w:pStyle w:val="TAC"/>
            </w:pPr>
          </w:p>
        </w:tc>
      </w:tr>
      <w:tr w:rsidR="00A7361F" w:rsidRPr="00EA75A6" w:rsidTr="008B0C83">
        <w:trPr>
          <w:jc w:val="center"/>
        </w:trPr>
        <w:tc>
          <w:tcPr>
            <w:tcW w:w="588" w:type="dxa"/>
          </w:tcPr>
          <w:p w:rsidR="00A7361F" w:rsidRPr="00EA75A6" w:rsidRDefault="00A7361F" w:rsidP="008B0C83">
            <w:pPr>
              <w:pStyle w:val="TAC"/>
            </w:pPr>
            <w:r w:rsidRPr="00EA75A6">
              <w:t>3</w:t>
            </w:r>
          </w:p>
        </w:tc>
        <w:tc>
          <w:tcPr>
            <w:tcW w:w="1425" w:type="dxa"/>
          </w:tcPr>
          <w:p w:rsidR="00A7361F" w:rsidRPr="00EA75A6" w:rsidRDefault="00A7361F" w:rsidP="008B0C83">
            <w:pPr>
              <w:pStyle w:val="TAC"/>
            </w:pPr>
            <w:r w:rsidRPr="00EA75A6">
              <w:t xml:space="preserve">T </w:t>
            </w:r>
            <w:r w:rsidRPr="00EA75A6">
              <w:sym w:font="Wingdings" w:char="F0E0"/>
            </w:r>
            <w:r w:rsidRPr="00EA75A6">
              <w:t xml:space="preserve"> UICC</w:t>
            </w:r>
          </w:p>
        </w:tc>
        <w:tc>
          <w:tcPr>
            <w:tcW w:w="6106" w:type="dxa"/>
          </w:tcPr>
          <w:p w:rsidR="00A7361F" w:rsidRPr="00EA75A6" w:rsidRDefault="00A7361F" w:rsidP="008B0C83">
            <w:pPr>
              <w:pStyle w:val="TAL"/>
            </w:pPr>
            <w:r w:rsidRPr="00EA75A6">
              <w:t xml:space="preserve">Execute PPS procedure as per </w:t>
            </w:r>
            <w:r w:rsidR="00045A8E" w:rsidRPr="00EA75A6">
              <w:t>ETSI TS 102 221</w:t>
            </w:r>
            <w:r w:rsidRPr="00EA75A6">
              <w:t xml:space="preserve"> [</w:t>
            </w:r>
            <w:fldSimple w:instr="REF REF_TS102221 \h  \* MERGEFORMAT ">
              <w:r w:rsidR="004F2024">
                <w:rPr>
                  <w:noProof/>
                </w:rPr>
                <w:t>2</w:t>
              </w:r>
            </w:fldSimple>
            <w:r w:rsidRPr="00EA75A6">
              <w:t>].</w:t>
            </w:r>
          </w:p>
        </w:tc>
        <w:tc>
          <w:tcPr>
            <w:tcW w:w="709" w:type="dxa"/>
          </w:tcPr>
          <w:p w:rsidR="00A7361F" w:rsidRPr="00EA75A6" w:rsidRDefault="00A7361F" w:rsidP="008B0C83">
            <w:pPr>
              <w:pStyle w:val="TAC"/>
            </w:pPr>
          </w:p>
        </w:tc>
      </w:tr>
      <w:tr w:rsidR="00A7361F" w:rsidRPr="00EA75A6" w:rsidTr="008B0C83">
        <w:trPr>
          <w:jc w:val="center"/>
        </w:trPr>
        <w:tc>
          <w:tcPr>
            <w:tcW w:w="588" w:type="dxa"/>
          </w:tcPr>
          <w:p w:rsidR="00A7361F" w:rsidRPr="00EA75A6" w:rsidRDefault="00A7361F" w:rsidP="008B0C83">
            <w:pPr>
              <w:pStyle w:val="TAC"/>
            </w:pPr>
            <w:r w:rsidRPr="00EA75A6">
              <w:t>4</w:t>
            </w:r>
          </w:p>
        </w:tc>
        <w:tc>
          <w:tcPr>
            <w:tcW w:w="1425" w:type="dxa"/>
          </w:tcPr>
          <w:p w:rsidR="00A7361F" w:rsidRPr="00EA75A6" w:rsidRDefault="00A7361F" w:rsidP="008B0C83">
            <w:pPr>
              <w:pStyle w:val="TAC"/>
            </w:pPr>
            <w:r w:rsidRPr="00EA75A6">
              <w:t xml:space="preserve">T </w:t>
            </w:r>
            <w:r w:rsidRPr="00EA75A6">
              <w:sym w:font="Wingdings" w:char="F0E0"/>
            </w:r>
            <w:r w:rsidRPr="00EA75A6">
              <w:t xml:space="preserve"> UICC</w:t>
            </w:r>
          </w:p>
        </w:tc>
        <w:tc>
          <w:tcPr>
            <w:tcW w:w="6106" w:type="dxa"/>
          </w:tcPr>
          <w:p w:rsidR="00A7361F" w:rsidRPr="00EA75A6" w:rsidRDefault="00A7361F" w:rsidP="008B0C83">
            <w:pPr>
              <w:pStyle w:val="TAL"/>
            </w:pPr>
            <w:r w:rsidRPr="00EA75A6">
              <w:t>After sending 1</w:t>
            </w:r>
            <w:r w:rsidRPr="00EA75A6">
              <w:rPr>
                <w:vertAlign w:val="superscript"/>
              </w:rPr>
              <w:t>st</w:t>
            </w:r>
            <w:r w:rsidRPr="00EA75A6">
              <w:t xml:space="preserve"> byte of PPS, start procedure (b).</w:t>
            </w:r>
          </w:p>
        </w:tc>
        <w:tc>
          <w:tcPr>
            <w:tcW w:w="709" w:type="dxa"/>
          </w:tcPr>
          <w:p w:rsidR="00A7361F" w:rsidRPr="00EA75A6" w:rsidRDefault="00A7361F" w:rsidP="008B0C83">
            <w:pPr>
              <w:pStyle w:val="TAC"/>
            </w:pPr>
            <w:r w:rsidRPr="00EA75A6">
              <w:t xml:space="preserve">RQ4 </w:t>
            </w:r>
          </w:p>
        </w:tc>
      </w:tr>
      <w:tr w:rsidR="00A7361F" w:rsidRPr="00EA75A6" w:rsidTr="008B0C83">
        <w:trPr>
          <w:jc w:val="center"/>
        </w:trPr>
        <w:tc>
          <w:tcPr>
            <w:tcW w:w="588" w:type="dxa"/>
          </w:tcPr>
          <w:p w:rsidR="00A7361F" w:rsidRPr="00EA75A6" w:rsidRDefault="00A7361F" w:rsidP="008B0C83">
            <w:pPr>
              <w:pStyle w:val="TAC"/>
            </w:pPr>
            <w:r w:rsidRPr="00EA75A6">
              <w:t>5</w:t>
            </w:r>
          </w:p>
        </w:tc>
        <w:tc>
          <w:tcPr>
            <w:tcW w:w="1425" w:type="dxa"/>
          </w:tcPr>
          <w:p w:rsidR="00A7361F" w:rsidRPr="00EA75A6" w:rsidRDefault="00A7361F" w:rsidP="008B0C83">
            <w:pPr>
              <w:pStyle w:val="TAC"/>
            </w:pPr>
            <w:r w:rsidRPr="00EA75A6">
              <w:t xml:space="preserve">T </w:t>
            </w:r>
            <w:r w:rsidRPr="00EA75A6">
              <w:sym w:font="Wingdings" w:char="F0DF"/>
            </w:r>
            <w:r w:rsidRPr="00EA75A6">
              <w:sym w:font="Wingdings" w:char="F0E0"/>
            </w:r>
            <w:r w:rsidRPr="00EA75A6">
              <w:t xml:space="preserve"> UICC</w:t>
            </w:r>
          </w:p>
        </w:tc>
        <w:tc>
          <w:tcPr>
            <w:tcW w:w="6106" w:type="dxa"/>
          </w:tcPr>
          <w:p w:rsidR="00A7361F" w:rsidRPr="00EA75A6" w:rsidRDefault="00A7361F" w:rsidP="008B0C83">
            <w:pPr>
              <w:pStyle w:val="TAL"/>
            </w:pPr>
            <w:r w:rsidRPr="00EA75A6">
              <w:t xml:space="preserve">Continue PPS procedure as per </w:t>
            </w:r>
            <w:r w:rsidR="00045A8E" w:rsidRPr="00EA75A6">
              <w:t>ETSI TS 102 221</w:t>
            </w:r>
            <w:r w:rsidRPr="00EA75A6">
              <w:t xml:space="preserve"> [</w:t>
            </w:r>
            <w:fldSimple w:instr="REF REF_TS102221 \h  \* MERGEFORMAT ">
              <w:r w:rsidR="004F2024">
                <w:rPr>
                  <w:noProof/>
                </w:rPr>
                <w:t>2</w:t>
              </w:r>
            </w:fldSimple>
            <w:r w:rsidRPr="00EA75A6">
              <w:t>].</w:t>
            </w:r>
          </w:p>
        </w:tc>
        <w:tc>
          <w:tcPr>
            <w:tcW w:w="709" w:type="dxa"/>
          </w:tcPr>
          <w:p w:rsidR="00A7361F" w:rsidRPr="00EA75A6" w:rsidRDefault="00A7361F" w:rsidP="008B0C83">
            <w:pPr>
              <w:pStyle w:val="TAC"/>
            </w:pPr>
            <w:r w:rsidRPr="00EA75A6">
              <w:t xml:space="preserve">RQ4 </w:t>
            </w:r>
          </w:p>
        </w:tc>
      </w:tr>
    </w:tbl>
    <w:p w:rsidR="00A7361F" w:rsidRPr="00EA75A6" w:rsidRDefault="00A7361F" w:rsidP="00A7361F"/>
    <w:p w:rsidR="00A7361F" w:rsidRPr="00EA75A6" w:rsidRDefault="00A7361F" w:rsidP="00A7361F">
      <w:r w:rsidRPr="00EA75A6">
        <w:t>Procedure (b), executed on SWP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67"/>
        <w:gridCol w:w="1363"/>
        <w:gridCol w:w="6200"/>
        <w:gridCol w:w="709"/>
      </w:tblGrid>
      <w:tr w:rsidR="00A7361F" w:rsidRPr="00EA75A6" w:rsidTr="00A7125F">
        <w:trPr>
          <w:jc w:val="center"/>
        </w:trPr>
        <w:tc>
          <w:tcPr>
            <w:tcW w:w="567" w:type="dxa"/>
          </w:tcPr>
          <w:p w:rsidR="00A7361F" w:rsidRPr="00EA75A6" w:rsidRDefault="00A7361F" w:rsidP="001904D2">
            <w:pPr>
              <w:pStyle w:val="TAH"/>
            </w:pPr>
            <w:r w:rsidRPr="00EA75A6">
              <w:t>Step</w:t>
            </w:r>
          </w:p>
        </w:tc>
        <w:tc>
          <w:tcPr>
            <w:tcW w:w="1363" w:type="dxa"/>
          </w:tcPr>
          <w:p w:rsidR="00A7361F" w:rsidRPr="00EA75A6" w:rsidRDefault="00A7361F" w:rsidP="001904D2">
            <w:pPr>
              <w:pStyle w:val="TAH"/>
            </w:pPr>
            <w:r w:rsidRPr="00EA75A6">
              <w:t>Direction</w:t>
            </w:r>
          </w:p>
        </w:tc>
        <w:tc>
          <w:tcPr>
            <w:tcW w:w="6200" w:type="dxa"/>
          </w:tcPr>
          <w:p w:rsidR="00A7361F" w:rsidRPr="00EA75A6" w:rsidRDefault="00A7361F" w:rsidP="001904D2">
            <w:pPr>
              <w:pStyle w:val="TAH"/>
            </w:pPr>
            <w:r w:rsidRPr="00EA75A6">
              <w:t>Description</w:t>
            </w:r>
          </w:p>
        </w:tc>
        <w:tc>
          <w:tcPr>
            <w:tcW w:w="709" w:type="dxa"/>
          </w:tcPr>
          <w:p w:rsidR="00A7361F" w:rsidRPr="00EA75A6" w:rsidRDefault="00A7361F" w:rsidP="001904D2">
            <w:pPr>
              <w:pStyle w:val="TAH"/>
            </w:pPr>
            <w:r w:rsidRPr="00EA75A6">
              <w:t>RQ</w:t>
            </w:r>
          </w:p>
        </w:tc>
      </w:tr>
      <w:tr w:rsidR="00A7361F" w:rsidRPr="00EA75A6" w:rsidTr="00A7125F">
        <w:trPr>
          <w:jc w:val="center"/>
        </w:trPr>
        <w:tc>
          <w:tcPr>
            <w:tcW w:w="567" w:type="dxa"/>
          </w:tcPr>
          <w:p w:rsidR="00A7361F" w:rsidRPr="00EA75A6" w:rsidRDefault="00A7361F" w:rsidP="001904D2">
            <w:pPr>
              <w:pStyle w:val="TAC"/>
            </w:pPr>
            <w:r w:rsidRPr="00EA75A6">
              <w:t>1</w:t>
            </w:r>
          </w:p>
        </w:tc>
        <w:tc>
          <w:tcPr>
            <w:tcW w:w="1363" w:type="dxa"/>
          </w:tcPr>
          <w:p w:rsidR="00A7361F" w:rsidRPr="00EA75A6" w:rsidRDefault="00A7361F" w:rsidP="001904D2">
            <w:pPr>
              <w:pStyle w:val="TAC"/>
            </w:pPr>
            <w:r w:rsidRPr="00EA75A6">
              <w:t xml:space="preserve">T </w:t>
            </w:r>
            <w:r w:rsidRPr="00EA75A6">
              <w:sym w:font="Wingdings" w:char="F0E0"/>
            </w:r>
            <w:r w:rsidRPr="00EA75A6">
              <w:t xml:space="preserve"> UICC</w:t>
            </w:r>
          </w:p>
        </w:tc>
        <w:tc>
          <w:tcPr>
            <w:tcW w:w="6200" w:type="dxa"/>
          </w:tcPr>
          <w:p w:rsidR="00A7361F" w:rsidRPr="00EA75A6" w:rsidRDefault="00A7361F" w:rsidP="00E42693">
            <w:pPr>
              <w:pStyle w:val="TAL"/>
            </w:pPr>
            <w:r w:rsidRPr="00EA75A6">
              <w:t>Send RSET</w:t>
            </w:r>
            <w:r w:rsidR="00A7125F" w:rsidRPr="00EA75A6">
              <w:t>.</w:t>
            </w:r>
          </w:p>
        </w:tc>
        <w:tc>
          <w:tcPr>
            <w:tcW w:w="709" w:type="dxa"/>
          </w:tcPr>
          <w:p w:rsidR="00A7361F" w:rsidRPr="00EA75A6" w:rsidRDefault="00A7361F" w:rsidP="001904D2">
            <w:pPr>
              <w:pStyle w:val="TAC"/>
            </w:pPr>
          </w:p>
        </w:tc>
      </w:tr>
      <w:tr w:rsidR="00C83CBB" w:rsidRPr="00EA75A6" w:rsidTr="00C83CBB">
        <w:trPr>
          <w:jc w:val="center"/>
        </w:trPr>
        <w:tc>
          <w:tcPr>
            <w:tcW w:w="567"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r w:rsidRPr="00EA75A6">
              <w:t>2</w:t>
            </w:r>
          </w:p>
        </w:tc>
        <w:tc>
          <w:tcPr>
            <w:tcW w:w="1363"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r w:rsidRPr="00EA75A6">
              <w:t xml:space="preserve">UICC </w:t>
            </w:r>
            <w:r w:rsidRPr="00EA75A6">
              <w:sym w:font="Wingdings" w:char="F0DF"/>
            </w:r>
            <w:r w:rsidRPr="00EA75A6">
              <w:sym w:font="Wingdings" w:char="F0E0"/>
            </w:r>
            <w:r w:rsidRPr="00EA75A6">
              <w:t xml:space="preserve"> T</w:t>
            </w:r>
          </w:p>
        </w:tc>
        <w:tc>
          <w:tcPr>
            <w:tcW w:w="6200" w:type="dxa"/>
            <w:tcBorders>
              <w:top w:val="single" w:sz="4" w:space="0" w:color="auto"/>
              <w:left w:val="single" w:sz="4" w:space="0" w:color="auto"/>
              <w:bottom w:val="single" w:sz="4" w:space="0" w:color="auto"/>
              <w:right w:val="single" w:sz="4" w:space="0" w:color="auto"/>
            </w:tcBorders>
          </w:tcPr>
          <w:p w:rsidR="00C83CBB" w:rsidRPr="00EA75A6" w:rsidRDefault="00C83CBB" w:rsidP="00E42693">
            <w:pPr>
              <w:pStyle w:val="TAL"/>
            </w:pPr>
            <w:r w:rsidRPr="00EA75A6">
              <w:t>Complete link establishment</w:t>
            </w:r>
          </w:p>
        </w:tc>
        <w:tc>
          <w:tcPr>
            <w:tcW w:w="709"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r w:rsidRPr="00EA75A6">
              <w:t>RQ2</w:t>
            </w:r>
          </w:p>
        </w:tc>
      </w:tr>
      <w:tr w:rsidR="00C83CBB" w:rsidRPr="00EA75A6" w:rsidTr="00C83CBB">
        <w:trPr>
          <w:jc w:val="center"/>
        </w:trPr>
        <w:tc>
          <w:tcPr>
            <w:tcW w:w="567"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r w:rsidRPr="00EA75A6">
              <w:t>3</w:t>
            </w:r>
          </w:p>
        </w:tc>
        <w:tc>
          <w:tcPr>
            <w:tcW w:w="1363"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r w:rsidRPr="00EA75A6">
              <w:t>T</w:t>
            </w:r>
            <w:r w:rsidR="002A0C00" w:rsidRPr="00EA75A6">
              <w:t xml:space="preserve"> </w:t>
            </w:r>
            <w:r w:rsidRPr="00EA75A6">
              <w:sym w:font="Wingdings" w:char="F0E0"/>
            </w:r>
            <w:r w:rsidRPr="00EA75A6">
              <w:t xml:space="preserve"> UICC</w:t>
            </w:r>
          </w:p>
        </w:tc>
        <w:tc>
          <w:tcPr>
            <w:tcW w:w="6200" w:type="dxa"/>
            <w:tcBorders>
              <w:top w:val="single" w:sz="4" w:space="0" w:color="auto"/>
              <w:left w:val="single" w:sz="4" w:space="0" w:color="auto"/>
              <w:bottom w:val="single" w:sz="4" w:space="0" w:color="auto"/>
              <w:right w:val="single" w:sz="4" w:space="0" w:color="auto"/>
            </w:tcBorders>
          </w:tcPr>
          <w:p w:rsidR="00C83CBB" w:rsidRPr="00EA75A6" w:rsidRDefault="00C83CBB" w:rsidP="00E42693">
            <w:pPr>
              <w:pStyle w:val="TAL"/>
            </w:pPr>
            <w:r w:rsidRPr="00EA75A6">
              <w:t>Send an I-frame</w:t>
            </w:r>
          </w:p>
        </w:tc>
        <w:tc>
          <w:tcPr>
            <w:tcW w:w="709"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p>
        </w:tc>
      </w:tr>
      <w:tr w:rsidR="00C83CBB" w:rsidRPr="00EA75A6" w:rsidTr="00C83CBB">
        <w:trPr>
          <w:jc w:val="center"/>
        </w:trPr>
        <w:tc>
          <w:tcPr>
            <w:tcW w:w="567"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r w:rsidRPr="00EA75A6">
              <w:t>4</w:t>
            </w:r>
          </w:p>
        </w:tc>
        <w:tc>
          <w:tcPr>
            <w:tcW w:w="1363"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r w:rsidRPr="00EA75A6">
              <w:t xml:space="preserve">UICC </w:t>
            </w:r>
            <w:r w:rsidRPr="00EA75A6">
              <w:sym w:font="Wingdings" w:char="F0E0"/>
            </w:r>
            <w:r w:rsidRPr="00EA75A6">
              <w:t xml:space="preserve"> T</w:t>
            </w:r>
          </w:p>
        </w:tc>
        <w:tc>
          <w:tcPr>
            <w:tcW w:w="6200" w:type="dxa"/>
            <w:tcBorders>
              <w:top w:val="single" w:sz="4" w:space="0" w:color="auto"/>
              <w:left w:val="single" w:sz="4" w:space="0" w:color="auto"/>
              <w:bottom w:val="single" w:sz="4" w:space="0" w:color="auto"/>
              <w:right w:val="single" w:sz="4" w:space="0" w:color="auto"/>
            </w:tcBorders>
          </w:tcPr>
          <w:p w:rsidR="00C83CBB" w:rsidRPr="00EA75A6" w:rsidRDefault="00C83CBB" w:rsidP="00E42693">
            <w:pPr>
              <w:pStyle w:val="TAL"/>
            </w:pPr>
            <w:r w:rsidRPr="00EA75A6">
              <w:t xml:space="preserve">Acknowledge the previously sent I-frame </w:t>
            </w:r>
          </w:p>
        </w:tc>
        <w:tc>
          <w:tcPr>
            <w:tcW w:w="709"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r w:rsidRPr="00EA75A6">
              <w:t>RQ2</w:t>
            </w:r>
          </w:p>
        </w:tc>
      </w:tr>
    </w:tbl>
    <w:p w:rsidR="00A7361F" w:rsidRPr="00EA75A6" w:rsidRDefault="00A7361F"/>
    <w:p w:rsidR="00A7361F" w:rsidRPr="00EA75A6" w:rsidRDefault="00A7361F" w:rsidP="00B000AD">
      <w:pPr>
        <w:pStyle w:val="Heading4"/>
      </w:pPr>
      <w:bookmarkStart w:id="2142" w:name="_Toc415059149"/>
      <w:bookmarkStart w:id="2143" w:name="_Toc415064590"/>
      <w:bookmarkStart w:id="2144" w:name="_Toc415151213"/>
      <w:bookmarkStart w:id="2145" w:name="_Toc415151624"/>
      <w:r w:rsidRPr="00EA75A6">
        <w:lastRenderedPageBreak/>
        <w:t>5.2.4.7</w:t>
      </w:r>
      <w:r w:rsidRPr="00EA75A6">
        <w:tab/>
        <w:t xml:space="preserve">Test case 6: interaction with </w:t>
      </w:r>
      <w:r w:rsidR="00045A8E" w:rsidRPr="00EA75A6">
        <w:t>ETSI TS 102 221</w:t>
      </w:r>
      <w:r w:rsidRPr="00EA75A6">
        <w:t xml:space="preserve"> interface </w:t>
      </w:r>
      <w:r w:rsidR="00C06056" w:rsidRPr="00EA75A6">
        <w:t>-</w:t>
      </w:r>
      <w:r w:rsidRPr="00EA75A6">
        <w:t xml:space="preserve"> reset SWP while the UICC sends data</w:t>
      </w:r>
      <w:bookmarkEnd w:id="2142"/>
      <w:bookmarkEnd w:id="2143"/>
      <w:bookmarkEnd w:id="2144"/>
      <w:bookmarkEnd w:id="2145"/>
    </w:p>
    <w:p w:rsidR="00A7361F" w:rsidRPr="00EA75A6" w:rsidRDefault="00A7361F" w:rsidP="00B000AD">
      <w:pPr>
        <w:pStyle w:val="Heading5"/>
      </w:pPr>
      <w:bookmarkStart w:id="2146" w:name="_Toc415059150"/>
      <w:bookmarkStart w:id="2147" w:name="_Toc415064591"/>
      <w:bookmarkStart w:id="2148" w:name="_Toc415151214"/>
      <w:bookmarkStart w:id="2149" w:name="_Toc415151625"/>
      <w:r w:rsidRPr="00EA75A6">
        <w:t>5.2.4.7.1</w:t>
      </w:r>
      <w:r w:rsidRPr="00EA75A6">
        <w:tab/>
        <w:t>Test execution</w:t>
      </w:r>
      <w:bookmarkEnd w:id="2146"/>
      <w:bookmarkEnd w:id="2147"/>
      <w:bookmarkEnd w:id="2148"/>
      <w:bookmarkEnd w:id="2149"/>
    </w:p>
    <w:p w:rsidR="00A7361F" w:rsidRPr="00EA75A6" w:rsidRDefault="00A7361F" w:rsidP="00A7125F">
      <w:pPr>
        <w:keepNext/>
        <w:keepLines/>
      </w:pPr>
      <w:r w:rsidRPr="00EA75A6">
        <w:t>The test procedure shall only be executed in voltage class B and voltage class C, full power mode.</w:t>
      </w:r>
    </w:p>
    <w:p w:rsidR="00A7361F" w:rsidRPr="00EA75A6" w:rsidRDefault="00A7361F" w:rsidP="00A7125F">
      <w:pPr>
        <w:keepNext/>
        <w:keepLines/>
      </w:pPr>
      <w:r w:rsidRPr="00EA75A6">
        <w:t>The test procedure shall be executed once for each of following parameters:</w:t>
      </w:r>
    </w:p>
    <w:p w:rsidR="00A7361F" w:rsidRPr="00EA75A6" w:rsidRDefault="00A7361F" w:rsidP="00A7125F">
      <w:pPr>
        <w:pStyle w:val="B1"/>
        <w:keepNext/>
        <w:keepLines/>
      </w:pPr>
      <w:r w:rsidRPr="00EA75A6">
        <w:t>There are no test case-specific parameters for this test case.</w:t>
      </w:r>
    </w:p>
    <w:p w:rsidR="00A7361F" w:rsidRPr="00EA75A6" w:rsidRDefault="00A7361F" w:rsidP="00B000AD">
      <w:pPr>
        <w:pStyle w:val="Heading5"/>
      </w:pPr>
      <w:bookmarkStart w:id="2150" w:name="_Toc415059151"/>
      <w:bookmarkStart w:id="2151" w:name="_Toc415064592"/>
      <w:bookmarkStart w:id="2152" w:name="_Toc415151215"/>
      <w:bookmarkStart w:id="2153" w:name="_Toc415151626"/>
      <w:r w:rsidRPr="00EA75A6">
        <w:t>5.2.4.7.2</w:t>
      </w:r>
      <w:r w:rsidRPr="00EA75A6">
        <w:tab/>
        <w:t>Initial conditions</w:t>
      </w:r>
      <w:bookmarkEnd w:id="2150"/>
      <w:bookmarkEnd w:id="2151"/>
      <w:bookmarkEnd w:id="2152"/>
      <w:bookmarkEnd w:id="2153"/>
    </w:p>
    <w:p w:rsidR="00A7361F" w:rsidRPr="00EA75A6" w:rsidRDefault="00A7361F" w:rsidP="00A7361F">
      <w:pPr>
        <w:pStyle w:val="B1"/>
      </w:pPr>
      <w:r w:rsidRPr="00EA75A6">
        <w:t>None of the UICC contacts is activated.</w:t>
      </w:r>
    </w:p>
    <w:p w:rsidR="00A7361F" w:rsidRPr="00EA75A6" w:rsidRDefault="00A7361F" w:rsidP="00681601">
      <w:pPr>
        <w:pStyle w:val="Heading5"/>
      </w:pPr>
      <w:bookmarkStart w:id="2154" w:name="_Toc415059152"/>
      <w:bookmarkStart w:id="2155" w:name="_Toc415064593"/>
      <w:bookmarkStart w:id="2156" w:name="_Toc415151216"/>
      <w:bookmarkStart w:id="2157" w:name="_Toc415151627"/>
      <w:r w:rsidRPr="00EA75A6">
        <w:t>5.2.4.7.3</w:t>
      </w:r>
      <w:r w:rsidRPr="00EA75A6">
        <w:tab/>
        <w:t>Test procedure</w:t>
      </w:r>
      <w:bookmarkEnd w:id="2154"/>
      <w:bookmarkEnd w:id="2155"/>
      <w:bookmarkEnd w:id="2156"/>
      <w:bookmarkEnd w:id="2157"/>
    </w:p>
    <w:p w:rsidR="00A7361F" w:rsidRPr="00EA75A6" w:rsidRDefault="00A7361F" w:rsidP="00681601">
      <w:pPr>
        <w:keepNext/>
        <w:keepLines/>
      </w:pPr>
      <w:r w:rsidRPr="00EA75A6">
        <w:t xml:space="preserve">Procedure (a), executed on </w:t>
      </w:r>
      <w:r w:rsidR="00045A8E" w:rsidRPr="00EA75A6">
        <w:t>ETSI TS 102 221</w:t>
      </w:r>
      <w:r w:rsidR="005178FD" w:rsidRPr="00EA75A6">
        <w:t xml:space="preserve"> [</w:t>
      </w:r>
      <w:fldSimple w:instr="REF REF_TS102221 \h  \* MERGEFORMAT ">
        <w:r w:rsidR="004F2024">
          <w:rPr>
            <w:noProof/>
          </w:rPr>
          <w:t>2</w:t>
        </w:r>
      </w:fldSimple>
      <w:r w:rsidR="005178FD" w:rsidRPr="00EA75A6">
        <w:t>]</w:t>
      </w:r>
      <w:r w:rsidRPr="00EA75A6">
        <w:t xml:space="preserve">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13"/>
        <w:gridCol w:w="1400"/>
        <w:gridCol w:w="6156"/>
        <w:gridCol w:w="709"/>
      </w:tblGrid>
      <w:tr w:rsidR="00A7361F" w:rsidRPr="00EA75A6" w:rsidTr="001904D2">
        <w:trPr>
          <w:jc w:val="center"/>
        </w:trPr>
        <w:tc>
          <w:tcPr>
            <w:tcW w:w="613" w:type="dxa"/>
          </w:tcPr>
          <w:p w:rsidR="00A7361F" w:rsidRPr="00EA75A6" w:rsidRDefault="00A7361F" w:rsidP="00681601">
            <w:pPr>
              <w:pStyle w:val="TAH"/>
              <w:ind w:left="-6"/>
            </w:pPr>
            <w:r w:rsidRPr="00EA75A6">
              <w:t>Step</w:t>
            </w:r>
          </w:p>
        </w:tc>
        <w:tc>
          <w:tcPr>
            <w:tcW w:w="1400" w:type="dxa"/>
          </w:tcPr>
          <w:p w:rsidR="00A7361F" w:rsidRPr="00EA75A6" w:rsidRDefault="00A7361F" w:rsidP="00681601">
            <w:pPr>
              <w:pStyle w:val="TAH"/>
              <w:ind w:left="-6"/>
            </w:pPr>
            <w:r w:rsidRPr="00EA75A6">
              <w:t>Direction</w:t>
            </w:r>
          </w:p>
        </w:tc>
        <w:tc>
          <w:tcPr>
            <w:tcW w:w="6156" w:type="dxa"/>
          </w:tcPr>
          <w:p w:rsidR="00A7361F" w:rsidRPr="00EA75A6" w:rsidRDefault="00A7361F" w:rsidP="00681601">
            <w:pPr>
              <w:pStyle w:val="TAH"/>
              <w:ind w:left="-6"/>
            </w:pPr>
            <w:r w:rsidRPr="00EA75A6">
              <w:t>Description</w:t>
            </w:r>
          </w:p>
        </w:tc>
        <w:tc>
          <w:tcPr>
            <w:tcW w:w="709" w:type="dxa"/>
          </w:tcPr>
          <w:p w:rsidR="00A7361F" w:rsidRPr="00EA75A6" w:rsidRDefault="00A7361F" w:rsidP="00681601">
            <w:pPr>
              <w:pStyle w:val="TAH"/>
              <w:ind w:left="-6"/>
            </w:pPr>
            <w:r w:rsidRPr="00EA75A6">
              <w:t>RQ</w:t>
            </w:r>
          </w:p>
        </w:tc>
      </w:tr>
      <w:tr w:rsidR="00A7361F" w:rsidRPr="00EA75A6" w:rsidTr="001904D2">
        <w:trPr>
          <w:jc w:val="center"/>
        </w:trPr>
        <w:tc>
          <w:tcPr>
            <w:tcW w:w="613" w:type="dxa"/>
          </w:tcPr>
          <w:p w:rsidR="00A7361F" w:rsidRPr="00EA75A6" w:rsidRDefault="00A7361F" w:rsidP="00681601">
            <w:pPr>
              <w:pStyle w:val="TAC"/>
              <w:ind w:left="-6"/>
            </w:pPr>
            <w:r w:rsidRPr="00EA75A6">
              <w:t>1</w:t>
            </w:r>
          </w:p>
        </w:tc>
        <w:tc>
          <w:tcPr>
            <w:tcW w:w="1400" w:type="dxa"/>
          </w:tcPr>
          <w:p w:rsidR="00A7361F" w:rsidRPr="00EA75A6" w:rsidRDefault="00A7361F" w:rsidP="00681601">
            <w:pPr>
              <w:pStyle w:val="TAC"/>
              <w:ind w:left="-6"/>
            </w:pPr>
            <w:r w:rsidRPr="00EA75A6">
              <w:t xml:space="preserve">T </w:t>
            </w:r>
            <w:r w:rsidRPr="00EA75A6">
              <w:sym w:font="Wingdings" w:char="F0E0"/>
            </w:r>
            <w:r w:rsidRPr="00EA75A6">
              <w:t xml:space="preserve"> UICC</w:t>
            </w:r>
          </w:p>
        </w:tc>
        <w:tc>
          <w:tcPr>
            <w:tcW w:w="6156" w:type="dxa"/>
          </w:tcPr>
          <w:p w:rsidR="00A7361F" w:rsidRPr="00EA75A6" w:rsidRDefault="00A7361F" w:rsidP="00681601">
            <w:pPr>
              <w:pStyle w:val="TAL"/>
              <w:ind w:left="-6"/>
            </w:pPr>
            <w:r w:rsidRPr="00EA75A6">
              <w:t xml:space="preserve">Activate </w:t>
            </w:r>
            <w:r w:rsidR="00045A8E" w:rsidRPr="00EA75A6">
              <w:t>ETSI TS 102 221</w:t>
            </w:r>
            <w:r w:rsidR="005178FD" w:rsidRPr="00EA75A6">
              <w:t xml:space="preserve"> [</w:t>
            </w:r>
            <w:fldSimple w:instr="REF REF_TS102221 \h  \* MERGEFORMAT ">
              <w:r w:rsidR="004F2024">
                <w:rPr>
                  <w:noProof/>
                </w:rPr>
                <w:t>2</w:t>
              </w:r>
            </w:fldSimple>
            <w:r w:rsidR="005178FD" w:rsidRPr="00EA75A6">
              <w:t>]</w:t>
            </w:r>
            <w:r w:rsidRPr="00EA75A6">
              <w:t xml:space="preserve"> interface and SWP interface</w:t>
            </w:r>
            <w:r w:rsidR="00A7125F" w:rsidRPr="00EA75A6">
              <w:t>.</w:t>
            </w:r>
          </w:p>
        </w:tc>
        <w:tc>
          <w:tcPr>
            <w:tcW w:w="709" w:type="dxa"/>
          </w:tcPr>
          <w:p w:rsidR="00A7361F" w:rsidRPr="00EA75A6" w:rsidRDefault="00A7361F" w:rsidP="00681601">
            <w:pPr>
              <w:pStyle w:val="TAC"/>
              <w:ind w:left="-6"/>
            </w:pPr>
          </w:p>
        </w:tc>
      </w:tr>
      <w:tr w:rsidR="00A7361F" w:rsidRPr="00EA75A6" w:rsidTr="001904D2">
        <w:trPr>
          <w:jc w:val="center"/>
        </w:trPr>
        <w:tc>
          <w:tcPr>
            <w:tcW w:w="613" w:type="dxa"/>
          </w:tcPr>
          <w:p w:rsidR="00A7361F" w:rsidRPr="00EA75A6" w:rsidRDefault="00A7361F" w:rsidP="00681601">
            <w:pPr>
              <w:pStyle w:val="TAC"/>
              <w:ind w:left="-6"/>
            </w:pPr>
            <w:r w:rsidRPr="00EA75A6">
              <w:t>2</w:t>
            </w:r>
          </w:p>
        </w:tc>
        <w:tc>
          <w:tcPr>
            <w:tcW w:w="1400" w:type="dxa"/>
          </w:tcPr>
          <w:p w:rsidR="00A7361F" w:rsidRPr="00EA75A6" w:rsidRDefault="00A7361F" w:rsidP="00681601">
            <w:pPr>
              <w:pStyle w:val="TAC"/>
              <w:ind w:left="-6"/>
            </w:pPr>
            <w:r w:rsidRPr="00EA75A6">
              <w:t xml:space="preserve">UICC </w:t>
            </w:r>
            <w:r w:rsidRPr="00EA75A6">
              <w:sym w:font="Wingdings" w:char="F0E0"/>
            </w:r>
            <w:r w:rsidRPr="00EA75A6">
              <w:t xml:space="preserve"> T</w:t>
            </w:r>
          </w:p>
        </w:tc>
        <w:tc>
          <w:tcPr>
            <w:tcW w:w="6156" w:type="dxa"/>
          </w:tcPr>
          <w:p w:rsidR="00A7361F" w:rsidRPr="00EA75A6" w:rsidRDefault="00A7361F" w:rsidP="00681601">
            <w:pPr>
              <w:pStyle w:val="TAL"/>
              <w:ind w:left="-6"/>
            </w:pPr>
            <w:r w:rsidRPr="00EA75A6">
              <w:t>Send the ATR</w:t>
            </w:r>
            <w:r w:rsidR="00A7125F" w:rsidRPr="00EA75A6">
              <w:t>.</w:t>
            </w:r>
          </w:p>
        </w:tc>
        <w:tc>
          <w:tcPr>
            <w:tcW w:w="709" w:type="dxa"/>
          </w:tcPr>
          <w:p w:rsidR="00A7361F" w:rsidRPr="00EA75A6" w:rsidRDefault="00A7361F" w:rsidP="00681601">
            <w:pPr>
              <w:pStyle w:val="TAC"/>
              <w:ind w:left="-6"/>
            </w:pPr>
          </w:p>
        </w:tc>
      </w:tr>
      <w:tr w:rsidR="00A7361F" w:rsidRPr="00EA75A6" w:rsidTr="001904D2">
        <w:trPr>
          <w:jc w:val="center"/>
        </w:trPr>
        <w:tc>
          <w:tcPr>
            <w:tcW w:w="613" w:type="dxa"/>
          </w:tcPr>
          <w:p w:rsidR="00A7361F" w:rsidRPr="00EA75A6" w:rsidRDefault="00A7361F" w:rsidP="00681601">
            <w:pPr>
              <w:pStyle w:val="TAC"/>
              <w:ind w:left="-6"/>
            </w:pPr>
            <w:r w:rsidRPr="00EA75A6">
              <w:t>3</w:t>
            </w:r>
          </w:p>
        </w:tc>
        <w:tc>
          <w:tcPr>
            <w:tcW w:w="1400" w:type="dxa"/>
          </w:tcPr>
          <w:p w:rsidR="00A7361F" w:rsidRPr="00EA75A6" w:rsidRDefault="00A7361F" w:rsidP="00681601">
            <w:pPr>
              <w:pStyle w:val="TAC"/>
              <w:ind w:left="-6"/>
            </w:pPr>
            <w:r w:rsidRPr="00EA75A6">
              <w:t xml:space="preserve">T </w:t>
            </w:r>
            <w:r w:rsidRPr="00EA75A6">
              <w:sym w:font="Wingdings" w:char="F0E0"/>
            </w:r>
            <w:r w:rsidRPr="00EA75A6">
              <w:t xml:space="preserve"> UICC</w:t>
            </w:r>
          </w:p>
        </w:tc>
        <w:tc>
          <w:tcPr>
            <w:tcW w:w="6156" w:type="dxa"/>
          </w:tcPr>
          <w:p w:rsidR="00A7361F" w:rsidRPr="00EA75A6" w:rsidRDefault="00A7361F" w:rsidP="00681601">
            <w:pPr>
              <w:pStyle w:val="TAL"/>
              <w:ind w:left="-6"/>
            </w:pPr>
            <w:r w:rsidRPr="00EA75A6">
              <w:t xml:space="preserve">Start executing PPS procedure as per </w:t>
            </w:r>
            <w:r w:rsidR="00045A8E" w:rsidRPr="00EA75A6">
              <w:t>ETSI TS 102 221</w:t>
            </w:r>
            <w:r w:rsidRPr="00EA75A6">
              <w:t xml:space="preserve"> </w:t>
            </w:r>
            <w:r w:rsidR="005178FD" w:rsidRPr="00EA75A6">
              <w:t>[</w:t>
            </w:r>
            <w:fldSimple w:instr="REF REF_TS102221 \h  \* MERGEFORMAT ">
              <w:r w:rsidR="004F2024">
                <w:rPr>
                  <w:noProof/>
                </w:rPr>
                <w:t>2</w:t>
              </w:r>
            </w:fldSimple>
            <w:r w:rsidR="005178FD" w:rsidRPr="00EA75A6">
              <w:t>]</w:t>
            </w:r>
            <w:r w:rsidR="00A7125F" w:rsidRPr="00EA75A6">
              <w:t>.</w:t>
            </w:r>
          </w:p>
        </w:tc>
        <w:tc>
          <w:tcPr>
            <w:tcW w:w="709" w:type="dxa"/>
          </w:tcPr>
          <w:p w:rsidR="00A7361F" w:rsidRPr="00EA75A6" w:rsidRDefault="00A7361F" w:rsidP="00681601">
            <w:pPr>
              <w:pStyle w:val="TAC"/>
              <w:ind w:left="-6"/>
            </w:pPr>
          </w:p>
        </w:tc>
      </w:tr>
      <w:tr w:rsidR="00A7361F" w:rsidRPr="00EA75A6" w:rsidTr="001904D2">
        <w:trPr>
          <w:jc w:val="center"/>
        </w:trPr>
        <w:tc>
          <w:tcPr>
            <w:tcW w:w="613" w:type="dxa"/>
          </w:tcPr>
          <w:p w:rsidR="00A7361F" w:rsidRPr="00EA75A6" w:rsidRDefault="00A7361F" w:rsidP="00681601">
            <w:pPr>
              <w:pStyle w:val="TAC"/>
              <w:ind w:left="-6"/>
            </w:pPr>
            <w:r w:rsidRPr="00EA75A6">
              <w:t>4</w:t>
            </w:r>
          </w:p>
        </w:tc>
        <w:tc>
          <w:tcPr>
            <w:tcW w:w="1400" w:type="dxa"/>
          </w:tcPr>
          <w:p w:rsidR="00A7361F" w:rsidRPr="00EA75A6" w:rsidRDefault="00A7361F" w:rsidP="00681601">
            <w:pPr>
              <w:pStyle w:val="TAC"/>
              <w:ind w:left="-6"/>
            </w:pPr>
            <w:r w:rsidRPr="00EA75A6">
              <w:t xml:space="preserve">T </w:t>
            </w:r>
            <w:r w:rsidRPr="00EA75A6">
              <w:sym w:font="Wingdings" w:char="F0E0"/>
            </w:r>
            <w:r w:rsidRPr="00EA75A6">
              <w:t xml:space="preserve"> UICC</w:t>
            </w:r>
          </w:p>
        </w:tc>
        <w:tc>
          <w:tcPr>
            <w:tcW w:w="6156" w:type="dxa"/>
          </w:tcPr>
          <w:p w:rsidR="00A7361F" w:rsidRPr="00EA75A6" w:rsidRDefault="00A7361F" w:rsidP="00681601">
            <w:pPr>
              <w:pStyle w:val="TAL"/>
              <w:ind w:left="-6"/>
            </w:pPr>
            <w:r w:rsidRPr="00EA75A6">
              <w:t>After receiving 1</w:t>
            </w:r>
            <w:r w:rsidRPr="00EA75A6">
              <w:rPr>
                <w:vertAlign w:val="superscript"/>
              </w:rPr>
              <w:t>st</w:t>
            </w:r>
            <w:r w:rsidRPr="00EA75A6">
              <w:t xml:space="preserve"> byte of PPS, start procedure (b)</w:t>
            </w:r>
            <w:r w:rsidR="00A7125F" w:rsidRPr="00EA75A6">
              <w:t>.</w:t>
            </w:r>
          </w:p>
        </w:tc>
        <w:tc>
          <w:tcPr>
            <w:tcW w:w="709" w:type="dxa"/>
          </w:tcPr>
          <w:p w:rsidR="00A7361F" w:rsidRPr="00EA75A6" w:rsidRDefault="00A7361F" w:rsidP="00681601">
            <w:pPr>
              <w:pStyle w:val="TAC"/>
              <w:ind w:left="-6"/>
            </w:pPr>
            <w:r w:rsidRPr="00EA75A6">
              <w:t>RQ4</w:t>
            </w:r>
          </w:p>
        </w:tc>
      </w:tr>
      <w:tr w:rsidR="00A7361F" w:rsidRPr="00EA75A6" w:rsidTr="001904D2">
        <w:trPr>
          <w:jc w:val="center"/>
        </w:trPr>
        <w:tc>
          <w:tcPr>
            <w:tcW w:w="613" w:type="dxa"/>
          </w:tcPr>
          <w:p w:rsidR="00A7361F" w:rsidRPr="00EA75A6" w:rsidRDefault="00A7361F" w:rsidP="00681601">
            <w:pPr>
              <w:pStyle w:val="TAC"/>
              <w:ind w:left="-6"/>
            </w:pPr>
            <w:r w:rsidRPr="00EA75A6">
              <w:t>5</w:t>
            </w:r>
          </w:p>
        </w:tc>
        <w:tc>
          <w:tcPr>
            <w:tcW w:w="1400" w:type="dxa"/>
          </w:tcPr>
          <w:p w:rsidR="00A7361F" w:rsidRPr="00EA75A6" w:rsidRDefault="00A7361F" w:rsidP="00681601">
            <w:pPr>
              <w:pStyle w:val="TAC"/>
              <w:ind w:left="-6"/>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A7361F" w:rsidRPr="00EA75A6" w:rsidRDefault="00A7361F" w:rsidP="00681601">
            <w:pPr>
              <w:pStyle w:val="TAL"/>
              <w:ind w:left="-6"/>
            </w:pPr>
            <w:r w:rsidRPr="00EA75A6">
              <w:t xml:space="preserve">Continue PPS procedure as per </w:t>
            </w:r>
            <w:r w:rsidR="00045A8E" w:rsidRPr="00EA75A6">
              <w:t>ETSI TS 102 221</w:t>
            </w:r>
            <w:r w:rsidRPr="00EA75A6">
              <w:t xml:space="preserve"> </w:t>
            </w:r>
            <w:r w:rsidR="005178FD" w:rsidRPr="00EA75A6">
              <w:t>[</w:t>
            </w:r>
            <w:fldSimple w:instr="REF REF_TS102221 \h  \* MERGEFORMAT ">
              <w:r w:rsidR="004F2024">
                <w:rPr>
                  <w:noProof/>
                </w:rPr>
                <w:t>2</w:t>
              </w:r>
            </w:fldSimple>
            <w:r w:rsidR="005178FD" w:rsidRPr="00EA75A6">
              <w:t>]</w:t>
            </w:r>
            <w:r w:rsidR="00A7125F" w:rsidRPr="00EA75A6">
              <w:t>.</w:t>
            </w:r>
          </w:p>
        </w:tc>
        <w:tc>
          <w:tcPr>
            <w:tcW w:w="709" w:type="dxa"/>
          </w:tcPr>
          <w:p w:rsidR="00A7361F" w:rsidRPr="00EA75A6" w:rsidRDefault="00A7361F" w:rsidP="00681601">
            <w:pPr>
              <w:pStyle w:val="TAC"/>
              <w:ind w:left="-6"/>
            </w:pPr>
            <w:r w:rsidRPr="00EA75A6">
              <w:t>RQ4</w:t>
            </w:r>
          </w:p>
        </w:tc>
      </w:tr>
    </w:tbl>
    <w:p w:rsidR="00A7361F" w:rsidRPr="00EA75A6" w:rsidRDefault="00A7361F" w:rsidP="00A7361F"/>
    <w:p w:rsidR="00A7361F" w:rsidRPr="00EA75A6" w:rsidRDefault="00A7361F" w:rsidP="00A7361F">
      <w:r w:rsidRPr="00EA75A6">
        <w:t>Procedure (b), executed on SWP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1378"/>
        <w:gridCol w:w="6200"/>
        <w:gridCol w:w="709"/>
      </w:tblGrid>
      <w:tr w:rsidR="00A7361F" w:rsidRPr="00EA75A6" w:rsidTr="001904D2">
        <w:trPr>
          <w:jc w:val="center"/>
        </w:trPr>
        <w:tc>
          <w:tcPr>
            <w:tcW w:w="635" w:type="dxa"/>
          </w:tcPr>
          <w:p w:rsidR="00A7361F" w:rsidRPr="00EA75A6" w:rsidRDefault="00A7361F" w:rsidP="00681601">
            <w:pPr>
              <w:pStyle w:val="TAH"/>
            </w:pPr>
            <w:r w:rsidRPr="00EA75A6">
              <w:t>Step</w:t>
            </w:r>
          </w:p>
        </w:tc>
        <w:tc>
          <w:tcPr>
            <w:tcW w:w="1378" w:type="dxa"/>
          </w:tcPr>
          <w:p w:rsidR="00A7361F" w:rsidRPr="00EA75A6" w:rsidRDefault="00A7361F" w:rsidP="00681601">
            <w:pPr>
              <w:pStyle w:val="TAH"/>
            </w:pPr>
            <w:r w:rsidRPr="00EA75A6">
              <w:t>Direction</w:t>
            </w:r>
          </w:p>
        </w:tc>
        <w:tc>
          <w:tcPr>
            <w:tcW w:w="6200" w:type="dxa"/>
          </w:tcPr>
          <w:p w:rsidR="00A7361F" w:rsidRPr="00EA75A6" w:rsidRDefault="00A7361F" w:rsidP="00681601">
            <w:pPr>
              <w:pStyle w:val="TAH"/>
            </w:pPr>
            <w:r w:rsidRPr="00EA75A6">
              <w:t>Description</w:t>
            </w:r>
          </w:p>
        </w:tc>
        <w:tc>
          <w:tcPr>
            <w:tcW w:w="709" w:type="dxa"/>
          </w:tcPr>
          <w:p w:rsidR="00A7361F" w:rsidRPr="00EA75A6" w:rsidRDefault="00A7361F" w:rsidP="00681601">
            <w:pPr>
              <w:pStyle w:val="TAH"/>
            </w:pPr>
            <w:r w:rsidRPr="00EA75A6">
              <w:t>RQ</w:t>
            </w:r>
          </w:p>
        </w:tc>
      </w:tr>
      <w:tr w:rsidR="00A7361F" w:rsidRPr="00EA75A6" w:rsidTr="001904D2">
        <w:trPr>
          <w:jc w:val="center"/>
        </w:trPr>
        <w:tc>
          <w:tcPr>
            <w:tcW w:w="635" w:type="dxa"/>
          </w:tcPr>
          <w:p w:rsidR="00A7361F" w:rsidRPr="00EA75A6" w:rsidRDefault="00A7361F" w:rsidP="00681601">
            <w:pPr>
              <w:pStyle w:val="TAC"/>
            </w:pPr>
            <w:r w:rsidRPr="00EA75A6">
              <w:t>1</w:t>
            </w:r>
          </w:p>
        </w:tc>
        <w:tc>
          <w:tcPr>
            <w:tcW w:w="1378" w:type="dxa"/>
          </w:tcPr>
          <w:p w:rsidR="00A7361F" w:rsidRPr="00EA75A6" w:rsidRDefault="00A7361F" w:rsidP="00681601">
            <w:pPr>
              <w:pStyle w:val="TAC"/>
            </w:pPr>
            <w:r w:rsidRPr="00EA75A6">
              <w:t xml:space="preserve">T </w:t>
            </w:r>
            <w:r w:rsidRPr="00EA75A6">
              <w:sym w:font="Wingdings" w:char="F0E0"/>
            </w:r>
            <w:r w:rsidRPr="00EA75A6">
              <w:t xml:space="preserve"> UICC</w:t>
            </w:r>
          </w:p>
        </w:tc>
        <w:tc>
          <w:tcPr>
            <w:tcW w:w="6200" w:type="dxa"/>
          </w:tcPr>
          <w:p w:rsidR="00A7361F" w:rsidRPr="00EA75A6" w:rsidRDefault="00A7361F" w:rsidP="00681601">
            <w:pPr>
              <w:pStyle w:val="TAL"/>
            </w:pPr>
            <w:r w:rsidRPr="00EA75A6">
              <w:t>Send RSET</w:t>
            </w:r>
            <w:r w:rsidR="00A7125F" w:rsidRPr="00EA75A6">
              <w:t>.</w:t>
            </w:r>
          </w:p>
        </w:tc>
        <w:tc>
          <w:tcPr>
            <w:tcW w:w="709" w:type="dxa"/>
          </w:tcPr>
          <w:p w:rsidR="00A7361F" w:rsidRPr="00EA75A6" w:rsidRDefault="00A7361F" w:rsidP="00681601">
            <w:pPr>
              <w:pStyle w:val="TAC"/>
            </w:pPr>
          </w:p>
        </w:tc>
      </w:tr>
      <w:tr w:rsidR="0028618B" w:rsidRPr="00EA75A6" w:rsidTr="001904D2">
        <w:trPr>
          <w:jc w:val="center"/>
        </w:trPr>
        <w:tc>
          <w:tcPr>
            <w:tcW w:w="635"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r w:rsidRPr="00EA75A6">
              <w:t>2</w:t>
            </w:r>
          </w:p>
        </w:tc>
        <w:tc>
          <w:tcPr>
            <w:tcW w:w="1378"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r w:rsidRPr="00EA75A6">
              <w:t xml:space="preserve">UICC </w:t>
            </w:r>
            <w:r w:rsidRPr="00EA75A6">
              <w:sym w:font="Wingdings" w:char="F0DF"/>
            </w:r>
            <w:r w:rsidRPr="00EA75A6">
              <w:sym w:font="Wingdings" w:char="F0E0"/>
            </w:r>
            <w:r w:rsidRPr="00EA75A6">
              <w:t xml:space="preserve"> T</w:t>
            </w:r>
          </w:p>
        </w:tc>
        <w:tc>
          <w:tcPr>
            <w:tcW w:w="6200"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L"/>
            </w:pPr>
            <w:r w:rsidRPr="00EA75A6">
              <w:t>Complete link establishment</w:t>
            </w:r>
          </w:p>
        </w:tc>
        <w:tc>
          <w:tcPr>
            <w:tcW w:w="709"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r w:rsidRPr="00EA75A6">
              <w:t>RQ2</w:t>
            </w:r>
          </w:p>
        </w:tc>
      </w:tr>
      <w:tr w:rsidR="0028618B" w:rsidRPr="00EA75A6" w:rsidTr="001904D2">
        <w:trPr>
          <w:jc w:val="center"/>
        </w:trPr>
        <w:tc>
          <w:tcPr>
            <w:tcW w:w="635"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r w:rsidRPr="00EA75A6">
              <w:t>3</w:t>
            </w:r>
          </w:p>
        </w:tc>
        <w:tc>
          <w:tcPr>
            <w:tcW w:w="1378"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r w:rsidRPr="00EA75A6">
              <w:t>T</w:t>
            </w:r>
            <w:r w:rsidR="002A0C00" w:rsidRPr="00EA75A6">
              <w:t xml:space="preserve"> </w:t>
            </w:r>
            <w:r w:rsidRPr="00EA75A6">
              <w:sym w:font="Wingdings" w:char="F0E0"/>
            </w:r>
            <w:r w:rsidRPr="00EA75A6">
              <w:t xml:space="preserve"> UICC</w:t>
            </w:r>
          </w:p>
        </w:tc>
        <w:tc>
          <w:tcPr>
            <w:tcW w:w="6200"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L"/>
            </w:pPr>
            <w:r w:rsidRPr="00EA75A6">
              <w:t>Send an I-frame</w:t>
            </w:r>
          </w:p>
        </w:tc>
        <w:tc>
          <w:tcPr>
            <w:tcW w:w="709"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p>
        </w:tc>
      </w:tr>
      <w:tr w:rsidR="0028618B" w:rsidRPr="00EA75A6" w:rsidTr="001904D2">
        <w:trPr>
          <w:jc w:val="center"/>
        </w:trPr>
        <w:tc>
          <w:tcPr>
            <w:tcW w:w="635"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r w:rsidRPr="00EA75A6">
              <w:t>4</w:t>
            </w:r>
          </w:p>
        </w:tc>
        <w:tc>
          <w:tcPr>
            <w:tcW w:w="1378"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r w:rsidRPr="00EA75A6">
              <w:t xml:space="preserve">UICC </w:t>
            </w:r>
            <w:r w:rsidRPr="00EA75A6">
              <w:sym w:font="Wingdings" w:char="F0E0"/>
            </w:r>
            <w:r w:rsidRPr="00EA75A6">
              <w:t xml:space="preserve"> T</w:t>
            </w:r>
          </w:p>
        </w:tc>
        <w:tc>
          <w:tcPr>
            <w:tcW w:w="6200"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L"/>
            </w:pPr>
            <w:r w:rsidRPr="00EA75A6">
              <w:t xml:space="preserve">Acknowledge the previously sent I-frame </w:t>
            </w:r>
          </w:p>
        </w:tc>
        <w:tc>
          <w:tcPr>
            <w:tcW w:w="709"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r w:rsidRPr="00EA75A6">
              <w:t>RQ2</w:t>
            </w:r>
          </w:p>
        </w:tc>
      </w:tr>
    </w:tbl>
    <w:p w:rsidR="00A7361F" w:rsidRPr="00EA75A6" w:rsidRDefault="00A7361F"/>
    <w:p w:rsidR="00826A2A" w:rsidRPr="00EA75A6" w:rsidRDefault="00826A2A" w:rsidP="00826A2A">
      <w:pPr>
        <w:pStyle w:val="Heading4"/>
      </w:pPr>
      <w:bookmarkStart w:id="2158" w:name="_Toc415059153"/>
      <w:bookmarkStart w:id="2159" w:name="_Toc415064594"/>
      <w:bookmarkStart w:id="2160" w:name="_Toc415151217"/>
      <w:bookmarkStart w:id="2161" w:name="_Toc415151628"/>
      <w:r w:rsidRPr="00EA75A6">
        <w:t>5.2.4.8</w:t>
      </w:r>
      <w:r w:rsidRPr="00EA75A6">
        <w:tab/>
        <w:t xml:space="preserve">Test case 7: interaction with </w:t>
      </w:r>
      <w:r w:rsidR="00045A8E" w:rsidRPr="00EA75A6">
        <w:t>ETSI TS 102 221</w:t>
      </w:r>
      <w:r w:rsidRPr="00EA75A6">
        <w:t xml:space="preserve"> interface - activate SWP in </w:t>
      </w:r>
      <w:r w:rsidR="00045A8E" w:rsidRPr="00EA75A6">
        <w:t>ETSI TS 102 221</w:t>
      </w:r>
      <w:r w:rsidRPr="00EA75A6">
        <w:t xml:space="preserve"> clock stop</w:t>
      </w:r>
      <w:bookmarkEnd w:id="2158"/>
      <w:bookmarkEnd w:id="2159"/>
      <w:bookmarkEnd w:id="2160"/>
      <w:bookmarkEnd w:id="2161"/>
    </w:p>
    <w:p w:rsidR="00826A2A" w:rsidRPr="00EA75A6" w:rsidRDefault="00826A2A" w:rsidP="00826A2A">
      <w:pPr>
        <w:pStyle w:val="Heading5"/>
      </w:pPr>
      <w:bookmarkStart w:id="2162" w:name="_Toc415059154"/>
      <w:bookmarkStart w:id="2163" w:name="_Toc415064595"/>
      <w:bookmarkStart w:id="2164" w:name="_Toc415151218"/>
      <w:bookmarkStart w:id="2165" w:name="_Toc415151629"/>
      <w:r w:rsidRPr="00EA75A6">
        <w:t>5.2.4.8.1</w:t>
      </w:r>
      <w:r w:rsidRPr="00EA75A6">
        <w:tab/>
        <w:t>Test execution</w:t>
      </w:r>
      <w:bookmarkEnd w:id="2162"/>
      <w:bookmarkEnd w:id="2163"/>
      <w:bookmarkEnd w:id="2164"/>
      <w:bookmarkEnd w:id="2165"/>
    </w:p>
    <w:p w:rsidR="00826A2A" w:rsidRPr="00EA75A6" w:rsidRDefault="00826A2A" w:rsidP="00826A2A">
      <w:pPr>
        <w:keepNext/>
        <w:keepLines/>
      </w:pPr>
      <w:r w:rsidRPr="00EA75A6">
        <w:t>The test procedure shall only be executed in voltage class B and voltage class C, full power mode.</w:t>
      </w:r>
    </w:p>
    <w:p w:rsidR="00826A2A" w:rsidRPr="00EA75A6" w:rsidRDefault="00826A2A" w:rsidP="00826A2A">
      <w:pPr>
        <w:keepNext/>
        <w:keepLines/>
      </w:pPr>
      <w:r w:rsidRPr="00EA75A6">
        <w:t>The test procedure shall be executed once for each of following parameters:</w:t>
      </w:r>
    </w:p>
    <w:p w:rsidR="00826A2A" w:rsidRPr="00EA75A6" w:rsidRDefault="00826A2A" w:rsidP="00826A2A">
      <w:pPr>
        <w:pStyle w:val="B1"/>
        <w:keepNext/>
        <w:keepLines/>
      </w:pPr>
      <w:r w:rsidRPr="00EA75A6">
        <w:t>There are no test case-specific parameters for this test case.</w:t>
      </w:r>
    </w:p>
    <w:p w:rsidR="00826A2A" w:rsidRPr="00EA75A6" w:rsidRDefault="00826A2A" w:rsidP="00826A2A">
      <w:pPr>
        <w:pStyle w:val="Heading5"/>
      </w:pPr>
      <w:bookmarkStart w:id="2166" w:name="_Toc415059155"/>
      <w:bookmarkStart w:id="2167" w:name="_Toc415064596"/>
      <w:bookmarkStart w:id="2168" w:name="_Toc415151219"/>
      <w:bookmarkStart w:id="2169" w:name="_Toc415151630"/>
      <w:r w:rsidRPr="00EA75A6">
        <w:t>5.2.4.8.2</w:t>
      </w:r>
      <w:r w:rsidRPr="00EA75A6">
        <w:tab/>
        <w:t>Initial conditions</w:t>
      </w:r>
      <w:bookmarkEnd w:id="2166"/>
      <w:bookmarkEnd w:id="2167"/>
      <w:bookmarkEnd w:id="2168"/>
      <w:bookmarkEnd w:id="2169"/>
    </w:p>
    <w:p w:rsidR="00826A2A" w:rsidRPr="00EA75A6" w:rsidRDefault="00826A2A" w:rsidP="00826A2A">
      <w:pPr>
        <w:pStyle w:val="B1"/>
      </w:pPr>
      <w:r w:rsidRPr="00EA75A6">
        <w:t>None of the UICC contacts is activated.</w:t>
      </w:r>
    </w:p>
    <w:p w:rsidR="00826A2A" w:rsidRPr="00EA75A6" w:rsidRDefault="00826A2A" w:rsidP="00826A2A">
      <w:pPr>
        <w:pStyle w:val="Heading5"/>
      </w:pPr>
      <w:bookmarkStart w:id="2170" w:name="_Toc415059156"/>
      <w:bookmarkStart w:id="2171" w:name="_Toc415064597"/>
      <w:bookmarkStart w:id="2172" w:name="_Toc415151220"/>
      <w:bookmarkStart w:id="2173" w:name="_Toc415151631"/>
      <w:r w:rsidRPr="00EA75A6">
        <w:t>5.2.4.8.3</w:t>
      </w:r>
      <w:r w:rsidRPr="00EA75A6">
        <w:tab/>
        <w:t>Test procedure</w:t>
      </w:r>
      <w:bookmarkEnd w:id="2170"/>
      <w:bookmarkEnd w:id="2171"/>
      <w:bookmarkEnd w:id="2172"/>
      <w:bookmarkEnd w:id="217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13"/>
        <w:gridCol w:w="1400"/>
        <w:gridCol w:w="6156"/>
        <w:gridCol w:w="709"/>
      </w:tblGrid>
      <w:tr w:rsidR="00826A2A" w:rsidRPr="00EA75A6" w:rsidTr="001904D2">
        <w:trPr>
          <w:jc w:val="center"/>
        </w:trPr>
        <w:tc>
          <w:tcPr>
            <w:tcW w:w="613" w:type="dxa"/>
          </w:tcPr>
          <w:p w:rsidR="00826A2A" w:rsidRPr="00EA75A6" w:rsidRDefault="00826A2A" w:rsidP="00681601">
            <w:pPr>
              <w:pStyle w:val="TAH"/>
              <w:ind w:left="7"/>
            </w:pPr>
            <w:r w:rsidRPr="00EA75A6">
              <w:t>Step</w:t>
            </w:r>
          </w:p>
        </w:tc>
        <w:tc>
          <w:tcPr>
            <w:tcW w:w="1400" w:type="dxa"/>
          </w:tcPr>
          <w:p w:rsidR="00826A2A" w:rsidRPr="00EA75A6" w:rsidRDefault="00826A2A" w:rsidP="00681601">
            <w:pPr>
              <w:pStyle w:val="TAH"/>
              <w:ind w:left="7"/>
            </w:pPr>
            <w:r w:rsidRPr="00EA75A6">
              <w:t>Direction</w:t>
            </w:r>
          </w:p>
        </w:tc>
        <w:tc>
          <w:tcPr>
            <w:tcW w:w="6156" w:type="dxa"/>
          </w:tcPr>
          <w:p w:rsidR="00826A2A" w:rsidRPr="00EA75A6" w:rsidRDefault="00826A2A" w:rsidP="00681601">
            <w:pPr>
              <w:pStyle w:val="TAH"/>
              <w:ind w:left="7"/>
            </w:pPr>
            <w:r w:rsidRPr="00EA75A6">
              <w:t>Description</w:t>
            </w:r>
          </w:p>
        </w:tc>
        <w:tc>
          <w:tcPr>
            <w:tcW w:w="709" w:type="dxa"/>
          </w:tcPr>
          <w:p w:rsidR="00826A2A" w:rsidRPr="00EA75A6" w:rsidRDefault="00826A2A" w:rsidP="00681601">
            <w:pPr>
              <w:pStyle w:val="TAH"/>
              <w:ind w:left="7"/>
            </w:pPr>
            <w:r w:rsidRPr="00EA75A6">
              <w:t>RQ</w:t>
            </w:r>
          </w:p>
        </w:tc>
      </w:tr>
      <w:tr w:rsidR="00826A2A" w:rsidRPr="00EA75A6" w:rsidTr="00E42693">
        <w:trPr>
          <w:jc w:val="center"/>
        </w:trPr>
        <w:tc>
          <w:tcPr>
            <w:tcW w:w="613" w:type="dxa"/>
          </w:tcPr>
          <w:p w:rsidR="00826A2A" w:rsidRPr="00EA75A6" w:rsidRDefault="00826A2A" w:rsidP="00681601">
            <w:pPr>
              <w:pStyle w:val="TAC"/>
              <w:ind w:left="7"/>
            </w:pPr>
            <w:r w:rsidRPr="00EA75A6">
              <w:t>1</w:t>
            </w:r>
          </w:p>
        </w:tc>
        <w:tc>
          <w:tcPr>
            <w:tcW w:w="1400" w:type="dxa"/>
          </w:tcPr>
          <w:p w:rsidR="00826A2A" w:rsidRPr="00EA75A6" w:rsidRDefault="00826A2A" w:rsidP="00681601">
            <w:pPr>
              <w:pStyle w:val="TAC"/>
              <w:ind w:left="7"/>
            </w:pPr>
            <w:r w:rsidRPr="00EA75A6">
              <w:t xml:space="preserve">T </w:t>
            </w:r>
            <w:r w:rsidRPr="00EA75A6">
              <w:sym w:font="Wingdings" w:char="F0E0"/>
            </w:r>
            <w:r w:rsidRPr="00EA75A6">
              <w:t xml:space="preserve"> UICC</w:t>
            </w:r>
          </w:p>
        </w:tc>
        <w:tc>
          <w:tcPr>
            <w:tcW w:w="6156" w:type="dxa"/>
            <w:vAlign w:val="center"/>
          </w:tcPr>
          <w:p w:rsidR="00826A2A" w:rsidRPr="00EA75A6" w:rsidRDefault="00826A2A" w:rsidP="00681601">
            <w:pPr>
              <w:pStyle w:val="TAL"/>
              <w:ind w:left="7"/>
            </w:pPr>
            <w:r w:rsidRPr="00EA75A6">
              <w:t xml:space="preserve">Activate </w:t>
            </w:r>
            <w:r w:rsidR="00045A8E" w:rsidRPr="00EA75A6">
              <w:t>ETSI TS 102 221</w:t>
            </w:r>
            <w:r w:rsidRPr="00EA75A6">
              <w:t xml:space="preserve"> [</w:t>
            </w:r>
            <w:fldSimple w:instr="REF REF_TS102221 \* MERGEFORMAT  \h ">
              <w:r w:rsidR="004F2024">
                <w:t>2</w:t>
              </w:r>
            </w:fldSimple>
            <w:r w:rsidRPr="00EA75A6">
              <w:t>] interface.</w:t>
            </w:r>
          </w:p>
        </w:tc>
        <w:tc>
          <w:tcPr>
            <w:tcW w:w="709" w:type="dxa"/>
          </w:tcPr>
          <w:p w:rsidR="00826A2A" w:rsidRPr="00EA75A6" w:rsidRDefault="00826A2A" w:rsidP="00681601">
            <w:pPr>
              <w:pStyle w:val="TAC"/>
              <w:ind w:left="7"/>
            </w:pPr>
          </w:p>
        </w:tc>
      </w:tr>
      <w:tr w:rsidR="00826A2A" w:rsidRPr="00EA75A6" w:rsidTr="001904D2">
        <w:trPr>
          <w:jc w:val="center"/>
        </w:trPr>
        <w:tc>
          <w:tcPr>
            <w:tcW w:w="613" w:type="dxa"/>
          </w:tcPr>
          <w:p w:rsidR="00826A2A" w:rsidRPr="00EA75A6" w:rsidRDefault="00826A2A" w:rsidP="00681601">
            <w:pPr>
              <w:pStyle w:val="TAC"/>
              <w:ind w:left="7"/>
            </w:pPr>
            <w:r w:rsidRPr="00EA75A6">
              <w:t>2</w:t>
            </w:r>
          </w:p>
        </w:tc>
        <w:tc>
          <w:tcPr>
            <w:tcW w:w="1400" w:type="dxa"/>
          </w:tcPr>
          <w:p w:rsidR="00826A2A" w:rsidRPr="00EA75A6" w:rsidRDefault="00826A2A" w:rsidP="00681601">
            <w:pPr>
              <w:pStyle w:val="TAC"/>
              <w:ind w:left="7"/>
            </w:pPr>
            <w:r w:rsidRPr="00EA75A6">
              <w:t xml:space="preserve">UICC </w:t>
            </w:r>
            <w:r w:rsidRPr="00EA75A6">
              <w:sym w:font="Wingdings" w:char="F0E0"/>
            </w:r>
            <w:r w:rsidRPr="00EA75A6">
              <w:t xml:space="preserve"> T</w:t>
            </w:r>
          </w:p>
        </w:tc>
        <w:tc>
          <w:tcPr>
            <w:tcW w:w="6156" w:type="dxa"/>
          </w:tcPr>
          <w:p w:rsidR="00826A2A" w:rsidRPr="00EA75A6" w:rsidRDefault="00826A2A" w:rsidP="00681601">
            <w:pPr>
              <w:pStyle w:val="TAL"/>
              <w:ind w:left="7"/>
            </w:pPr>
            <w:r w:rsidRPr="00EA75A6">
              <w:t>Send the ATR.</w:t>
            </w:r>
          </w:p>
        </w:tc>
        <w:tc>
          <w:tcPr>
            <w:tcW w:w="709" w:type="dxa"/>
          </w:tcPr>
          <w:p w:rsidR="00826A2A" w:rsidRPr="00EA75A6" w:rsidRDefault="00826A2A" w:rsidP="00681601">
            <w:pPr>
              <w:pStyle w:val="TAC"/>
              <w:ind w:left="7"/>
            </w:pPr>
          </w:p>
        </w:tc>
      </w:tr>
      <w:tr w:rsidR="00826A2A" w:rsidRPr="00EA75A6" w:rsidTr="001904D2">
        <w:trPr>
          <w:jc w:val="center"/>
        </w:trPr>
        <w:tc>
          <w:tcPr>
            <w:tcW w:w="613" w:type="dxa"/>
          </w:tcPr>
          <w:p w:rsidR="00826A2A" w:rsidRPr="00EA75A6" w:rsidRDefault="00826A2A" w:rsidP="00681601">
            <w:pPr>
              <w:pStyle w:val="TAC"/>
              <w:ind w:left="7"/>
            </w:pPr>
            <w:r w:rsidRPr="00EA75A6">
              <w:t>3</w:t>
            </w:r>
          </w:p>
        </w:tc>
        <w:tc>
          <w:tcPr>
            <w:tcW w:w="1400" w:type="dxa"/>
            <w:vAlign w:val="center"/>
          </w:tcPr>
          <w:p w:rsidR="00826A2A" w:rsidRPr="00EA75A6" w:rsidRDefault="00826A2A" w:rsidP="00681601">
            <w:pPr>
              <w:pStyle w:val="TAC"/>
              <w:ind w:left="7"/>
            </w:pPr>
            <w:r w:rsidRPr="00EA75A6">
              <w:t xml:space="preserve">T </w:t>
            </w:r>
            <w:r w:rsidRPr="00EA75A6">
              <w:sym w:font="Wingdings" w:char="F0E0"/>
            </w:r>
            <w:r w:rsidRPr="00EA75A6">
              <w:t xml:space="preserve"> UICC</w:t>
            </w:r>
          </w:p>
        </w:tc>
        <w:tc>
          <w:tcPr>
            <w:tcW w:w="6156" w:type="dxa"/>
            <w:vAlign w:val="center"/>
          </w:tcPr>
          <w:p w:rsidR="00826A2A" w:rsidRPr="00EA75A6" w:rsidRDefault="00826A2A" w:rsidP="00681601">
            <w:pPr>
              <w:pStyle w:val="TAL"/>
              <w:ind w:left="7"/>
            </w:pPr>
            <w:r w:rsidRPr="00EA75A6">
              <w:t xml:space="preserve">Set the </w:t>
            </w:r>
            <w:r w:rsidR="00045A8E" w:rsidRPr="00EA75A6">
              <w:t>ETSI TS 102 221</w:t>
            </w:r>
            <w:r w:rsidRPr="00EA75A6">
              <w:t xml:space="preserve"> [</w:t>
            </w:r>
            <w:fldSimple w:instr="REF REF_TS102221  \h  \* MERGEFORMAT ">
              <w:r w:rsidR="004F2024">
                <w:rPr>
                  <w:noProof/>
                </w:rPr>
                <w:t>2</w:t>
              </w:r>
            </w:fldSimple>
            <w:r w:rsidRPr="00EA75A6">
              <w:t>] interface in clock stop mode</w:t>
            </w:r>
            <w:r w:rsidR="00E42693" w:rsidRPr="00EA75A6">
              <w:t>.</w:t>
            </w:r>
          </w:p>
        </w:tc>
        <w:tc>
          <w:tcPr>
            <w:tcW w:w="709" w:type="dxa"/>
          </w:tcPr>
          <w:p w:rsidR="00826A2A" w:rsidRPr="00EA75A6" w:rsidRDefault="00826A2A" w:rsidP="00681601">
            <w:pPr>
              <w:pStyle w:val="TAC"/>
              <w:ind w:left="7"/>
            </w:pPr>
          </w:p>
        </w:tc>
      </w:tr>
      <w:tr w:rsidR="00826A2A" w:rsidRPr="00EA75A6" w:rsidTr="001904D2">
        <w:trPr>
          <w:jc w:val="center"/>
        </w:trPr>
        <w:tc>
          <w:tcPr>
            <w:tcW w:w="613" w:type="dxa"/>
          </w:tcPr>
          <w:p w:rsidR="00826A2A" w:rsidRPr="00EA75A6" w:rsidRDefault="00826A2A" w:rsidP="00681601">
            <w:pPr>
              <w:pStyle w:val="TAC"/>
              <w:ind w:left="7"/>
            </w:pPr>
            <w:r w:rsidRPr="00EA75A6">
              <w:t>4</w:t>
            </w:r>
          </w:p>
        </w:tc>
        <w:tc>
          <w:tcPr>
            <w:tcW w:w="1400" w:type="dxa"/>
            <w:vAlign w:val="center"/>
          </w:tcPr>
          <w:p w:rsidR="00826A2A" w:rsidRPr="00EA75A6" w:rsidRDefault="00826A2A" w:rsidP="00681601">
            <w:pPr>
              <w:pStyle w:val="TAC"/>
              <w:ind w:left="7"/>
            </w:pPr>
            <w:r w:rsidRPr="00EA75A6">
              <w:t xml:space="preserve">T </w:t>
            </w:r>
            <w:r w:rsidRPr="00EA75A6">
              <w:sym w:font="Wingdings" w:char="F0E0"/>
            </w:r>
            <w:r w:rsidRPr="00EA75A6">
              <w:t xml:space="preserve"> UICC</w:t>
            </w:r>
          </w:p>
        </w:tc>
        <w:tc>
          <w:tcPr>
            <w:tcW w:w="6156" w:type="dxa"/>
            <w:vAlign w:val="center"/>
          </w:tcPr>
          <w:p w:rsidR="00826A2A" w:rsidRPr="00EA75A6" w:rsidRDefault="00826A2A" w:rsidP="00681601">
            <w:pPr>
              <w:pStyle w:val="TAL"/>
              <w:ind w:left="7"/>
            </w:pPr>
            <w:r w:rsidRPr="00EA75A6">
              <w:t>Activate SWIO (contact C6).</w:t>
            </w:r>
          </w:p>
        </w:tc>
        <w:tc>
          <w:tcPr>
            <w:tcW w:w="709" w:type="dxa"/>
          </w:tcPr>
          <w:p w:rsidR="00826A2A" w:rsidRPr="00EA75A6" w:rsidRDefault="00826A2A" w:rsidP="00681601">
            <w:pPr>
              <w:pStyle w:val="TAC"/>
              <w:ind w:left="7"/>
            </w:pPr>
            <w:r w:rsidRPr="00EA75A6">
              <w:t>RQ1</w:t>
            </w:r>
          </w:p>
        </w:tc>
      </w:tr>
      <w:tr w:rsidR="00826A2A" w:rsidRPr="00EA75A6" w:rsidTr="00E42693">
        <w:trPr>
          <w:jc w:val="center"/>
        </w:trPr>
        <w:tc>
          <w:tcPr>
            <w:tcW w:w="613" w:type="dxa"/>
            <w:vAlign w:val="center"/>
          </w:tcPr>
          <w:p w:rsidR="00826A2A" w:rsidRPr="00EA75A6" w:rsidRDefault="00826A2A" w:rsidP="00681601">
            <w:pPr>
              <w:pStyle w:val="TAC"/>
              <w:ind w:left="7"/>
            </w:pPr>
            <w:r w:rsidRPr="00EA75A6">
              <w:t>5</w:t>
            </w:r>
          </w:p>
        </w:tc>
        <w:tc>
          <w:tcPr>
            <w:tcW w:w="1400" w:type="dxa"/>
            <w:vAlign w:val="center"/>
          </w:tcPr>
          <w:p w:rsidR="00826A2A" w:rsidRPr="00EA75A6" w:rsidRDefault="00826A2A" w:rsidP="00681601">
            <w:pPr>
              <w:pStyle w:val="TAC"/>
              <w:ind w:left="7"/>
            </w:pPr>
            <w:r w:rsidRPr="00EA75A6">
              <w:t xml:space="preserve">UICC </w:t>
            </w:r>
            <w:r w:rsidRPr="00EA75A6">
              <w:sym w:font="Wingdings" w:char="F0DF"/>
            </w:r>
            <w:r w:rsidRPr="00EA75A6">
              <w:sym w:font="Wingdings" w:char="F0E0"/>
            </w:r>
            <w:r w:rsidRPr="00EA75A6">
              <w:t xml:space="preserve"> T</w:t>
            </w:r>
          </w:p>
        </w:tc>
        <w:tc>
          <w:tcPr>
            <w:tcW w:w="6156" w:type="dxa"/>
            <w:vAlign w:val="center"/>
          </w:tcPr>
          <w:p w:rsidR="00826A2A" w:rsidRPr="00EA75A6" w:rsidRDefault="00826A2A" w:rsidP="00681601">
            <w:pPr>
              <w:pStyle w:val="TAL"/>
              <w:ind w:left="7"/>
            </w:pPr>
            <w:r w:rsidRPr="00EA75A6">
              <w:t>Complete SWP interface activation.</w:t>
            </w:r>
          </w:p>
        </w:tc>
        <w:tc>
          <w:tcPr>
            <w:tcW w:w="709" w:type="dxa"/>
          </w:tcPr>
          <w:p w:rsidR="00826A2A" w:rsidRPr="00EA75A6" w:rsidRDefault="00826A2A" w:rsidP="00681601">
            <w:pPr>
              <w:pStyle w:val="TAC"/>
              <w:ind w:left="7"/>
            </w:pPr>
            <w:r w:rsidRPr="00EA75A6">
              <w:t>RQ1,</w:t>
            </w:r>
          </w:p>
          <w:p w:rsidR="00826A2A" w:rsidRPr="00EA75A6" w:rsidRDefault="00826A2A" w:rsidP="00681601">
            <w:pPr>
              <w:pStyle w:val="TAC"/>
              <w:ind w:left="7"/>
            </w:pPr>
            <w:r w:rsidRPr="00EA75A6">
              <w:t>RQ2</w:t>
            </w:r>
          </w:p>
        </w:tc>
      </w:tr>
      <w:tr w:rsidR="00826A2A" w:rsidRPr="00EA75A6" w:rsidTr="00E42693">
        <w:trPr>
          <w:jc w:val="center"/>
        </w:trPr>
        <w:tc>
          <w:tcPr>
            <w:tcW w:w="613" w:type="dxa"/>
            <w:vAlign w:val="center"/>
          </w:tcPr>
          <w:p w:rsidR="00826A2A" w:rsidRPr="00EA75A6" w:rsidRDefault="00826A2A" w:rsidP="00681601">
            <w:pPr>
              <w:pStyle w:val="TAC"/>
              <w:ind w:left="7"/>
            </w:pPr>
            <w:r w:rsidRPr="00EA75A6">
              <w:t>6</w:t>
            </w:r>
          </w:p>
        </w:tc>
        <w:tc>
          <w:tcPr>
            <w:tcW w:w="1400" w:type="dxa"/>
            <w:vAlign w:val="center"/>
          </w:tcPr>
          <w:p w:rsidR="00826A2A" w:rsidRPr="00EA75A6" w:rsidRDefault="00826A2A" w:rsidP="00681601">
            <w:pPr>
              <w:pStyle w:val="TAC"/>
              <w:ind w:left="7"/>
            </w:pPr>
            <w:r w:rsidRPr="00EA75A6">
              <w:t>T</w:t>
            </w:r>
            <w:r w:rsidRPr="00EA75A6">
              <w:sym w:font="Wingdings" w:char="F0DF"/>
            </w:r>
            <w:r w:rsidRPr="00EA75A6">
              <w:t xml:space="preserve"> </w:t>
            </w:r>
            <w:r w:rsidRPr="00EA75A6">
              <w:sym w:font="Wingdings" w:char="F0E0"/>
            </w:r>
            <w:r w:rsidRPr="00EA75A6">
              <w:t xml:space="preserve"> UICC</w:t>
            </w:r>
          </w:p>
        </w:tc>
        <w:tc>
          <w:tcPr>
            <w:tcW w:w="6156" w:type="dxa"/>
            <w:vAlign w:val="center"/>
          </w:tcPr>
          <w:p w:rsidR="00826A2A" w:rsidRPr="00EA75A6" w:rsidRDefault="00826A2A" w:rsidP="00681601">
            <w:pPr>
              <w:pStyle w:val="TAL"/>
              <w:ind w:left="7"/>
            </w:pPr>
            <w:r w:rsidRPr="00EA75A6">
              <w:t>Perform SHDLC link establishment.</w:t>
            </w:r>
          </w:p>
        </w:tc>
        <w:tc>
          <w:tcPr>
            <w:tcW w:w="709" w:type="dxa"/>
          </w:tcPr>
          <w:p w:rsidR="00826A2A" w:rsidRPr="00EA75A6" w:rsidRDefault="00826A2A" w:rsidP="00681601">
            <w:pPr>
              <w:pStyle w:val="TAC"/>
              <w:ind w:left="7"/>
            </w:pPr>
            <w:r w:rsidRPr="00EA75A6">
              <w:t>RQ1,</w:t>
            </w:r>
          </w:p>
          <w:p w:rsidR="00826A2A" w:rsidRPr="00EA75A6" w:rsidRDefault="00826A2A" w:rsidP="00681601">
            <w:pPr>
              <w:pStyle w:val="TAC"/>
              <w:ind w:left="7"/>
            </w:pPr>
            <w:r w:rsidRPr="00EA75A6">
              <w:t>RQ2</w:t>
            </w:r>
          </w:p>
        </w:tc>
      </w:tr>
      <w:tr w:rsidR="00D04E3B" w:rsidRPr="00EA75A6" w:rsidTr="00D04E3B">
        <w:trPr>
          <w:jc w:val="center"/>
        </w:trPr>
        <w:tc>
          <w:tcPr>
            <w:tcW w:w="613" w:type="dxa"/>
            <w:tcBorders>
              <w:top w:val="single" w:sz="4" w:space="0" w:color="auto"/>
              <w:left w:val="single" w:sz="4" w:space="0" w:color="auto"/>
              <w:bottom w:val="single" w:sz="4" w:space="0" w:color="auto"/>
              <w:right w:val="single" w:sz="4" w:space="0" w:color="auto"/>
            </w:tcBorders>
            <w:vAlign w:val="center"/>
          </w:tcPr>
          <w:p w:rsidR="00D04E3B" w:rsidRPr="00EA75A6" w:rsidRDefault="00D04E3B" w:rsidP="00681601">
            <w:pPr>
              <w:pStyle w:val="TAC"/>
              <w:ind w:left="7"/>
            </w:pPr>
            <w:r w:rsidRPr="00EA75A6">
              <w:t>7</w:t>
            </w:r>
          </w:p>
        </w:tc>
        <w:tc>
          <w:tcPr>
            <w:tcW w:w="1400" w:type="dxa"/>
            <w:tcBorders>
              <w:top w:val="single" w:sz="4" w:space="0" w:color="auto"/>
              <w:left w:val="single" w:sz="4" w:space="0" w:color="auto"/>
              <w:bottom w:val="single" w:sz="4" w:space="0" w:color="auto"/>
              <w:right w:val="single" w:sz="4" w:space="0" w:color="auto"/>
            </w:tcBorders>
            <w:vAlign w:val="center"/>
          </w:tcPr>
          <w:p w:rsidR="00D04E3B" w:rsidRPr="00EA75A6" w:rsidRDefault="00D04E3B" w:rsidP="00681601">
            <w:pPr>
              <w:pStyle w:val="TAC"/>
              <w:ind w:left="7"/>
            </w:pPr>
            <w:r w:rsidRPr="00EA75A6">
              <w:t xml:space="preserve">T </w:t>
            </w:r>
            <w:r w:rsidRPr="00EA75A6">
              <w:sym w:font="Wingdings" w:char="F0E0"/>
            </w:r>
            <w:r w:rsidRPr="00EA75A6">
              <w:t xml:space="preserve"> UICC</w:t>
            </w:r>
          </w:p>
        </w:tc>
        <w:tc>
          <w:tcPr>
            <w:tcW w:w="6156" w:type="dxa"/>
            <w:tcBorders>
              <w:top w:val="single" w:sz="4" w:space="0" w:color="auto"/>
              <w:left w:val="single" w:sz="4" w:space="0" w:color="auto"/>
              <w:bottom w:val="single" w:sz="4" w:space="0" w:color="auto"/>
              <w:right w:val="single" w:sz="4" w:space="0" w:color="auto"/>
            </w:tcBorders>
            <w:vAlign w:val="center"/>
          </w:tcPr>
          <w:p w:rsidR="00D04E3B" w:rsidRPr="00EA75A6" w:rsidRDefault="00D04E3B" w:rsidP="00681601">
            <w:pPr>
              <w:pStyle w:val="TAL"/>
              <w:ind w:left="7"/>
            </w:pPr>
            <w:r w:rsidRPr="00EA75A6">
              <w:t>Send an I-frame</w:t>
            </w:r>
          </w:p>
        </w:tc>
        <w:tc>
          <w:tcPr>
            <w:tcW w:w="709" w:type="dxa"/>
            <w:tcBorders>
              <w:top w:val="single" w:sz="4" w:space="0" w:color="auto"/>
              <w:left w:val="single" w:sz="4" w:space="0" w:color="auto"/>
              <w:bottom w:val="single" w:sz="4" w:space="0" w:color="auto"/>
              <w:right w:val="single" w:sz="4" w:space="0" w:color="auto"/>
            </w:tcBorders>
          </w:tcPr>
          <w:p w:rsidR="00D04E3B" w:rsidRPr="00EA75A6" w:rsidRDefault="00D04E3B" w:rsidP="00681601">
            <w:pPr>
              <w:pStyle w:val="TAC"/>
              <w:ind w:left="7"/>
            </w:pPr>
          </w:p>
        </w:tc>
      </w:tr>
      <w:tr w:rsidR="00D04E3B" w:rsidRPr="00EA75A6" w:rsidTr="00D04E3B">
        <w:trPr>
          <w:jc w:val="center"/>
        </w:trPr>
        <w:tc>
          <w:tcPr>
            <w:tcW w:w="613" w:type="dxa"/>
            <w:tcBorders>
              <w:top w:val="single" w:sz="4" w:space="0" w:color="auto"/>
              <w:left w:val="single" w:sz="4" w:space="0" w:color="auto"/>
              <w:bottom w:val="single" w:sz="4" w:space="0" w:color="auto"/>
              <w:right w:val="single" w:sz="4" w:space="0" w:color="auto"/>
            </w:tcBorders>
            <w:vAlign w:val="center"/>
          </w:tcPr>
          <w:p w:rsidR="00D04E3B" w:rsidRPr="00EA75A6" w:rsidRDefault="00D04E3B" w:rsidP="00681601">
            <w:pPr>
              <w:pStyle w:val="TAC"/>
              <w:ind w:left="7"/>
            </w:pPr>
            <w:r w:rsidRPr="00EA75A6">
              <w:t>8</w:t>
            </w:r>
          </w:p>
        </w:tc>
        <w:tc>
          <w:tcPr>
            <w:tcW w:w="1400" w:type="dxa"/>
            <w:tcBorders>
              <w:top w:val="single" w:sz="4" w:space="0" w:color="auto"/>
              <w:left w:val="single" w:sz="4" w:space="0" w:color="auto"/>
              <w:bottom w:val="single" w:sz="4" w:space="0" w:color="auto"/>
              <w:right w:val="single" w:sz="4" w:space="0" w:color="auto"/>
            </w:tcBorders>
            <w:vAlign w:val="center"/>
          </w:tcPr>
          <w:p w:rsidR="00D04E3B" w:rsidRPr="00EA75A6" w:rsidRDefault="00D04E3B" w:rsidP="00681601">
            <w:pPr>
              <w:pStyle w:val="TAC"/>
              <w:ind w:left="7"/>
            </w:pPr>
            <w:r w:rsidRPr="00EA75A6">
              <w:t xml:space="preserve">UICC </w:t>
            </w:r>
            <w:r w:rsidRPr="00EA75A6">
              <w:sym w:font="Wingdings" w:char="F0E0"/>
            </w:r>
            <w:r w:rsidRPr="00EA75A6">
              <w:t xml:space="preserve"> T</w:t>
            </w:r>
          </w:p>
        </w:tc>
        <w:tc>
          <w:tcPr>
            <w:tcW w:w="6156" w:type="dxa"/>
            <w:tcBorders>
              <w:top w:val="single" w:sz="4" w:space="0" w:color="auto"/>
              <w:left w:val="single" w:sz="4" w:space="0" w:color="auto"/>
              <w:bottom w:val="single" w:sz="4" w:space="0" w:color="auto"/>
              <w:right w:val="single" w:sz="4" w:space="0" w:color="auto"/>
            </w:tcBorders>
            <w:vAlign w:val="center"/>
          </w:tcPr>
          <w:p w:rsidR="00D04E3B" w:rsidRPr="00EA75A6" w:rsidRDefault="00D04E3B" w:rsidP="00681601">
            <w:pPr>
              <w:pStyle w:val="TAL"/>
              <w:ind w:left="7"/>
            </w:pPr>
            <w:r w:rsidRPr="00EA75A6">
              <w:t xml:space="preserve">Acknowledge the previously sent I-frame </w:t>
            </w:r>
          </w:p>
        </w:tc>
        <w:tc>
          <w:tcPr>
            <w:tcW w:w="709" w:type="dxa"/>
            <w:tcBorders>
              <w:top w:val="single" w:sz="4" w:space="0" w:color="auto"/>
              <w:left w:val="single" w:sz="4" w:space="0" w:color="auto"/>
              <w:bottom w:val="single" w:sz="4" w:space="0" w:color="auto"/>
              <w:right w:val="single" w:sz="4" w:space="0" w:color="auto"/>
            </w:tcBorders>
          </w:tcPr>
          <w:p w:rsidR="00D04E3B" w:rsidRPr="00EA75A6" w:rsidRDefault="00D04E3B" w:rsidP="00681601">
            <w:pPr>
              <w:pStyle w:val="TAC"/>
              <w:ind w:left="7"/>
            </w:pPr>
            <w:r w:rsidRPr="00EA75A6">
              <w:t>RQ2</w:t>
            </w:r>
          </w:p>
        </w:tc>
      </w:tr>
    </w:tbl>
    <w:p w:rsidR="00826A2A" w:rsidRPr="00EA75A6" w:rsidRDefault="00826A2A"/>
    <w:p w:rsidR="00F70C91" w:rsidRPr="00EA75A6" w:rsidRDefault="00F70C91" w:rsidP="00681601">
      <w:pPr>
        <w:pStyle w:val="Heading2"/>
        <w:keepLines w:val="0"/>
      </w:pPr>
      <w:bookmarkStart w:id="2174" w:name="_Toc415059157"/>
      <w:bookmarkStart w:id="2175" w:name="_Toc415064598"/>
      <w:bookmarkStart w:id="2176" w:name="_Toc415151221"/>
      <w:bookmarkStart w:id="2177" w:name="_Toc415151632"/>
      <w:r w:rsidRPr="00EA75A6">
        <w:lastRenderedPageBreak/>
        <w:t>5.3</w:t>
      </w:r>
      <w:r w:rsidRPr="00EA75A6">
        <w:tab/>
        <w:t>Physical characteristics</w:t>
      </w:r>
      <w:bookmarkEnd w:id="2174"/>
      <w:bookmarkEnd w:id="2175"/>
      <w:bookmarkEnd w:id="2176"/>
      <w:bookmarkEnd w:id="2177"/>
    </w:p>
    <w:p w:rsidR="00F70C91" w:rsidRPr="00EA75A6" w:rsidRDefault="00F70C91" w:rsidP="00681601">
      <w:pPr>
        <w:pStyle w:val="Heading3"/>
        <w:keepLines w:val="0"/>
      </w:pPr>
      <w:bookmarkStart w:id="2178" w:name="_Toc415059158"/>
      <w:bookmarkStart w:id="2179" w:name="_Toc415064599"/>
      <w:bookmarkStart w:id="2180" w:name="_Toc415151222"/>
      <w:bookmarkStart w:id="2181" w:name="_Toc415151633"/>
      <w:r w:rsidRPr="00EA75A6">
        <w:t>5.3.1</w:t>
      </w:r>
      <w:r w:rsidRPr="00EA75A6">
        <w:tab/>
        <w:t>Temperature range for card operations</w:t>
      </w:r>
      <w:bookmarkEnd w:id="2178"/>
      <w:bookmarkEnd w:id="2179"/>
      <w:bookmarkEnd w:id="2180"/>
      <w:bookmarkEnd w:id="2181"/>
    </w:p>
    <w:p w:rsidR="00F70C91" w:rsidRPr="00EA75A6" w:rsidRDefault="00F70C91" w:rsidP="00681601">
      <w:pPr>
        <w:pStyle w:val="Heading4"/>
        <w:keepLines w:val="0"/>
      </w:pPr>
      <w:bookmarkStart w:id="2182" w:name="_Toc415059159"/>
      <w:bookmarkStart w:id="2183" w:name="_Toc415064600"/>
      <w:bookmarkStart w:id="2184" w:name="_Toc415151223"/>
      <w:bookmarkStart w:id="2185" w:name="_Toc415151634"/>
      <w:r w:rsidRPr="00EA75A6">
        <w:t>5.3.1.1</w:t>
      </w:r>
      <w:r w:rsidRPr="00EA75A6">
        <w:tab/>
        <w:t>Conformance requirements</w:t>
      </w:r>
      <w:bookmarkEnd w:id="2182"/>
      <w:bookmarkEnd w:id="2183"/>
      <w:bookmarkEnd w:id="2184"/>
      <w:bookmarkEnd w:id="2185"/>
    </w:p>
    <w:p w:rsidR="00F70C91" w:rsidRPr="00EA75A6" w:rsidRDefault="00F70C91" w:rsidP="00681601">
      <w:pPr>
        <w:pStyle w:val="EX"/>
        <w:keepNext/>
        <w:keepLines w:val="0"/>
      </w:pPr>
      <w:r w:rsidRPr="00EA75A6">
        <w:t xml:space="preserve">Reference: </w:t>
      </w:r>
      <w:r w:rsidR="00045A8E" w:rsidRPr="00EA75A6">
        <w:t>ETSI TS 102 613</w:t>
      </w:r>
      <w:r w:rsidR="00331B29" w:rsidRPr="00EA75A6">
        <w:t xml:space="preserve"> [</w:t>
      </w:r>
      <w:fldSimple w:instr="REF REF_TS102613 \h  \* MERGEFORMAT ">
        <w:r w:rsidR="004F2024">
          <w:t>1</w:t>
        </w:r>
      </w:fldSimple>
      <w:r w:rsidR="00331B29" w:rsidRPr="00EA75A6">
        <w:t>]</w:t>
      </w:r>
      <w:r w:rsidRPr="00EA75A6">
        <w:t>, clause 6.1</w:t>
      </w:r>
      <w:r w:rsidR="002B7584"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505"/>
      </w:tblGrid>
      <w:tr w:rsidR="00F70C91" w:rsidRPr="00EA75A6" w:rsidTr="002B7584">
        <w:trPr>
          <w:jc w:val="center"/>
        </w:trPr>
        <w:tc>
          <w:tcPr>
            <w:tcW w:w="675" w:type="dxa"/>
          </w:tcPr>
          <w:p w:rsidR="00F70C91" w:rsidRPr="00EA75A6" w:rsidRDefault="00F70C91" w:rsidP="00681601">
            <w:pPr>
              <w:pStyle w:val="TAL"/>
              <w:ind w:left="149"/>
            </w:pPr>
            <w:r w:rsidRPr="00EA75A6">
              <w:t>RQ1</w:t>
            </w:r>
          </w:p>
        </w:tc>
        <w:tc>
          <w:tcPr>
            <w:tcW w:w="8505" w:type="dxa"/>
          </w:tcPr>
          <w:p w:rsidR="00F70C91" w:rsidRPr="00EA75A6" w:rsidRDefault="00F70C91" w:rsidP="00681601">
            <w:pPr>
              <w:pStyle w:val="TAL"/>
              <w:ind w:left="149"/>
            </w:pPr>
            <w:r w:rsidRPr="00EA75A6">
              <w:t xml:space="preserve">All parameter values for the SWP interface shall apply for the standard temperature range for storage and full operation as defined in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w:t>
            </w:r>
          </w:p>
        </w:tc>
      </w:tr>
      <w:tr w:rsidR="00470D85" w:rsidRPr="00EA75A6" w:rsidTr="001C66F3">
        <w:trPr>
          <w:jc w:val="center"/>
        </w:trPr>
        <w:tc>
          <w:tcPr>
            <w:tcW w:w="9180" w:type="dxa"/>
            <w:gridSpan w:val="2"/>
          </w:tcPr>
          <w:p w:rsidR="00470D85" w:rsidRPr="00EA75A6" w:rsidRDefault="00470D85" w:rsidP="00681601">
            <w:pPr>
              <w:pStyle w:val="TAN"/>
            </w:pPr>
            <w:r w:rsidRPr="00EA75A6">
              <w:t>NOTE 1:</w:t>
            </w:r>
            <w:r w:rsidRPr="00EA75A6">
              <w:tab/>
              <w:t>Tests for RQ1, SWP operation, with the parameter temperature are carried out by a selected number of test procedures in other clauses, where the variation of the temperature parameter is explicitly stated in the test execution.</w:t>
            </w:r>
          </w:p>
          <w:p w:rsidR="00470D85" w:rsidRPr="00EA75A6" w:rsidRDefault="00470D85" w:rsidP="00681601">
            <w:pPr>
              <w:pStyle w:val="TAN"/>
            </w:pPr>
            <w:r w:rsidRPr="00EA75A6">
              <w:t>NOTE 2:</w:t>
            </w:r>
            <w:r w:rsidRPr="00EA75A6">
              <w:tab/>
              <w:t>Tests for RQ1, storage temperature, are out of scope of the present document.</w:t>
            </w:r>
          </w:p>
        </w:tc>
      </w:tr>
    </w:tbl>
    <w:p w:rsidR="00F70C91" w:rsidRPr="00EA75A6" w:rsidRDefault="00F70C91"/>
    <w:p w:rsidR="00F70C91" w:rsidRPr="00EA75A6" w:rsidRDefault="00F70C91" w:rsidP="00B000AD">
      <w:pPr>
        <w:pStyle w:val="Heading3"/>
      </w:pPr>
      <w:bookmarkStart w:id="2186" w:name="_Toc415059160"/>
      <w:bookmarkStart w:id="2187" w:name="_Toc415064601"/>
      <w:bookmarkStart w:id="2188" w:name="_Toc415151224"/>
      <w:bookmarkStart w:id="2189" w:name="_Toc415151635"/>
      <w:r w:rsidRPr="00EA75A6">
        <w:t>5.3.2</w:t>
      </w:r>
      <w:r w:rsidRPr="00EA75A6">
        <w:tab/>
        <w:t>Contacts</w:t>
      </w:r>
      <w:bookmarkEnd w:id="2186"/>
      <w:bookmarkEnd w:id="2187"/>
      <w:bookmarkEnd w:id="2188"/>
      <w:bookmarkEnd w:id="2189"/>
    </w:p>
    <w:p w:rsidR="00F70C91" w:rsidRPr="00EA75A6" w:rsidRDefault="00F70C91" w:rsidP="00B000AD">
      <w:pPr>
        <w:pStyle w:val="Heading4"/>
      </w:pPr>
      <w:bookmarkStart w:id="2190" w:name="_Toc415059161"/>
      <w:bookmarkStart w:id="2191" w:name="_Toc415064602"/>
      <w:bookmarkStart w:id="2192" w:name="_Toc415151225"/>
      <w:bookmarkStart w:id="2193" w:name="_Toc415151636"/>
      <w:r w:rsidRPr="00EA75A6">
        <w:t>5.3.2.1</w:t>
      </w:r>
      <w:r w:rsidRPr="00EA75A6">
        <w:tab/>
        <w:t>Provision of contacts</w:t>
      </w:r>
      <w:bookmarkEnd w:id="2190"/>
      <w:bookmarkEnd w:id="2191"/>
      <w:bookmarkEnd w:id="2192"/>
      <w:bookmarkEnd w:id="2193"/>
    </w:p>
    <w:p w:rsidR="00F70C91" w:rsidRPr="00EA75A6" w:rsidRDefault="00F70C91" w:rsidP="00B000AD">
      <w:pPr>
        <w:pStyle w:val="Heading5"/>
      </w:pPr>
      <w:bookmarkStart w:id="2194" w:name="_Toc415059162"/>
      <w:bookmarkStart w:id="2195" w:name="_Toc415064603"/>
      <w:bookmarkStart w:id="2196" w:name="_Toc415151226"/>
      <w:bookmarkStart w:id="2197" w:name="_Toc415151637"/>
      <w:r w:rsidRPr="00EA75A6">
        <w:t>5.3.2.1.1</w:t>
      </w:r>
      <w:r w:rsidRPr="00EA75A6">
        <w:tab/>
        <w:t>Conformance requirements</w:t>
      </w:r>
      <w:bookmarkEnd w:id="2194"/>
      <w:bookmarkEnd w:id="2195"/>
      <w:bookmarkEnd w:id="2196"/>
      <w:bookmarkEnd w:id="2197"/>
    </w:p>
    <w:p w:rsidR="00F70C91" w:rsidRPr="00EA75A6" w:rsidRDefault="00F70C91" w:rsidP="00A7125F">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6.2.1</w:t>
      </w:r>
      <w:r w:rsidR="002B7584"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505"/>
      </w:tblGrid>
      <w:tr w:rsidR="00F70C91" w:rsidRPr="00EA75A6" w:rsidTr="002B7584">
        <w:trPr>
          <w:jc w:val="center"/>
        </w:trPr>
        <w:tc>
          <w:tcPr>
            <w:tcW w:w="675" w:type="dxa"/>
          </w:tcPr>
          <w:p w:rsidR="00F70C91" w:rsidRPr="00EA75A6" w:rsidRDefault="00F70C91" w:rsidP="00A7125F">
            <w:pPr>
              <w:pStyle w:val="TAL"/>
              <w:keepLines w:val="0"/>
            </w:pPr>
            <w:r w:rsidRPr="00EA75A6">
              <w:t>RQ1</w:t>
            </w:r>
          </w:p>
        </w:tc>
        <w:tc>
          <w:tcPr>
            <w:tcW w:w="8505" w:type="dxa"/>
          </w:tcPr>
          <w:p w:rsidR="00F70C91" w:rsidRPr="00EA75A6" w:rsidRDefault="00F70C91" w:rsidP="00A7125F">
            <w:pPr>
              <w:pStyle w:val="TAL"/>
              <w:keepLines w:val="0"/>
            </w:pPr>
            <w:r w:rsidRPr="00EA75A6">
              <w:t>The UICC shall use SWIO (contact C6) for data exchange (i.e. SWP) between UICC and the CLF.</w:t>
            </w:r>
          </w:p>
        </w:tc>
      </w:tr>
      <w:tr w:rsidR="00470D85" w:rsidRPr="00EA75A6" w:rsidTr="001C66F3">
        <w:trPr>
          <w:jc w:val="center"/>
        </w:trPr>
        <w:tc>
          <w:tcPr>
            <w:tcW w:w="9180" w:type="dxa"/>
            <w:gridSpan w:val="2"/>
          </w:tcPr>
          <w:p w:rsidR="00470D85" w:rsidRPr="00EA75A6" w:rsidRDefault="00470D85" w:rsidP="00470D85">
            <w:pPr>
              <w:pStyle w:val="TAN"/>
            </w:pPr>
            <w:r w:rsidRPr="00EA75A6">
              <w:t>NOTE:</w:t>
            </w:r>
            <w:r w:rsidRPr="00EA75A6">
              <w:tab/>
              <w:t>Tests for SWP interface operation with SWIO (contact C6) are carried out within all test procedures which perform communication over SWIO.</w:t>
            </w:r>
          </w:p>
        </w:tc>
      </w:tr>
    </w:tbl>
    <w:p w:rsidR="00F70C91" w:rsidRPr="00EA75A6" w:rsidRDefault="00F70C91"/>
    <w:p w:rsidR="00F70C91" w:rsidRPr="00EA75A6" w:rsidRDefault="00F70C91" w:rsidP="00B000AD">
      <w:pPr>
        <w:pStyle w:val="Heading4"/>
      </w:pPr>
      <w:bookmarkStart w:id="2198" w:name="_Toc415059163"/>
      <w:bookmarkStart w:id="2199" w:name="_Toc415064604"/>
      <w:bookmarkStart w:id="2200" w:name="_Toc415151227"/>
      <w:bookmarkStart w:id="2201" w:name="_Toc415151638"/>
      <w:r w:rsidRPr="00EA75A6">
        <w:t>5.3.2.2</w:t>
      </w:r>
      <w:r w:rsidRPr="00EA75A6">
        <w:tab/>
        <w:t>Contact activation and deactivation</w:t>
      </w:r>
      <w:bookmarkEnd w:id="2198"/>
      <w:bookmarkEnd w:id="2199"/>
      <w:bookmarkEnd w:id="2200"/>
      <w:bookmarkEnd w:id="2201"/>
    </w:p>
    <w:p w:rsidR="00F70C91" w:rsidRPr="00EA75A6" w:rsidRDefault="00F70C91" w:rsidP="00B000AD">
      <w:pPr>
        <w:pStyle w:val="Heading5"/>
      </w:pPr>
      <w:bookmarkStart w:id="2202" w:name="_Toc415059164"/>
      <w:bookmarkStart w:id="2203" w:name="_Toc415064605"/>
      <w:bookmarkStart w:id="2204" w:name="_Toc415151228"/>
      <w:bookmarkStart w:id="2205" w:name="_Toc415151639"/>
      <w:r w:rsidRPr="00EA75A6">
        <w:t>5.3.2.2.1</w:t>
      </w:r>
      <w:r w:rsidRPr="00EA75A6">
        <w:tab/>
        <w:t>Conformance requirements</w:t>
      </w:r>
      <w:bookmarkEnd w:id="2202"/>
      <w:bookmarkEnd w:id="2203"/>
      <w:bookmarkEnd w:id="2204"/>
      <w:bookmarkEnd w:id="2205"/>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6.2.2.</w:t>
      </w:r>
    </w:p>
    <w:p w:rsidR="00F70C91" w:rsidRPr="00EA75A6" w:rsidRDefault="00F70C91">
      <w:r w:rsidRPr="00EA75A6">
        <w:t>There are no conformance requirements for the UICC for the referenced clause.</w:t>
      </w:r>
    </w:p>
    <w:p w:rsidR="00F70C91" w:rsidRPr="00EA75A6" w:rsidRDefault="00F70C91" w:rsidP="009F4749">
      <w:pPr>
        <w:pStyle w:val="Heading4"/>
      </w:pPr>
      <w:bookmarkStart w:id="2206" w:name="_Toc415059165"/>
      <w:bookmarkStart w:id="2207" w:name="_Toc415064606"/>
      <w:bookmarkStart w:id="2208" w:name="_Toc415151229"/>
      <w:bookmarkStart w:id="2209" w:name="_Toc415151640"/>
      <w:r w:rsidRPr="00EA75A6">
        <w:t>5.3.2.3</w:t>
      </w:r>
      <w:r w:rsidRPr="00EA75A6">
        <w:tab/>
        <w:t>Interface activation</w:t>
      </w:r>
      <w:bookmarkEnd w:id="2206"/>
      <w:bookmarkEnd w:id="2207"/>
      <w:bookmarkEnd w:id="2208"/>
      <w:bookmarkEnd w:id="2209"/>
    </w:p>
    <w:p w:rsidR="00F70C91" w:rsidRPr="00EA75A6" w:rsidRDefault="00F70C91" w:rsidP="009F4749">
      <w:pPr>
        <w:pStyle w:val="Heading5"/>
      </w:pPr>
      <w:bookmarkStart w:id="2210" w:name="_Toc415059166"/>
      <w:bookmarkStart w:id="2211" w:name="_Toc415064607"/>
      <w:bookmarkStart w:id="2212" w:name="_Toc415151230"/>
      <w:bookmarkStart w:id="2213" w:name="_Toc415151641"/>
      <w:r w:rsidRPr="00EA75A6">
        <w:t>5.3.2.3.1</w:t>
      </w:r>
      <w:r w:rsidRPr="00EA75A6">
        <w:tab/>
        <w:t>Conformance requirements</w:t>
      </w:r>
      <w:bookmarkEnd w:id="2210"/>
      <w:bookmarkEnd w:id="2211"/>
      <w:bookmarkEnd w:id="2212"/>
      <w:bookmarkEnd w:id="2213"/>
    </w:p>
    <w:p w:rsidR="00F70C91" w:rsidRPr="00EA75A6" w:rsidRDefault="00F70C91" w:rsidP="009F4749">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w:t>
      </w:r>
      <w:r w:rsidR="00186E7C" w:rsidRPr="00EA75A6">
        <w:t>s</w:t>
      </w:r>
      <w:r w:rsidRPr="00EA75A6">
        <w:t xml:space="preserve"> 6.2.3</w:t>
      </w:r>
      <w:r w:rsidR="00186E7C" w:rsidRPr="00EA75A6">
        <w:t xml:space="preserve"> and 9.3.1</w:t>
      </w:r>
      <w:r w:rsidR="002D7008" w:rsidRPr="00EA75A6">
        <w:t>.</w:t>
      </w:r>
    </w:p>
    <w:p w:rsidR="00F70C91" w:rsidRPr="00EA75A6" w:rsidRDefault="00F70C91" w:rsidP="009F4749">
      <w:pPr>
        <w:keepNext/>
        <w:keepLines/>
      </w:pPr>
      <w:r w:rsidRPr="00EA75A6">
        <w:t>The following conformance requirements apply to initial SWP interface activ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67"/>
        <w:gridCol w:w="537"/>
        <w:gridCol w:w="8671"/>
      </w:tblGrid>
      <w:tr w:rsidR="00186E7C" w:rsidRPr="00EA75A6" w:rsidTr="00186E7C">
        <w:trPr>
          <w:jc w:val="center"/>
        </w:trPr>
        <w:tc>
          <w:tcPr>
            <w:tcW w:w="567" w:type="dxa"/>
          </w:tcPr>
          <w:p w:rsidR="00186E7C" w:rsidRPr="00EA75A6" w:rsidRDefault="00186E7C" w:rsidP="009F4749">
            <w:pPr>
              <w:pStyle w:val="TAL"/>
            </w:pPr>
            <w:r w:rsidRPr="00EA75A6">
              <w:t>RQ1</w:t>
            </w:r>
          </w:p>
        </w:tc>
        <w:tc>
          <w:tcPr>
            <w:tcW w:w="501" w:type="dxa"/>
          </w:tcPr>
          <w:p w:rsidR="00186E7C" w:rsidRPr="00EA75A6" w:rsidRDefault="00186E7C" w:rsidP="009F4749">
            <w:pPr>
              <w:pStyle w:val="TAL"/>
            </w:pPr>
            <w:r w:rsidRPr="00EA75A6">
              <w:t>6.2.3</w:t>
            </w:r>
          </w:p>
        </w:tc>
        <w:tc>
          <w:tcPr>
            <w:tcW w:w="8707" w:type="dxa"/>
          </w:tcPr>
          <w:p w:rsidR="00186E7C" w:rsidRPr="00EA75A6" w:rsidRDefault="00186E7C" w:rsidP="009F4749">
            <w:pPr>
              <w:pStyle w:val="TAL"/>
            </w:pPr>
            <w:r w:rsidRPr="00EA75A6">
              <w:t>The UICC shall indicate that it is ready to exchange data via SWP by resuming SWP.</w:t>
            </w:r>
          </w:p>
        </w:tc>
      </w:tr>
      <w:tr w:rsidR="00186E7C" w:rsidRPr="00EA75A6" w:rsidTr="00186E7C">
        <w:trPr>
          <w:jc w:val="center"/>
        </w:trPr>
        <w:tc>
          <w:tcPr>
            <w:tcW w:w="567" w:type="dxa"/>
          </w:tcPr>
          <w:p w:rsidR="00186E7C" w:rsidRPr="00EA75A6" w:rsidRDefault="00186E7C" w:rsidP="009F4749">
            <w:pPr>
              <w:pStyle w:val="TAL"/>
            </w:pPr>
            <w:r w:rsidRPr="00EA75A6">
              <w:t>RQ2</w:t>
            </w:r>
          </w:p>
        </w:tc>
        <w:tc>
          <w:tcPr>
            <w:tcW w:w="501" w:type="dxa"/>
          </w:tcPr>
          <w:p w:rsidR="00186E7C" w:rsidRPr="00EA75A6" w:rsidRDefault="00186E7C" w:rsidP="009F4749">
            <w:pPr>
              <w:pStyle w:val="TAL"/>
            </w:pPr>
            <w:r w:rsidRPr="00EA75A6">
              <w:t>6.2.3</w:t>
            </w:r>
          </w:p>
        </w:tc>
        <w:tc>
          <w:tcPr>
            <w:tcW w:w="8707" w:type="dxa"/>
          </w:tcPr>
          <w:p w:rsidR="00186E7C" w:rsidRPr="00EA75A6" w:rsidRDefault="00186E7C" w:rsidP="009F4749">
            <w:pPr>
              <w:pStyle w:val="TAL"/>
            </w:pPr>
            <w:r w:rsidRPr="00EA75A6">
              <w:t xml:space="preserve">In case the UICC does not detect the SWP </w:t>
            </w:r>
            <w:r w:rsidRPr="00EA75A6">
              <w:rPr>
                <w:b/>
                <w:bCs/>
              </w:rPr>
              <w:t>ACTIVATED</w:t>
            </w:r>
            <w:r w:rsidRPr="00EA75A6">
              <w:t xml:space="preserve"> state, the UICC shall set S2 to state L not later than T</w:t>
            </w:r>
            <w:r w:rsidRPr="00EA75A6">
              <w:rPr>
                <w:position w:val="-6"/>
                <w:sz w:val="16"/>
              </w:rPr>
              <w:t>S2_INHIBIT</w:t>
            </w:r>
            <w:r w:rsidRPr="00EA75A6">
              <w:t xml:space="preserve"> after the UICC has put S2 in state H.</w:t>
            </w:r>
          </w:p>
        </w:tc>
      </w:tr>
      <w:tr w:rsidR="00186E7C" w:rsidRPr="00EA75A6" w:rsidTr="00186E7C">
        <w:trPr>
          <w:jc w:val="center"/>
        </w:trPr>
        <w:tc>
          <w:tcPr>
            <w:tcW w:w="567" w:type="dxa"/>
          </w:tcPr>
          <w:p w:rsidR="00186E7C" w:rsidRPr="00EA75A6" w:rsidRDefault="00186E7C">
            <w:pPr>
              <w:pStyle w:val="TAL"/>
            </w:pPr>
            <w:r w:rsidRPr="00EA75A6">
              <w:t>RQ3</w:t>
            </w:r>
          </w:p>
        </w:tc>
        <w:tc>
          <w:tcPr>
            <w:tcW w:w="501" w:type="dxa"/>
          </w:tcPr>
          <w:p w:rsidR="00186E7C" w:rsidRPr="00EA75A6" w:rsidRDefault="00186E7C" w:rsidP="00186E7C">
            <w:pPr>
              <w:pStyle w:val="TAL"/>
            </w:pPr>
            <w:r w:rsidRPr="00EA75A6">
              <w:t>6.2.3</w:t>
            </w:r>
          </w:p>
        </w:tc>
        <w:tc>
          <w:tcPr>
            <w:tcW w:w="8707" w:type="dxa"/>
          </w:tcPr>
          <w:p w:rsidR="00186E7C" w:rsidRPr="00EA75A6" w:rsidRDefault="00186E7C">
            <w:pPr>
              <w:pStyle w:val="TAL"/>
            </w:pPr>
            <w:r w:rsidRPr="00EA75A6">
              <w:t>If the action in RQ2 is taken, the UICC shall not respond to further attempts from the CLF to communicate via SWP and shall wait for UICC deactivation or shall retrieve information about SWP capability of the terminal via any other UICC interface.</w:t>
            </w:r>
          </w:p>
        </w:tc>
      </w:tr>
      <w:tr w:rsidR="00186E7C" w:rsidRPr="00EA75A6" w:rsidTr="00186E7C">
        <w:trPr>
          <w:jc w:val="center"/>
        </w:trPr>
        <w:tc>
          <w:tcPr>
            <w:tcW w:w="567" w:type="dxa"/>
          </w:tcPr>
          <w:p w:rsidR="00186E7C" w:rsidRPr="00EA75A6" w:rsidRDefault="00186E7C">
            <w:pPr>
              <w:pStyle w:val="TAL"/>
            </w:pPr>
            <w:r w:rsidRPr="00EA75A6">
              <w:t>RQ4</w:t>
            </w:r>
          </w:p>
        </w:tc>
        <w:tc>
          <w:tcPr>
            <w:tcW w:w="501" w:type="dxa"/>
          </w:tcPr>
          <w:p w:rsidR="00186E7C" w:rsidRPr="00EA75A6" w:rsidRDefault="00186E7C" w:rsidP="00186E7C">
            <w:pPr>
              <w:pStyle w:val="TAL"/>
            </w:pPr>
            <w:r w:rsidRPr="00EA75A6">
              <w:t>6.2.3</w:t>
            </w:r>
          </w:p>
        </w:tc>
        <w:tc>
          <w:tcPr>
            <w:tcW w:w="8707" w:type="dxa"/>
          </w:tcPr>
          <w:p w:rsidR="00186E7C" w:rsidRPr="00EA75A6" w:rsidRDefault="00186E7C">
            <w:pPr>
              <w:pStyle w:val="TAL"/>
            </w:pPr>
            <w:r w:rsidRPr="00EA75A6">
              <w:t>The UICC shall send the first ACT_SYNC frame and wait for the first frame from the CLF.</w:t>
            </w:r>
          </w:p>
        </w:tc>
      </w:tr>
      <w:tr w:rsidR="00186E7C" w:rsidRPr="00EA75A6" w:rsidTr="00186E7C">
        <w:trPr>
          <w:jc w:val="center"/>
        </w:trPr>
        <w:tc>
          <w:tcPr>
            <w:tcW w:w="567" w:type="dxa"/>
          </w:tcPr>
          <w:p w:rsidR="00186E7C" w:rsidRPr="00EA75A6" w:rsidRDefault="00186E7C">
            <w:pPr>
              <w:pStyle w:val="TAL"/>
            </w:pPr>
            <w:r w:rsidRPr="00EA75A6">
              <w:t>RQ5</w:t>
            </w:r>
          </w:p>
        </w:tc>
        <w:tc>
          <w:tcPr>
            <w:tcW w:w="501" w:type="dxa"/>
          </w:tcPr>
          <w:p w:rsidR="00186E7C" w:rsidRPr="00EA75A6" w:rsidRDefault="00186E7C" w:rsidP="00186E7C">
            <w:pPr>
              <w:pStyle w:val="TAL"/>
            </w:pPr>
            <w:r w:rsidRPr="00EA75A6">
              <w:t>6.2.3</w:t>
            </w:r>
          </w:p>
        </w:tc>
        <w:tc>
          <w:tcPr>
            <w:tcW w:w="8707" w:type="dxa"/>
          </w:tcPr>
          <w:p w:rsidR="00186E7C" w:rsidRPr="00EA75A6" w:rsidRDefault="00186E7C">
            <w:pPr>
              <w:pStyle w:val="TAL"/>
            </w:pPr>
            <w:r w:rsidRPr="00EA75A6">
              <w:t>When the UICC has received an ACT_POWER_MODE frame from the CLF, the UICC shall take the following action:</w:t>
            </w:r>
          </w:p>
          <w:p w:rsidR="00186E7C" w:rsidRPr="00EA75A6" w:rsidRDefault="00186E7C">
            <w:pPr>
              <w:pStyle w:val="TAL"/>
            </w:pPr>
            <w:r w:rsidRPr="00EA75A6">
              <w:t>If the UICC has received a correct ACT_POWER_MODE and the FR bit of this frame is 1, then the UICC shall repeat the last ACT frame it had sent.</w:t>
            </w:r>
          </w:p>
        </w:tc>
      </w:tr>
      <w:tr w:rsidR="00186E7C" w:rsidRPr="00EA75A6" w:rsidTr="00186E7C">
        <w:trPr>
          <w:jc w:val="center"/>
        </w:trPr>
        <w:tc>
          <w:tcPr>
            <w:tcW w:w="567" w:type="dxa"/>
          </w:tcPr>
          <w:p w:rsidR="00186E7C" w:rsidRPr="00EA75A6" w:rsidRDefault="00186E7C">
            <w:pPr>
              <w:pStyle w:val="TAL"/>
            </w:pPr>
            <w:r w:rsidRPr="00EA75A6">
              <w:t>RQ6</w:t>
            </w:r>
          </w:p>
        </w:tc>
        <w:tc>
          <w:tcPr>
            <w:tcW w:w="501" w:type="dxa"/>
          </w:tcPr>
          <w:p w:rsidR="00186E7C" w:rsidRPr="00EA75A6" w:rsidRDefault="00186E7C" w:rsidP="00186E7C">
            <w:pPr>
              <w:pStyle w:val="TAL"/>
            </w:pPr>
            <w:r w:rsidRPr="00EA75A6">
              <w:t>6.2.3</w:t>
            </w:r>
          </w:p>
        </w:tc>
        <w:tc>
          <w:tcPr>
            <w:tcW w:w="8707" w:type="dxa"/>
          </w:tcPr>
          <w:p w:rsidR="00186E7C" w:rsidRPr="00EA75A6" w:rsidRDefault="00186E7C">
            <w:pPr>
              <w:pStyle w:val="TAL"/>
            </w:pPr>
            <w:r w:rsidRPr="00EA75A6">
              <w:t>When the UICC has received an ACT_POWER_MODE frame from the CLF, the UICC shall take the following action:</w:t>
            </w:r>
          </w:p>
          <w:p w:rsidR="00186E7C" w:rsidRPr="00EA75A6" w:rsidRDefault="00186E7C">
            <w:pPr>
              <w:pStyle w:val="TAL"/>
            </w:pPr>
            <w:r w:rsidRPr="00EA75A6">
              <w:t>If the UICC has received a correct ACT_POWER_MODE and the FR bit of this frame is 0 then the UICC shall respond with an ACT_READY frame.</w:t>
            </w:r>
          </w:p>
        </w:tc>
      </w:tr>
      <w:tr w:rsidR="00186E7C" w:rsidRPr="00EA75A6" w:rsidTr="00186E7C">
        <w:trPr>
          <w:jc w:val="center"/>
        </w:trPr>
        <w:tc>
          <w:tcPr>
            <w:tcW w:w="567" w:type="dxa"/>
          </w:tcPr>
          <w:p w:rsidR="00186E7C" w:rsidRPr="00EA75A6" w:rsidRDefault="00186E7C">
            <w:pPr>
              <w:pStyle w:val="TAL"/>
            </w:pPr>
            <w:r w:rsidRPr="00EA75A6">
              <w:t>RQ7</w:t>
            </w:r>
          </w:p>
        </w:tc>
        <w:tc>
          <w:tcPr>
            <w:tcW w:w="501" w:type="dxa"/>
          </w:tcPr>
          <w:p w:rsidR="00186E7C" w:rsidRPr="00EA75A6" w:rsidRDefault="00186E7C" w:rsidP="00186E7C">
            <w:pPr>
              <w:pStyle w:val="TAL"/>
            </w:pPr>
            <w:r w:rsidRPr="00EA75A6">
              <w:t>6.2.3</w:t>
            </w:r>
          </w:p>
        </w:tc>
        <w:tc>
          <w:tcPr>
            <w:tcW w:w="8707" w:type="dxa"/>
          </w:tcPr>
          <w:p w:rsidR="00186E7C" w:rsidRPr="00EA75A6" w:rsidRDefault="00186E7C">
            <w:pPr>
              <w:pStyle w:val="TAL"/>
            </w:pPr>
            <w:r w:rsidRPr="00EA75A6">
              <w:t>If the UICC has received a corrupted frame, the UICC shall not respond.</w:t>
            </w:r>
          </w:p>
        </w:tc>
      </w:tr>
    </w:tbl>
    <w:p w:rsidR="00F70C91" w:rsidRPr="00EA75A6" w:rsidRDefault="00F70C91"/>
    <w:p w:rsidR="00F70C91" w:rsidRPr="00EA75A6" w:rsidRDefault="00F70C91" w:rsidP="00681601">
      <w:pPr>
        <w:keepNext/>
        <w:keepLines/>
      </w:pPr>
      <w:r w:rsidRPr="00EA75A6">
        <w:lastRenderedPageBreak/>
        <w:t>The following conformance requirements apply to subsequent SWP interface activ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67"/>
        <w:gridCol w:w="537"/>
        <w:gridCol w:w="8671"/>
      </w:tblGrid>
      <w:tr w:rsidR="00186E7C" w:rsidRPr="00EA75A6" w:rsidTr="00186E7C">
        <w:trPr>
          <w:jc w:val="center"/>
        </w:trPr>
        <w:tc>
          <w:tcPr>
            <w:tcW w:w="567" w:type="dxa"/>
          </w:tcPr>
          <w:p w:rsidR="00186E7C" w:rsidRPr="00EA75A6" w:rsidRDefault="00186E7C">
            <w:pPr>
              <w:pStyle w:val="TAL"/>
            </w:pPr>
            <w:r w:rsidRPr="00EA75A6">
              <w:t>RQ8</w:t>
            </w:r>
          </w:p>
        </w:tc>
        <w:tc>
          <w:tcPr>
            <w:tcW w:w="501" w:type="dxa"/>
          </w:tcPr>
          <w:p w:rsidR="00186E7C" w:rsidRPr="00EA75A6" w:rsidRDefault="00640CC4" w:rsidP="002B7584">
            <w:pPr>
              <w:pStyle w:val="TAL"/>
            </w:pPr>
            <w:r w:rsidRPr="00EA75A6">
              <w:t>6.2.3</w:t>
            </w:r>
          </w:p>
        </w:tc>
        <w:tc>
          <w:tcPr>
            <w:tcW w:w="8707" w:type="dxa"/>
          </w:tcPr>
          <w:p w:rsidR="00186E7C" w:rsidRPr="00EA75A6" w:rsidRDefault="00186E7C" w:rsidP="002B7584">
            <w:pPr>
              <w:pStyle w:val="TAL"/>
            </w:pPr>
            <w:r w:rsidRPr="00EA75A6">
              <w:t xml:space="preserve">The initial interface activation sequence as specified in RQ1 to RQ7 shall also be applied after the transition of S1 to state H from the state </w:t>
            </w:r>
            <w:r w:rsidRPr="00EA75A6">
              <w:rPr>
                <w:bCs/>
              </w:rPr>
              <w:t>DEACTIVATED.</w:t>
            </w:r>
          </w:p>
        </w:tc>
      </w:tr>
      <w:tr w:rsidR="00186E7C" w:rsidRPr="00EA75A6" w:rsidTr="00186E7C">
        <w:trPr>
          <w:jc w:val="center"/>
        </w:trPr>
        <w:tc>
          <w:tcPr>
            <w:tcW w:w="567" w:type="dxa"/>
          </w:tcPr>
          <w:p w:rsidR="00186E7C" w:rsidRPr="00EA75A6" w:rsidRDefault="00186E7C">
            <w:pPr>
              <w:pStyle w:val="TAL"/>
            </w:pPr>
            <w:r w:rsidRPr="00EA75A6">
              <w:t>RQ9</w:t>
            </w:r>
          </w:p>
        </w:tc>
        <w:tc>
          <w:tcPr>
            <w:tcW w:w="501" w:type="dxa"/>
          </w:tcPr>
          <w:p w:rsidR="00186E7C" w:rsidRPr="00EA75A6" w:rsidRDefault="00640CC4">
            <w:pPr>
              <w:pStyle w:val="TAL"/>
            </w:pPr>
            <w:r w:rsidRPr="00EA75A6">
              <w:t>6.2.3</w:t>
            </w:r>
          </w:p>
        </w:tc>
        <w:tc>
          <w:tcPr>
            <w:tcW w:w="8707" w:type="dxa"/>
          </w:tcPr>
          <w:p w:rsidR="00186E7C" w:rsidRPr="00EA75A6" w:rsidRDefault="00186E7C">
            <w:pPr>
              <w:pStyle w:val="TAL"/>
            </w:pPr>
            <w:r w:rsidRPr="00EA75A6">
              <w:t>The UICC shall not send an ACT_INFORMATION field in any of the ACT frames.</w:t>
            </w:r>
          </w:p>
        </w:tc>
      </w:tr>
    </w:tbl>
    <w:p w:rsidR="00F70C91" w:rsidRPr="00EA75A6" w:rsidRDefault="00F70C91"/>
    <w:p w:rsidR="00F70C91" w:rsidRPr="00EA75A6" w:rsidRDefault="00F70C91" w:rsidP="001B076D">
      <w:pPr>
        <w:keepNext/>
      </w:pPr>
      <w:r w:rsidRPr="00EA75A6">
        <w:t>The following conformance requirements apply to initial and/or subsequent SWP interface activation as specifi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561"/>
        <w:gridCol w:w="8607"/>
      </w:tblGrid>
      <w:tr w:rsidR="00186E7C" w:rsidRPr="00EA75A6" w:rsidTr="00186E7C">
        <w:trPr>
          <w:jc w:val="center"/>
        </w:trPr>
        <w:tc>
          <w:tcPr>
            <w:tcW w:w="544" w:type="dxa"/>
          </w:tcPr>
          <w:p w:rsidR="00186E7C" w:rsidRPr="00EA75A6" w:rsidRDefault="00186E7C">
            <w:pPr>
              <w:pStyle w:val="TAL"/>
            </w:pPr>
            <w:r w:rsidRPr="00EA75A6">
              <w:t>RQ10</w:t>
            </w:r>
          </w:p>
        </w:tc>
        <w:tc>
          <w:tcPr>
            <w:tcW w:w="561" w:type="dxa"/>
          </w:tcPr>
          <w:p w:rsidR="00186E7C" w:rsidRPr="00EA75A6" w:rsidRDefault="00640CC4">
            <w:pPr>
              <w:pStyle w:val="TAL"/>
            </w:pPr>
            <w:r w:rsidRPr="00EA75A6">
              <w:t>6.2.3</w:t>
            </w:r>
          </w:p>
        </w:tc>
        <w:tc>
          <w:tcPr>
            <w:tcW w:w="8670" w:type="dxa"/>
          </w:tcPr>
          <w:p w:rsidR="00186E7C" w:rsidRPr="00EA75A6" w:rsidRDefault="00186E7C">
            <w:pPr>
              <w:pStyle w:val="TAL"/>
            </w:pPr>
            <w:r w:rsidRPr="00EA75A6">
              <w:t>For initial interface activation, the UICC shall resume SWP for sending 1</w:t>
            </w:r>
            <w:r w:rsidRPr="00EA75A6">
              <w:rPr>
                <w:vertAlign w:val="superscript"/>
              </w:rPr>
              <w:t>st</w:t>
            </w:r>
            <w:r w:rsidRPr="00EA75A6">
              <w:t xml:space="preserve"> ACT_SYNC frame within a maximum of 700 µs (T</w:t>
            </w:r>
            <w:r w:rsidRPr="00EA75A6">
              <w:rPr>
                <w:position w:val="-6"/>
                <w:sz w:val="14"/>
              </w:rPr>
              <w:t>S2_ACT_RES_V</w:t>
            </w:r>
            <w:r w:rsidRPr="00EA75A6">
              <w:t>).</w:t>
            </w:r>
          </w:p>
        </w:tc>
      </w:tr>
      <w:tr w:rsidR="00186E7C" w:rsidRPr="00EA75A6" w:rsidTr="00186E7C">
        <w:trPr>
          <w:jc w:val="center"/>
        </w:trPr>
        <w:tc>
          <w:tcPr>
            <w:tcW w:w="544" w:type="dxa"/>
          </w:tcPr>
          <w:p w:rsidR="00186E7C" w:rsidRPr="00EA75A6" w:rsidRDefault="00186E7C">
            <w:pPr>
              <w:pStyle w:val="TAL"/>
            </w:pPr>
            <w:r w:rsidRPr="00EA75A6">
              <w:t>RQ11</w:t>
            </w:r>
          </w:p>
        </w:tc>
        <w:tc>
          <w:tcPr>
            <w:tcW w:w="561" w:type="dxa"/>
          </w:tcPr>
          <w:p w:rsidR="00186E7C" w:rsidRPr="00EA75A6" w:rsidRDefault="00640CC4">
            <w:pPr>
              <w:pStyle w:val="TAL"/>
            </w:pPr>
            <w:r w:rsidRPr="00EA75A6">
              <w:t>6.2.3</w:t>
            </w:r>
          </w:p>
        </w:tc>
        <w:tc>
          <w:tcPr>
            <w:tcW w:w="8670" w:type="dxa"/>
          </w:tcPr>
          <w:p w:rsidR="00186E7C" w:rsidRPr="00EA75A6" w:rsidRDefault="00186E7C">
            <w:pPr>
              <w:pStyle w:val="TAL"/>
            </w:pPr>
            <w:r w:rsidRPr="00EA75A6">
              <w:t>The UICC responds to ACT_POWER_MODE frames (calculated from last bit of EOF to SWP resume) within a maximum of 2 000 µs (T</w:t>
            </w:r>
            <w:r w:rsidRPr="00EA75A6">
              <w:rPr>
                <w:position w:val="-6"/>
                <w:sz w:val="14"/>
              </w:rPr>
              <w:t>S2_ACT_FRP</w:t>
            </w:r>
            <w:r w:rsidRPr="00EA75A6">
              <w:t>).</w:t>
            </w:r>
          </w:p>
        </w:tc>
      </w:tr>
      <w:tr w:rsidR="00186E7C" w:rsidRPr="00EA75A6" w:rsidTr="00186E7C">
        <w:trPr>
          <w:jc w:val="center"/>
        </w:trPr>
        <w:tc>
          <w:tcPr>
            <w:tcW w:w="544" w:type="dxa"/>
          </w:tcPr>
          <w:p w:rsidR="00186E7C" w:rsidRPr="00EA75A6" w:rsidRDefault="00186E7C">
            <w:pPr>
              <w:pStyle w:val="TAL"/>
            </w:pPr>
            <w:r w:rsidRPr="00EA75A6">
              <w:t>RQ12</w:t>
            </w:r>
          </w:p>
        </w:tc>
        <w:tc>
          <w:tcPr>
            <w:tcW w:w="561" w:type="dxa"/>
          </w:tcPr>
          <w:p w:rsidR="00186E7C" w:rsidRPr="00EA75A6" w:rsidRDefault="00640CC4">
            <w:pPr>
              <w:pStyle w:val="TAL"/>
            </w:pPr>
            <w:r w:rsidRPr="00EA75A6">
              <w:t>6.2.3</w:t>
            </w:r>
          </w:p>
        </w:tc>
        <w:tc>
          <w:tcPr>
            <w:tcW w:w="8670" w:type="dxa"/>
          </w:tcPr>
          <w:p w:rsidR="00186E7C" w:rsidRPr="00EA75A6" w:rsidRDefault="00186E7C" w:rsidP="00681601">
            <w:pPr>
              <w:pStyle w:val="TAL"/>
            </w:pPr>
            <w:r w:rsidRPr="00EA75A6">
              <w:t xml:space="preserve">The UICC re-enters </w:t>
            </w:r>
            <w:r w:rsidRPr="00EA75A6">
              <w:rPr>
                <w:b/>
                <w:bCs/>
              </w:rPr>
              <w:t>SUSPENDED</w:t>
            </w:r>
            <w:r w:rsidRPr="00EA75A6">
              <w:t xml:space="preserve"> in case the CLF did not respond to resume within a maximum of 100</w:t>
            </w:r>
            <w:r w:rsidR="00681601" w:rsidRPr="00EA75A6">
              <w:t> </w:t>
            </w:r>
            <w:r w:rsidRPr="00EA75A6">
              <w:t>µs (T</w:t>
            </w:r>
            <w:r w:rsidRPr="00EA75A6">
              <w:rPr>
                <w:position w:val="-6"/>
                <w:sz w:val="14"/>
              </w:rPr>
              <w:t>S2_INHIBIT</w:t>
            </w:r>
            <w:r w:rsidRPr="00EA75A6">
              <w:t>).</w:t>
            </w:r>
          </w:p>
        </w:tc>
      </w:tr>
      <w:tr w:rsidR="00186E7C" w:rsidRPr="00EA75A6" w:rsidTr="00186E7C">
        <w:trPr>
          <w:jc w:val="center"/>
        </w:trPr>
        <w:tc>
          <w:tcPr>
            <w:tcW w:w="544" w:type="dxa"/>
          </w:tcPr>
          <w:p w:rsidR="00186E7C" w:rsidRPr="00EA75A6" w:rsidRDefault="00186E7C">
            <w:pPr>
              <w:pStyle w:val="TAL"/>
            </w:pPr>
            <w:r w:rsidRPr="00EA75A6">
              <w:t>RQ13</w:t>
            </w:r>
          </w:p>
        </w:tc>
        <w:tc>
          <w:tcPr>
            <w:tcW w:w="561" w:type="dxa"/>
          </w:tcPr>
          <w:p w:rsidR="00186E7C" w:rsidRPr="00EA75A6" w:rsidRDefault="00640CC4">
            <w:pPr>
              <w:pStyle w:val="TAL"/>
            </w:pPr>
            <w:r w:rsidRPr="00EA75A6">
              <w:t>6.2.3</w:t>
            </w:r>
          </w:p>
        </w:tc>
        <w:tc>
          <w:tcPr>
            <w:tcW w:w="8670" w:type="dxa"/>
          </w:tcPr>
          <w:p w:rsidR="00186E7C" w:rsidRPr="00EA75A6" w:rsidRDefault="00186E7C">
            <w:pPr>
              <w:pStyle w:val="TAL"/>
            </w:pPr>
            <w:r w:rsidRPr="00EA75A6">
              <w:t>For subsequent interface activation, the UICC shall resume SWP for sending 1</w:t>
            </w:r>
            <w:r w:rsidRPr="00EA75A6">
              <w:rPr>
                <w:vertAlign w:val="superscript"/>
              </w:rPr>
              <w:t>st</w:t>
            </w:r>
            <w:r w:rsidRPr="00EA75A6">
              <w:t xml:space="preserve"> ACT_SYNC frame within 500 µs (T</w:t>
            </w:r>
            <w:r w:rsidRPr="00EA75A6">
              <w:rPr>
                <w:position w:val="-6"/>
                <w:sz w:val="14"/>
              </w:rPr>
              <w:t>S2_ACT_RES_D</w:t>
            </w:r>
            <w:r w:rsidRPr="00EA75A6">
              <w:t>).</w:t>
            </w:r>
          </w:p>
        </w:tc>
      </w:tr>
    </w:tbl>
    <w:p w:rsidR="00F70C91" w:rsidRPr="00EA75A6" w:rsidRDefault="00F70C91"/>
    <w:p w:rsidR="00F70C91" w:rsidRPr="00EA75A6" w:rsidRDefault="00F70C91">
      <w:r w:rsidRPr="00EA75A6">
        <w:t>The following conformance requirements apply to initial and/or subsequent SWP interface activation as specifi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7"/>
        <w:gridCol w:w="541"/>
        <w:gridCol w:w="8607"/>
      </w:tblGrid>
      <w:tr w:rsidR="00640CC4" w:rsidRPr="00EA75A6" w:rsidTr="00640CC4">
        <w:trPr>
          <w:jc w:val="center"/>
        </w:trPr>
        <w:tc>
          <w:tcPr>
            <w:tcW w:w="627" w:type="dxa"/>
          </w:tcPr>
          <w:p w:rsidR="00640CC4" w:rsidRPr="00EA75A6" w:rsidRDefault="00640CC4">
            <w:pPr>
              <w:pStyle w:val="TAL"/>
            </w:pPr>
            <w:r w:rsidRPr="00EA75A6">
              <w:t>RQ14</w:t>
            </w:r>
          </w:p>
        </w:tc>
        <w:tc>
          <w:tcPr>
            <w:tcW w:w="541" w:type="dxa"/>
          </w:tcPr>
          <w:p w:rsidR="00640CC4" w:rsidRPr="00EA75A6" w:rsidRDefault="00640CC4">
            <w:pPr>
              <w:pStyle w:val="TAL"/>
            </w:pPr>
            <w:r w:rsidRPr="00EA75A6">
              <w:t>6.2.3</w:t>
            </w:r>
          </w:p>
        </w:tc>
        <w:tc>
          <w:tcPr>
            <w:tcW w:w="8607" w:type="dxa"/>
          </w:tcPr>
          <w:p w:rsidR="00640CC4" w:rsidRPr="00EA75A6" w:rsidRDefault="00640CC4">
            <w:pPr>
              <w:pStyle w:val="TAL"/>
            </w:pPr>
            <w:r w:rsidRPr="00EA75A6">
              <w:t xml:space="preserve">If the UICC was activated according to </w:t>
            </w:r>
            <w:r w:rsidR="00045A8E" w:rsidRPr="00EA75A6">
              <w:t>ETSI TS 102 221</w:t>
            </w:r>
            <w:r w:rsidRPr="00EA75A6">
              <w:t xml:space="preserve"> [</w:t>
            </w:r>
            <w:fldSimple w:instr="REF REF_TS102221 \* MERGEFORMAT  \h ">
              <w:r w:rsidR="004F2024">
                <w:t>2</w:t>
              </w:r>
            </w:fldSimple>
            <w:r w:rsidRPr="00EA75A6">
              <w:t>], an additional activation of the SWP interface shall be considered as selected application on the UICC.</w:t>
            </w:r>
          </w:p>
        </w:tc>
      </w:tr>
      <w:tr w:rsidR="00640CC4" w:rsidRPr="00EA75A6" w:rsidTr="00640CC4">
        <w:trPr>
          <w:jc w:val="center"/>
        </w:trPr>
        <w:tc>
          <w:tcPr>
            <w:tcW w:w="627" w:type="dxa"/>
          </w:tcPr>
          <w:p w:rsidR="00640CC4" w:rsidRPr="00EA75A6" w:rsidRDefault="00640CC4">
            <w:pPr>
              <w:pStyle w:val="TAL"/>
            </w:pPr>
            <w:r w:rsidRPr="00EA75A6">
              <w:t>RQ15</w:t>
            </w:r>
          </w:p>
        </w:tc>
        <w:tc>
          <w:tcPr>
            <w:tcW w:w="541" w:type="dxa"/>
          </w:tcPr>
          <w:p w:rsidR="00640CC4" w:rsidRPr="00EA75A6" w:rsidRDefault="00640CC4">
            <w:pPr>
              <w:pStyle w:val="TAL"/>
            </w:pPr>
            <w:r w:rsidRPr="00EA75A6">
              <w:t>9.3.1</w:t>
            </w:r>
          </w:p>
        </w:tc>
        <w:tc>
          <w:tcPr>
            <w:tcW w:w="8607" w:type="dxa"/>
          </w:tcPr>
          <w:p w:rsidR="00640CC4" w:rsidRPr="00EA75A6" w:rsidRDefault="00640CC4">
            <w:pPr>
              <w:pStyle w:val="TAL"/>
            </w:pPr>
            <w:r w:rsidRPr="00EA75A6">
              <w:t>After successful activation of the SWP interface, the UICC shall support the establishment of the SHDLC link by the CLF.</w:t>
            </w:r>
          </w:p>
        </w:tc>
      </w:tr>
    </w:tbl>
    <w:p w:rsidR="00F70C91" w:rsidRPr="00EA75A6" w:rsidRDefault="00F70C91"/>
    <w:p w:rsidR="00F70C91" w:rsidRPr="00EA75A6" w:rsidRDefault="00F70C91" w:rsidP="006D61B1">
      <w:pPr>
        <w:pStyle w:val="Heading5"/>
      </w:pPr>
      <w:bookmarkStart w:id="2214" w:name="_Toc415059167"/>
      <w:bookmarkStart w:id="2215" w:name="_Toc415064608"/>
      <w:bookmarkStart w:id="2216" w:name="_Toc415151231"/>
      <w:bookmarkStart w:id="2217" w:name="_Toc415151642"/>
      <w:r w:rsidRPr="00EA75A6">
        <w:t>5.3.2.3.2</w:t>
      </w:r>
      <w:r w:rsidRPr="00EA75A6">
        <w:tab/>
        <w:t>Test case 1: initial activation in low power mode</w:t>
      </w:r>
      <w:bookmarkEnd w:id="2214"/>
      <w:bookmarkEnd w:id="2215"/>
      <w:bookmarkEnd w:id="2216"/>
      <w:bookmarkEnd w:id="2217"/>
    </w:p>
    <w:p w:rsidR="00F70C91" w:rsidRPr="00EA75A6" w:rsidRDefault="00F70C91" w:rsidP="006D61B1">
      <w:pPr>
        <w:pStyle w:val="H6"/>
      </w:pPr>
      <w:r w:rsidRPr="00EA75A6">
        <w:t>5.3.2.3.2.1</w:t>
      </w:r>
      <w:r w:rsidRPr="00EA75A6">
        <w:tab/>
        <w:t>Test execution</w:t>
      </w:r>
    </w:p>
    <w:p w:rsidR="00F70C91" w:rsidRPr="00EA75A6" w:rsidRDefault="00F70C91" w:rsidP="006D61B1">
      <w:pPr>
        <w:keepNext/>
        <w:keepLines/>
      </w:pPr>
      <w:r w:rsidRPr="00EA75A6">
        <w:t>The test procedure shall only be executed in low power mode.</w:t>
      </w:r>
    </w:p>
    <w:p w:rsidR="00F70C91" w:rsidRPr="00EA75A6" w:rsidRDefault="00F70C91" w:rsidP="006D61B1">
      <w:pPr>
        <w:keepNext/>
        <w:keepLines/>
      </w:pPr>
      <w:r w:rsidRPr="00EA75A6">
        <w:t>The test procedure shall be executed once for each of following parameters:</w:t>
      </w:r>
    </w:p>
    <w:p w:rsidR="006D61B1" w:rsidRPr="00EA75A6" w:rsidRDefault="00F70C91" w:rsidP="006D61B1">
      <w:pPr>
        <w:pStyle w:val="B1"/>
        <w:keepNext/>
        <w:keepLines/>
      </w:pPr>
      <w:r w:rsidRPr="00EA75A6">
        <w:t>T</w:t>
      </w:r>
      <w:r w:rsidRPr="00EA75A6">
        <w:rPr>
          <w:position w:val="-6"/>
          <w:sz w:val="16"/>
        </w:rPr>
        <w:t>S1_HIGH_V</w:t>
      </w:r>
      <w:r w:rsidR="006D61B1" w:rsidRPr="00EA75A6">
        <w:t>:</w:t>
      </w:r>
    </w:p>
    <w:p w:rsidR="006D61B1" w:rsidRPr="00EA75A6" w:rsidRDefault="00F70C91" w:rsidP="006D61B1">
      <w:pPr>
        <w:pStyle w:val="B20"/>
        <w:keepNext/>
        <w:keepLines/>
      </w:pPr>
      <w:r w:rsidRPr="00EA75A6">
        <w:t>1)</w:t>
      </w:r>
      <w:r w:rsidR="006D61B1" w:rsidRPr="00EA75A6">
        <w:tab/>
        <w:t>b</w:t>
      </w:r>
      <w:r w:rsidRPr="00EA75A6">
        <w:t>etween 1</w:t>
      </w:r>
      <w:r w:rsidR="00A93B5A" w:rsidRPr="00EA75A6">
        <w:t xml:space="preserve"> </w:t>
      </w:r>
      <w:r w:rsidRPr="00EA75A6">
        <w:t>000 µs and 1</w:t>
      </w:r>
      <w:r w:rsidR="00A93B5A" w:rsidRPr="00EA75A6">
        <w:t xml:space="preserve"> </w:t>
      </w:r>
      <w:r w:rsidR="006D61B1" w:rsidRPr="00EA75A6">
        <w:t>020 µs; and</w:t>
      </w:r>
    </w:p>
    <w:p w:rsidR="00F70C91" w:rsidRPr="00EA75A6" w:rsidRDefault="00F70C91" w:rsidP="006D61B1">
      <w:pPr>
        <w:pStyle w:val="B20"/>
        <w:keepNext/>
        <w:keepLines/>
      </w:pPr>
      <w:r w:rsidRPr="00EA75A6">
        <w:t>2)</w:t>
      </w:r>
      <w:r w:rsidR="006D61B1" w:rsidRPr="00EA75A6">
        <w:tab/>
      </w:r>
      <w:r w:rsidRPr="00EA75A6">
        <w:t>between 5</w:t>
      </w:r>
      <w:r w:rsidR="00A93B5A" w:rsidRPr="00EA75A6">
        <w:t xml:space="preserve"> </w:t>
      </w:r>
      <w:r w:rsidRPr="00EA75A6">
        <w:t>000 µs and 5</w:t>
      </w:r>
      <w:r w:rsidR="00A93B5A" w:rsidRPr="00EA75A6">
        <w:t xml:space="preserve"> </w:t>
      </w:r>
      <w:r w:rsidRPr="00EA75A6">
        <w:t>050 µs</w:t>
      </w:r>
      <w:r w:rsidR="002B7584" w:rsidRPr="00EA75A6">
        <w:t>.</w:t>
      </w:r>
    </w:p>
    <w:p w:rsidR="00F70C91" w:rsidRPr="00EA75A6" w:rsidRDefault="00F70C91" w:rsidP="00537C80">
      <w:pPr>
        <w:pStyle w:val="H6"/>
      </w:pPr>
      <w:r w:rsidRPr="00EA75A6">
        <w:t>5.3.2.3.2.2</w:t>
      </w:r>
      <w:r w:rsidRPr="00EA75A6">
        <w:tab/>
        <w:t>Initial conditions</w:t>
      </w:r>
    </w:p>
    <w:p w:rsidR="00F70C91" w:rsidRPr="00EA75A6" w:rsidRDefault="00F70C91">
      <w:pPr>
        <w:pStyle w:val="B1"/>
      </w:pPr>
      <w:r w:rsidRPr="00EA75A6">
        <w:t>None of the UICC contacts is activated</w:t>
      </w:r>
      <w:r w:rsidR="002B7584" w:rsidRPr="00EA75A6">
        <w:t>.</w:t>
      </w:r>
    </w:p>
    <w:p w:rsidR="00F70C91" w:rsidRPr="00EA75A6" w:rsidRDefault="00F70C91" w:rsidP="00537C80">
      <w:pPr>
        <w:pStyle w:val="H6"/>
      </w:pPr>
      <w:r w:rsidRPr="00EA75A6">
        <w:t>5.3.2.3.2.3</w:t>
      </w:r>
      <w:r w:rsidRPr="00EA75A6">
        <w:tab/>
        <w:t>Test procedure</w:t>
      </w:r>
    </w:p>
    <w:tbl>
      <w:tblPr>
        <w:tblW w:w="9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1830"/>
        <w:gridCol w:w="5979"/>
        <w:gridCol w:w="1134"/>
      </w:tblGrid>
      <w:tr w:rsidR="00F70C91" w:rsidRPr="00EA75A6" w:rsidTr="001D28CF">
        <w:trPr>
          <w:jc w:val="center"/>
        </w:trPr>
        <w:tc>
          <w:tcPr>
            <w:tcW w:w="675" w:type="dxa"/>
          </w:tcPr>
          <w:p w:rsidR="00F70C91" w:rsidRPr="00EA75A6" w:rsidRDefault="00F70C91" w:rsidP="001904D2">
            <w:pPr>
              <w:pStyle w:val="TAH"/>
            </w:pPr>
            <w:r w:rsidRPr="00EA75A6">
              <w:t>Step</w:t>
            </w:r>
          </w:p>
        </w:tc>
        <w:tc>
          <w:tcPr>
            <w:tcW w:w="1830" w:type="dxa"/>
          </w:tcPr>
          <w:p w:rsidR="00F70C91" w:rsidRPr="00EA75A6" w:rsidRDefault="00F70C91" w:rsidP="001904D2">
            <w:pPr>
              <w:pStyle w:val="TAH"/>
            </w:pPr>
            <w:r w:rsidRPr="00EA75A6">
              <w:t>Direction</w:t>
            </w:r>
          </w:p>
        </w:tc>
        <w:tc>
          <w:tcPr>
            <w:tcW w:w="5979" w:type="dxa"/>
          </w:tcPr>
          <w:p w:rsidR="00F70C91" w:rsidRPr="00EA75A6" w:rsidRDefault="00F70C91" w:rsidP="001904D2">
            <w:pPr>
              <w:pStyle w:val="TAH"/>
            </w:pPr>
            <w:r w:rsidRPr="00EA75A6">
              <w:t>Description</w:t>
            </w:r>
          </w:p>
        </w:tc>
        <w:tc>
          <w:tcPr>
            <w:tcW w:w="1134" w:type="dxa"/>
          </w:tcPr>
          <w:p w:rsidR="00F70C91" w:rsidRPr="00EA75A6" w:rsidRDefault="00F70C91" w:rsidP="001904D2">
            <w:pPr>
              <w:pStyle w:val="TAH"/>
            </w:pPr>
            <w:r w:rsidRPr="00EA75A6">
              <w:t>RQ</w:t>
            </w:r>
          </w:p>
        </w:tc>
      </w:tr>
      <w:tr w:rsidR="00F70C91" w:rsidRPr="00EA75A6" w:rsidTr="001D28CF">
        <w:trPr>
          <w:jc w:val="center"/>
        </w:trPr>
        <w:tc>
          <w:tcPr>
            <w:tcW w:w="675" w:type="dxa"/>
            <w:vAlign w:val="center"/>
          </w:tcPr>
          <w:p w:rsidR="00F70C91" w:rsidRPr="00EA75A6" w:rsidRDefault="00F70C91">
            <w:pPr>
              <w:pStyle w:val="TAC"/>
            </w:pPr>
            <w:r w:rsidRPr="00EA75A6">
              <w:t>1</w:t>
            </w:r>
          </w:p>
        </w:tc>
        <w:tc>
          <w:tcPr>
            <w:tcW w:w="18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979" w:type="dxa"/>
            <w:vAlign w:val="center"/>
          </w:tcPr>
          <w:p w:rsidR="00F70C91" w:rsidRPr="00EA75A6" w:rsidRDefault="00F70C91">
            <w:pPr>
              <w:pStyle w:val="TAL"/>
            </w:pPr>
            <w:r w:rsidRPr="00EA75A6">
              <w:t>Activate Vcc (contact C1).</w:t>
            </w:r>
          </w:p>
        </w:tc>
        <w:tc>
          <w:tcPr>
            <w:tcW w:w="1134" w:type="dxa"/>
            <w:vAlign w:val="center"/>
          </w:tcPr>
          <w:p w:rsidR="00F70C91" w:rsidRPr="00EA75A6" w:rsidRDefault="00F70C91">
            <w:pPr>
              <w:pStyle w:val="TAC"/>
            </w:pPr>
          </w:p>
        </w:tc>
      </w:tr>
      <w:tr w:rsidR="00F70C91" w:rsidRPr="00EA75A6" w:rsidTr="001D28CF">
        <w:trPr>
          <w:jc w:val="center"/>
        </w:trPr>
        <w:tc>
          <w:tcPr>
            <w:tcW w:w="675" w:type="dxa"/>
            <w:vAlign w:val="center"/>
          </w:tcPr>
          <w:p w:rsidR="00F70C91" w:rsidRPr="00EA75A6" w:rsidRDefault="00F70C91">
            <w:pPr>
              <w:pStyle w:val="TAC"/>
            </w:pPr>
            <w:r w:rsidRPr="00EA75A6">
              <w:t>2</w:t>
            </w:r>
          </w:p>
        </w:tc>
        <w:tc>
          <w:tcPr>
            <w:tcW w:w="18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979" w:type="dxa"/>
            <w:vAlign w:val="center"/>
          </w:tcPr>
          <w:p w:rsidR="00F70C91" w:rsidRPr="00EA75A6" w:rsidRDefault="00F70C91" w:rsidP="00D80008">
            <w:pPr>
              <w:pStyle w:val="TAL"/>
            </w:pPr>
            <w:r w:rsidRPr="00EA75A6">
              <w:t>Activate SWIO (contact C6)</w:t>
            </w:r>
            <w:r w:rsidR="00D80008" w:rsidRPr="00EA75A6">
              <w:t xml:space="preserve"> (see note)</w:t>
            </w:r>
            <w:r w:rsidRPr="00EA75A6">
              <w:t>.</w:t>
            </w:r>
          </w:p>
        </w:tc>
        <w:tc>
          <w:tcPr>
            <w:tcW w:w="1134" w:type="dxa"/>
            <w:vAlign w:val="center"/>
          </w:tcPr>
          <w:p w:rsidR="00F70C91" w:rsidRPr="00EA75A6" w:rsidRDefault="00F70C91">
            <w:pPr>
              <w:pStyle w:val="TAC"/>
            </w:pPr>
          </w:p>
        </w:tc>
      </w:tr>
      <w:tr w:rsidR="00F70C91" w:rsidRPr="00EA75A6" w:rsidTr="001D28CF">
        <w:trPr>
          <w:jc w:val="center"/>
        </w:trPr>
        <w:tc>
          <w:tcPr>
            <w:tcW w:w="675" w:type="dxa"/>
            <w:vAlign w:val="center"/>
          </w:tcPr>
          <w:p w:rsidR="00F70C91" w:rsidRPr="00EA75A6" w:rsidRDefault="00F70C91">
            <w:pPr>
              <w:pStyle w:val="TAC"/>
            </w:pPr>
            <w:r w:rsidRPr="00EA75A6">
              <w:t>3</w:t>
            </w:r>
          </w:p>
        </w:tc>
        <w:tc>
          <w:tcPr>
            <w:tcW w:w="18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979" w:type="dxa"/>
            <w:vAlign w:val="center"/>
          </w:tcPr>
          <w:p w:rsidR="00F70C91" w:rsidRPr="00EA75A6" w:rsidRDefault="00F70C91">
            <w:pPr>
              <w:pStyle w:val="TAL"/>
            </w:pPr>
            <w:r w:rsidRPr="00EA75A6">
              <w:t>Resume SWP.</w:t>
            </w:r>
          </w:p>
        </w:tc>
        <w:tc>
          <w:tcPr>
            <w:tcW w:w="1134" w:type="dxa"/>
            <w:vAlign w:val="center"/>
          </w:tcPr>
          <w:p w:rsidR="00F70C91" w:rsidRPr="00EA75A6" w:rsidRDefault="00F70C91">
            <w:pPr>
              <w:pStyle w:val="TAC"/>
            </w:pPr>
            <w:r w:rsidRPr="00EA75A6">
              <w:t>RQ1,</w:t>
            </w:r>
          </w:p>
          <w:p w:rsidR="00F70C91" w:rsidRPr="00EA75A6" w:rsidRDefault="00F70C91">
            <w:pPr>
              <w:pStyle w:val="TAC"/>
            </w:pPr>
            <w:r w:rsidRPr="00EA75A6">
              <w:t>RQ10</w:t>
            </w:r>
          </w:p>
        </w:tc>
      </w:tr>
      <w:tr w:rsidR="00F70C91" w:rsidRPr="00EA75A6" w:rsidTr="001D28CF">
        <w:trPr>
          <w:jc w:val="center"/>
        </w:trPr>
        <w:tc>
          <w:tcPr>
            <w:tcW w:w="675" w:type="dxa"/>
            <w:vAlign w:val="center"/>
          </w:tcPr>
          <w:p w:rsidR="00F70C91" w:rsidRPr="00EA75A6" w:rsidRDefault="00F70C91">
            <w:pPr>
              <w:pStyle w:val="TAC"/>
            </w:pPr>
            <w:r w:rsidRPr="00EA75A6">
              <w:t>4</w:t>
            </w:r>
          </w:p>
        </w:tc>
        <w:tc>
          <w:tcPr>
            <w:tcW w:w="18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979" w:type="dxa"/>
            <w:vAlign w:val="center"/>
          </w:tcPr>
          <w:p w:rsidR="00F70C91" w:rsidRPr="00EA75A6" w:rsidRDefault="00F70C91">
            <w:pPr>
              <w:pStyle w:val="TAL"/>
            </w:pPr>
            <w:r w:rsidRPr="00EA75A6">
              <w:t xml:space="preserve">Put the SWP into </w:t>
            </w:r>
            <w:r w:rsidRPr="00EA75A6">
              <w:rPr>
                <w:b/>
                <w:bCs/>
              </w:rPr>
              <w:t>ACTIVATED</w:t>
            </w:r>
            <w:r w:rsidRPr="00EA75A6">
              <w:t xml:space="preserve"> state.</w:t>
            </w:r>
          </w:p>
        </w:tc>
        <w:tc>
          <w:tcPr>
            <w:tcW w:w="1134" w:type="dxa"/>
            <w:vAlign w:val="center"/>
          </w:tcPr>
          <w:p w:rsidR="00F70C91" w:rsidRPr="00EA75A6" w:rsidRDefault="00F70C91">
            <w:pPr>
              <w:pStyle w:val="TAC"/>
            </w:pPr>
          </w:p>
        </w:tc>
      </w:tr>
      <w:tr w:rsidR="00F70C91" w:rsidRPr="00EA75A6" w:rsidTr="001D28CF">
        <w:trPr>
          <w:jc w:val="center"/>
        </w:trPr>
        <w:tc>
          <w:tcPr>
            <w:tcW w:w="675" w:type="dxa"/>
            <w:vAlign w:val="center"/>
          </w:tcPr>
          <w:p w:rsidR="00F70C91" w:rsidRPr="00EA75A6" w:rsidRDefault="00F70C91">
            <w:pPr>
              <w:pStyle w:val="TAC"/>
            </w:pPr>
            <w:r w:rsidRPr="00EA75A6">
              <w:t>5</w:t>
            </w:r>
          </w:p>
        </w:tc>
        <w:tc>
          <w:tcPr>
            <w:tcW w:w="18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979" w:type="dxa"/>
            <w:vAlign w:val="center"/>
          </w:tcPr>
          <w:p w:rsidR="00F70C91" w:rsidRPr="00EA75A6" w:rsidRDefault="00F70C91">
            <w:pPr>
              <w:pStyle w:val="TAL"/>
            </w:pPr>
            <w:r w:rsidRPr="00EA75A6">
              <w:t>Send ACT_SYNC frame.</w:t>
            </w:r>
          </w:p>
        </w:tc>
        <w:tc>
          <w:tcPr>
            <w:tcW w:w="1134" w:type="dxa"/>
            <w:vAlign w:val="center"/>
          </w:tcPr>
          <w:p w:rsidR="00F70C91" w:rsidRPr="00EA75A6" w:rsidRDefault="00F70C91">
            <w:pPr>
              <w:pStyle w:val="TAC"/>
            </w:pPr>
            <w:r w:rsidRPr="00EA75A6">
              <w:t>RQ4</w:t>
            </w:r>
          </w:p>
        </w:tc>
      </w:tr>
      <w:tr w:rsidR="00E554D2" w:rsidRPr="00EA75A6" w:rsidTr="008B0C83">
        <w:trPr>
          <w:jc w:val="center"/>
        </w:trPr>
        <w:tc>
          <w:tcPr>
            <w:tcW w:w="675" w:type="dxa"/>
            <w:vAlign w:val="center"/>
          </w:tcPr>
          <w:p w:rsidR="00E554D2" w:rsidRPr="00EA75A6" w:rsidRDefault="00E554D2" w:rsidP="008B0C83">
            <w:pPr>
              <w:pStyle w:val="TAC"/>
            </w:pPr>
            <w:r w:rsidRPr="00EA75A6">
              <w:t>6</w:t>
            </w:r>
          </w:p>
        </w:tc>
        <w:tc>
          <w:tcPr>
            <w:tcW w:w="1830" w:type="dxa"/>
            <w:vAlign w:val="center"/>
          </w:tcPr>
          <w:p w:rsidR="00E554D2" w:rsidRPr="00EA75A6" w:rsidRDefault="00E554D2"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5979" w:type="dxa"/>
            <w:vAlign w:val="center"/>
          </w:tcPr>
          <w:p w:rsidR="00E554D2" w:rsidRPr="00EA75A6" w:rsidRDefault="00E554D2" w:rsidP="008B0C83">
            <w:pPr>
              <w:pStyle w:val="TAL"/>
            </w:pPr>
            <w:r w:rsidRPr="00EA75A6">
              <w:t>Perform SHDLC link establishment.</w:t>
            </w:r>
          </w:p>
        </w:tc>
        <w:tc>
          <w:tcPr>
            <w:tcW w:w="1134" w:type="dxa"/>
            <w:vAlign w:val="center"/>
          </w:tcPr>
          <w:p w:rsidR="00E554D2" w:rsidRPr="00EA75A6" w:rsidRDefault="00E554D2" w:rsidP="008B0C83">
            <w:pPr>
              <w:pStyle w:val="TAC"/>
            </w:pPr>
            <w:r w:rsidRPr="00EA75A6">
              <w:t>RQ15</w:t>
            </w:r>
          </w:p>
        </w:tc>
      </w:tr>
      <w:tr w:rsidR="00D80008" w:rsidRPr="00EA75A6" w:rsidTr="00D80008">
        <w:trPr>
          <w:jc w:val="center"/>
        </w:trPr>
        <w:tc>
          <w:tcPr>
            <w:tcW w:w="9618" w:type="dxa"/>
            <w:gridSpan w:val="4"/>
            <w:vAlign w:val="center"/>
          </w:tcPr>
          <w:p w:rsidR="00D80008" w:rsidRPr="00EA75A6" w:rsidRDefault="00D80008" w:rsidP="00D80008">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681601">
      <w:pPr>
        <w:pStyle w:val="Heading5"/>
      </w:pPr>
      <w:bookmarkStart w:id="2218" w:name="_Toc415059168"/>
      <w:bookmarkStart w:id="2219" w:name="_Toc415064609"/>
      <w:bookmarkStart w:id="2220" w:name="_Toc415151232"/>
      <w:bookmarkStart w:id="2221" w:name="_Toc415151643"/>
      <w:r w:rsidRPr="00EA75A6">
        <w:lastRenderedPageBreak/>
        <w:t>5.3.2.3.3</w:t>
      </w:r>
      <w:r w:rsidRPr="00EA75A6">
        <w:tab/>
        <w:t>Test case 2: initial activation in low power mode with corrupted frames</w:t>
      </w:r>
      <w:bookmarkEnd w:id="2218"/>
      <w:bookmarkEnd w:id="2219"/>
      <w:bookmarkEnd w:id="2220"/>
      <w:bookmarkEnd w:id="2221"/>
    </w:p>
    <w:p w:rsidR="00F70C91" w:rsidRPr="00EA75A6" w:rsidRDefault="00F70C91" w:rsidP="00681601">
      <w:pPr>
        <w:pStyle w:val="H6"/>
      </w:pPr>
      <w:r w:rsidRPr="00EA75A6">
        <w:t>5.3.2.3.3.1</w:t>
      </w:r>
      <w:r w:rsidRPr="00EA75A6">
        <w:tab/>
        <w:t>Test execution</w:t>
      </w:r>
    </w:p>
    <w:p w:rsidR="00F70C91" w:rsidRPr="00EA75A6" w:rsidRDefault="00F70C91" w:rsidP="00681601">
      <w:pPr>
        <w:keepNext/>
        <w:keepLines/>
      </w:pPr>
      <w:r w:rsidRPr="00EA75A6">
        <w:t>The test procedure shall only be executed in low power mode.</w:t>
      </w:r>
    </w:p>
    <w:p w:rsidR="00F70C91" w:rsidRPr="00EA75A6" w:rsidRDefault="00F70C91" w:rsidP="00681601">
      <w:pPr>
        <w:keepNext/>
        <w:keepLines/>
      </w:pPr>
      <w:r w:rsidRPr="00EA75A6">
        <w:t>The test procedure shall be executed once for each of following parameters:</w:t>
      </w:r>
    </w:p>
    <w:p w:rsidR="00F70C91" w:rsidRPr="00EA75A6" w:rsidRDefault="00421F47" w:rsidP="00681601">
      <w:pPr>
        <w:pStyle w:val="B1"/>
        <w:keepNext/>
        <w:keepLines/>
      </w:pPr>
      <w:r w:rsidRPr="00EA75A6">
        <w:t>There are no test case-specific parameters for this test case</w:t>
      </w:r>
      <w:r w:rsidR="00A94459" w:rsidRPr="00EA75A6">
        <w:t>.</w:t>
      </w:r>
    </w:p>
    <w:p w:rsidR="00F70C91" w:rsidRPr="00EA75A6" w:rsidRDefault="00F70C91" w:rsidP="00537C80">
      <w:pPr>
        <w:pStyle w:val="H6"/>
      </w:pPr>
      <w:r w:rsidRPr="00EA75A6">
        <w:t>5.3.2.3.3.2</w:t>
      </w:r>
      <w:r w:rsidRPr="00EA75A6">
        <w:tab/>
        <w:t>Initial conditions</w:t>
      </w:r>
    </w:p>
    <w:p w:rsidR="00F70C91" w:rsidRPr="00EA75A6" w:rsidRDefault="00F70C91">
      <w:pPr>
        <w:pStyle w:val="B1"/>
      </w:pPr>
      <w:r w:rsidRPr="00EA75A6">
        <w:t>None of the UICC contacts is activated</w:t>
      </w:r>
      <w:r w:rsidR="00A94459" w:rsidRPr="00EA75A6">
        <w:t>.</w:t>
      </w:r>
    </w:p>
    <w:p w:rsidR="00F70C91" w:rsidRPr="00EA75A6" w:rsidRDefault="00F70C91" w:rsidP="00537C80">
      <w:pPr>
        <w:pStyle w:val="H6"/>
      </w:pPr>
      <w:r w:rsidRPr="00EA75A6">
        <w:t>5.3.2.3.3.3</w:t>
      </w:r>
      <w:r w:rsidRPr="00EA75A6">
        <w:tab/>
        <w:t>Test procedure</w:t>
      </w:r>
    </w:p>
    <w:tbl>
      <w:tblPr>
        <w:tblW w:w="9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1830"/>
        <w:gridCol w:w="5837"/>
        <w:gridCol w:w="992"/>
      </w:tblGrid>
      <w:tr w:rsidR="00F70C91" w:rsidRPr="00EA75A6" w:rsidTr="001D28CF">
        <w:trPr>
          <w:jc w:val="center"/>
        </w:trPr>
        <w:tc>
          <w:tcPr>
            <w:tcW w:w="675" w:type="dxa"/>
          </w:tcPr>
          <w:p w:rsidR="00F70C91" w:rsidRPr="00EA75A6" w:rsidRDefault="00F70C91" w:rsidP="001904D2">
            <w:pPr>
              <w:pStyle w:val="TAH"/>
            </w:pPr>
            <w:r w:rsidRPr="00EA75A6">
              <w:t>Step</w:t>
            </w:r>
          </w:p>
        </w:tc>
        <w:tc>
          <w:tcPr>
            <w:tcW w:w="1830" w:type="dxa"/>
          </w:tcPr>
          <w:p w:rsidR="00F70C91" w:rsidRPr="00EA75A6" w:rsidRDefault="00F70C91" w:rsidP="001904D2">
            <w:pPr>
              <w:pStyle w:val="TAH"/>
            </w:pPr>
            <w:r w:rsidRPr="00EA75A6">
              <w:t>Direction</w:t>
            </w:r>
          </w:p>
        </w:tc>
        <w:tc>
          <w:tcPr>
            <w:tcW w:w="5837" w:type="dxa"/>
          </w:tcPr>
          <w:p w:rsidR="00F70C91" w:rsidRPr="00EA75A6" w:rsidRDefault="00F70C91" w:rsidP="001904D2">
            <w:pPr>
              <w:pStyle w:val="TAH"/>
            </w:pPr>
            <w:r w:rsidRPr="00EA75A6">
              <w:t>Description</w:t>
            </w:r>
          </w:p>
        </w:tc>
        <w:tc>
          <w:tcPr>
            <w:tcW w:w="992" w:type="dxa"/>
          </w:tcPr>
          <w:p w:rsidR="00F70C91" w:rsidRPr="00EA75A6" w:rsidRDefault="00F70C91" w:rsidP="001904D2">
            <w:pPr>
              <w:pStyle w:val="TAH"/>
            </w:pPr>
            <w:r w:rsidRPr="00EA75A6">
              <w:t>RQ</w:t>
            </w:r>
          </w:p>
        </w:tc>
      </w:tr>
      <w:tr w:rsidR="00F70C91" w:rsidRPr="00EA75A6" w:rsidTr="001D28CF">
        <w:trPr>
          <w:jc w:val="center"/>
        </w:trPr>
        <w:tc>
          <w:tcPr>
            <w:tcW w:w="675" w:type="dxa"/>
            <w:vAlign w:val="center"/>
          </w:tcPr>
          <w:p w:rsidR="00F70C91" w:rsidRPr="00EA75A6" w:rsidRDefault="00F70C91">
            <w:pPr>
              <w:pStyle w:val="TAC"/>
            </w:pPr>
            <w:r w:rsidRPr="00EA75A6">
              <w:t>1</w:t>
            </w:r>
          </w:p>
        </w:tc>
        <w:tc>
          <w:tcPr>
            <w:tcW w:w="18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837" w:type="dxa"/>
            <w:vAlign w:val="center"/>
          </w:tcPr>
          <w:p w:rsidR="00F70C91" w:rsidRPr="00EA75A6" w:rsidRDefault="00F70C91">
            <w:pPr>
              <w:pStyle w:val="TAL"/>
            </w:pPr>
            <w:r w:rsidRPr="00EA75A6">
              <w:t>Activate Vcc (contact C1).</w:t>
            </w:r>
          </w:p>
        </w:tc>
        <w:tc>
          <w:tcPr>
            <w:tcW w:w="992" w:type="dxa"/>
            <w:vAlign w:val="center"/>
          </w:tcPr>
          <w:p w:rsidR="00F70C91" w:rsidRPr="00EA75A6" w:rsidRDefault="00F70C91">
            <w:pPr>
              <w:pStyle w:val="TAC"/>
            </w:pPr>
          </w:p>
        </w:tc>
      </w:tr>
      <w:tr w:rsidR="00F70C91" w:rsidRPr="00EA75A6" w:rsidTr="001D28CF">
        <w:trPr>
          <w:jc w:val="center"/>
        </w:trPr>
        <w:tc>
          <w:tcPr>
            <w:tcW w:w="675" w:type="dxa"/>
            <w:vAlign w:val="center"/>
          </w:tcPr>
          <w:p w:rsidR="00F70C91" w:rsidRPr="00EA75A6" w:rsidRDefault="00F70C91">
            <w:pPr>
              <w:pStyle w:val="TAC"/>
            </w:pPr>
            <w:r w:rsidRPr="00EA75A6">
              <w:t>2</w:t>
            </w:r>
          </w:p>
        </w:tc>
        <w:tc>
          <w:tcPr>
            <w:tcW w:w="18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837" w:type="dxa"/>
            <w:vAlign w:val="center"/>
          </w:tcPr>
          <w:p w:rsidR="00F70C91" w:rsidRPr="00EA75A6" w:rsidRDefault="00F70C91" w:rsidP="003A248C">
            <w:pPr>
              <w:pStyle w:val="TAL"/>
            </w:pPr>
            <w:r w:rsidRPr="00EA75A6">
              <w:t>Activate SWIO (contact C6)</w:t>
            </w:r>
            <w:r w:rsidR="003A248C" w:rsidRPr="00EA75A6">
              <w:t xml:space="preserve"> (see note)</w:t>
            </w:r>
            <w:r w:rsidRPr="00EA75A6">
              <w:t>.</w:t>
            </w:r>
          </w:p>
        </w:tc>
        <w:tc>
          <w:tcPr>
            <w:tcW w:w="992" w:type="dxa"/>
            <w:vAlign w:val="center"/>
          </w:tcPr>
          <w:p w:rsidR="00F70C91" w:rsidRPr="00EA75A6" w:rsidRDefault="00F70C91">
            <w:pPr>
              <w:pStyle w:val="TAC"/>
            </w:pPr>
          </w:p>
        </w:tc>
      </w:tr>
      <w:tr w:rsidR="00F70C91" w:rsidRPr="00EA75A6" w:rsidTr="001D28CF">
        <w:trPr>
          <w:jc w:val="center"/>
        </w:trPr>
        <w:tc>
          <w:tcPr>
            <w:tcW w:w="675" w:type="dxa"/>
            <w:vAlign w:val="center"/>
          </w:tcPr>
          <w:p w:rsidR="00F70C91" w:rsidRPr="00EA75A6" w:rsidRDefault="00F70C91">
            <w:pPr>
              <w:pStyle w:val="TAC"/>
            </w:pPr>
            <w:r w:rsidRPr="00EA75A6">
              <w:t>3</w:t>
            </w:r>
          </w:p>
        </w:tc>
        <w:tc>
          <w:tcPr>
            <w:tcW w:w="18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837" w:type="dxa"/>
            <w:vAlign w:val="center"/>
          </w:tcPr>
          <w:p w:rsidR="00F70C91" w:rsidRPr="00EA75A6" w:rsidRDefault="00F70C91">
            <w:pPr>
              <w:pStyle w:val="TAL"/>
            </w:pPr>
            <w:r w:rsidRPr="00EA75A6">
              <w:t>Resume SWP.</w:t>
            </w:r>
          </w:p>
        </w:tc>
        <w:tc>
          <w:tcPr>
            <w:tcW w:w="992" w:type="dxa"/>
            <w:vAlign w:val="center"/>
          </w:tcPr>
          <w:p w:rsidR="00F70C91" w:rsidRPr="00EA75A6" w:rsidRDefault="00F70C91">
            <w:pPr>
              <w:pStyle w:val="TAC"/>
            </w:pPr>
            <w:r w:rsidRPr="00EA75A6">
              <w:t>RQ1, RQ10</w:t>
            </w:r>
          </w:p>
        </w:tc>
      </w:tr>
      <w:tr w:rsidR="00F70C91" w:rsidRPr="00EA75A6" w:rsidTr="001D28CF">
        <w:trPr>
          <w:jc w:val="center"/>
        </w:trPr>
        <w:tc>
          <w:tcPr>
            <w:tcW w:w="675" w:type="dxa"/>
            <w:vAlign w:val="center"/>
          </w:tcPr>
          <w:p w:rsidR="00F70C91" w:rsidRPr="00EA75A6" w:rsidRDefault="00F70C91">
            <w:pPr>
              <w:pStyle w:val="TAC"/>
            </w:pPr>
            <w:r w:rsidRPr="00EA75A6">
              <w:t>4</w:t>
            </w:r>
          </w:p>
        </w:tc>
        <w:tc>
          <w:tcPr>
            <w:tcW w:w="18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837" w:type="dxa"/>
            <w:vAlign w:val="center"/>
          </w:tcPr>
          <w:p w:rsidR="00F70C91" w:rsidRPr="00EA75A6" w:rsidRDefault="00F70C91">
            <w:pPr>
              <w:pStyle w:val="TAL"/>
            </w:pPr>
            <w:r w:rsidRPr="00EA75A6">
              <w:t xml:space="preserve">Put the SWP Interface into </w:t>
            </w:r>
            <w:r w:rsidRPr="00EA75A6">
              <w:rPr>
                <w:b/>
                <w:bCs/>
              </w:rPr>
              <w:t>ACTIVATED</w:t>
            </w:r>
            <w:r w:rsidRPr="00EA75A6">
              <w:t xml:space="preserve"> state.</w:t>
            </w:r>
          </w:p>
        </w:tc>
        <w:tc>
          <w:tcPr>
            <w:tcW w:w="992" w:type="dxa"/>
            <w:vAlign w:val="center"/>
          </w:tcPr>
          <w:p w:rsidR="00F70C91" w:rsidRPr="00EA75A6" w:rsidRDefault="00F70C91">
            <w:pPr>
              <w:pStyle w:val="TAC"/>
            </w:pPr>
          </w:p>
        </w:tc>
      </w:tr>
      <w:tr w:rsidR="00F70C91" w:rsidRPr="00EA75A6" w:rsidTr="001D28CF">
        <w:trPr>
          <w:jc w:val="center"/>
        </w:trPr>
        <w:tc>
          <w:tcPr>
            <w:tcW w:w="675" w:type="dxa"/>
            <w:vAlign w:val="center"/>
          </w:tcPr>
          <w:p w:rsidR="00F70C91" w:rsidRPr="00EA75A6" w:rsidRDefault="00F70C91">
            <w:pPr>
              <w:pStyle w:val="TAC"/>
            </w:pPr>
            <w:r w:rsidRPr="00EA75A6">
              <w:t>5</w:t>
            </w:r>
          </w:p>
        </w:tc>
        <w:tc>
          <w:tcPr>
            <w:tcW w:w="18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837" w:type="dxa"/>
            <w:vAlign w:val="center"/>
          </w:tcPr>
          <w:p w:rsidR="00F70C91" w:rsidRPr="00EA75A6" w:rsidRDefault="00F70C91">
            <w:pPr>
              <w:pStyle w:val="TAL"/>
            </w:pPr>
            <w:r w:rsidRPr="00EA75A6">
              <w:t>Send ACT_SYNC frame.</w:t>
            </w:r>
          </w:p>
        </w:tc>
        <w:tc>
          <w:tcPr>
            <w:tcW w:w="992" w:type="dxa"/>
            <w:vAlign w:val="center"/>
          </w:tcPr>
          <w:p w:rsidR="00F70C91" w:rsidRPr="00EA75A6" w:rsidRDefault="00F70C91">
            <w:pPr>
              <w:pStyle w:val="TAC"/>
            </w:pPr>
            <w:r w:rsidRPr="00EA75A6">
              <w:t>RQ4</w:t>
            </w:r>
          </w:p>
        </w:tc>
      </w:tr>
      <w:tr w:rsidR="00F70C91" w:rsidRPr="00EA75A6" w:rsidTr="001D28CF">
        <w:trPr>
          <w:jc w:val="center"/>
        </w:trPr>
        <w:tc>
          <w:tcPr>
            <w:tcW w:w="675" w:type="dxa"/>
            <w:vAlign w:val="center"/>
          </w:tcPr>
          <w:p w:rsidR="00F70C91" w:rsidRPr="00EA75A6" w:rsidRDefault="00F70C91">
            <w:pPr>
              <w:pStyle w:val="TAC"/>
            </w:pPr>
            <w:r w:rsidRPr="00EA75A6">
              <w:t>6</w:t>
            </w:r>
          </w:p>
        </w:tc>
        <w:tc>
          <w:tcPr>
            <w:tcW w:w="18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837" w:type="dxa"/>
            <w:vAlign w:val="center"/>
          </w:tcPr>
          <w:p w:rsidR="00F70C91" w:rsidRPr="00EA75A6" w:rsidRDefault="00F70C91">
            <w:pPr>
              <w:pStyle w:val="TAL"/>
            </w:pPr>
            <w:r w:rsidRPr="00EA75A6">
              <w:t>Send corrupted frame.</w:t>
            </w:r>
          </w:p>
        </w:tc>
        <w:tc>
          <w:tcPr>
            <w:tcW w:w="992" w:type="dxa"/>
            <w:vAlign w:val="center"/>
          </w:tcPr>
          <w:p w:rsidR="00F70C91" w:rsidRPr="00EA75A6" w:rsidRDefault="00F70C91">
            <w:pPr>
              <w:pStyle w:val="TAC"/>
            </w:pPr>
          </w:p>
        </w:tc>
      </w:tr>
      <w:tr w:rsidR="00F70C91" w:rsidRPr="00EA75A6" w:rsidTr="001D28CF">
        <w:trPr>
          <w:jc w:val="center"/>
        </w:trPr>
        <w:tc>
          <w:tcPr>
            <w:tcW w:w="675" w:type="dxa"/>
            <w:vAlign w:val="center"/>
          </w:tcPr>
          <w:p w:rsidR="00F70C91" w:rsidRPr="00EA75A6" w:rsidRDefault="00F70C91">
            <w:pPr>
              <w:pStyle w:val="TAC"/>
            </w:pPr>
            <w:r w:rsidRPr="00EA75A6">
              <w:t>7</w:t>
            </w:r>
          </w:p>
        </w:tc>
        <w:tc>
          <w:tcPr>
            <w:tcW w:w="1830" w:type="dxa"/>
            <w:vAlign w:val="center"/>
          </w:tcPr>
          <w:p w:rsidR="00F70C91" w:rsidRPr="00EA75A6" w:rsidRDefault="00F70C91">
            <w:pPr>
              <w:pStyle w:val="TAC"/>
            </w:pPr>
            <w:r w:rsidRPr="00EA75A6">
              <w:t>UICC</w:t>
            </w:r>
          </w:p>
        </w:tc>
        <w:tc>
          <w:tcPr>
            <w:tcW w:w="5837" w:type="dxa"/>
            <w:vAlign w:val="center"/>
          </w:tcPr>
          <w:p w:rsidR="00F70C91" w:rsidRPr="00EA75A6" w:rsidRDefault="00F70C91">
            <w:pPr>
              <w:pStyle w:val="TAL"/>
            </w:pPr>
            <w:r w:rsidRPr="00EA75A6">
              <w:t>No response.</w:t>
            </w:r>
          </w:p>
        </w:tc>
        <w:tc>
          <w:tcPr>
            <w:tcW w:w="992" w:type="dxa"/>
            <w:vAlign w:val="center"/>
          </w:tcPr>
          <w:p w:rsidR="00F70C91" w:rsidRPr="00EA75A6" w:rsidRDefault="00F70C91">
            <w:pPr>
              <w:pStyle w:val="TAC"/>
            </w:pPr>
            <w:r w:rsidRPr="00EA75A6">
              <w:t>RQ7</w:t>
            </w:r>
          </w:p>
        </w:tc>
      </w:tr>
      <w:tr w:rsidR="00D86C3F" w:rsidRPr="00EA75A6" w:rsidTr="008B0C83">
        <w:trPr>
          <w:jc w:val="center"/>
        </w:trPr>
        <w:tc>
          <w:tcPr>
            <w:tcW w:w="675" w:type="dxa"/>
            <w:vAlign w:val="center"/>
          </w:tcPr>
          <w:p w:rsidR="00D86C3F" w:rsidRPr="00EA75A6" w:rsidRDefault="00D86C3F" w:rsidP="008B0C83">
            <w:pPr>
              <w:pStyle w:val="TAC"/>
            </w:pPr>
            <w:r w:rsidRPr="00EA75A6">
              <w:t>8</w:t>
            </w:r>
          </w:p>
        </w:tc>
        <w:tc>
          <w:tcPr>
            <w:tcW w:w="1830" w:type="dxa"/>
            <w:vAlign w:val="center"/>
          </w:tcPr>
          <w:p w:rsidR="00D86C3F" w:rsidRPr="00EA75A6" w:rsidRDefault="00D86C3F"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5837" w:type="dxa"/>
            <w:vAlign w:val="center"/>
          </w:tcPr>
          <w:p w:rsidR="00D86C3F" w:rsidRPr="00EA75A6" w:rsidRDefault="00D86C3F" w:rsidP="008B0C83">
            <w:pPr>
              <w:pStyle w:val="TAL"/>
            </w:pPr>
            <w:r w:rsidRPr="00EA75A6">
              <w:t>Perform SHDLC link establishment.</w:t>
            </w:r>
          </w:p>
        </w:tc>
        <w:tc>
          <w:tcPr>
            <w:tcW w:w="992" w:type="dxa"/>
            <w:vAlign w:val="center"/>
          </w:tcPr>
          <w:p w:rsidR="00D86C3F" w:rsidRPr="00EA75A6" w:rsidRDefault="00D86C3F" w:rsidP="008B0C83">
            <w:pPr>
              <w:pStyle w:val="TAC"/>
            </w:pPr>
            <w:r w:rsidRPr="00EA75A6">
              <w:t>RQ15</w:t>
            </w:r>
          </w:p>
        </w:tc>
      </w:tr>
      <w:tr w:rsidR="003A248C" w:rsidRPr="00EA75A6" w:rsidTr="003A248C">
        <w:trPr>
          <w:jc w:val="center"/>
        </w:trPr>
        <w:tc>
          <w:tcPr>
            <w:tcW w:w="9334" w:type="dxa"/>
            <w:gridSpan w:val="4"/>
            <w:vAlign w:val="center"/>
          </w:tcPr>
          <w:p w:rsidR="003A248C" w:rsidRPr="00EA75A6" w:rsidRDefault="003A248C" w:rsidP="003A248C">
            <w:pPr>
              <w:pStyle w:val="TAN"/>
            </w:pPr>
            <w:r w:rsidRPr="00EA75A6">
              <w:t>NOTE:</w:t>
            </w:r>
            <w:r w:rsidRPr="00EA75A6">
              <w:tab/>
              <w:t xml:space="preserve">SWP interface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222" w:name="_Toc415059169"/>
      <w:bookmarkStart w:id="2223" w:name="_Toc415064610"/>
      <w:bookmarkStart w:id="2224" w:name="_Toc415151233"/>
      <w:bookmarkStart w:id="2225" w:name="_Toc415151644"/>
      <w:r w:rsidRPr="00EA75A6">
        <w:t>5.3.2.3.4</w:t>
      </w:r>
      <w:r w:rsidRPr="00EA75A6">
        <w:tab/>
        <w:t>Test case 3: no activation</w:t>
      </w:r>
      <w:bookmarkEnd w:id="2222"/>
      <w:bookmarkEnd w:id="2223"/>
      <w:bookmarkEnd w:id="2224"/>
      <w:bookmarkEnd w:id="2225"/>
    </w:p>
    <w:p w:rsidR="00F70C91" w:rsidRPr="00EA75A6" w:rsidRDefault="00F70C91" w:rsidP="00537C80">
      <w:pPr>
        <w:pStyle w:val="H6"/>
      </w:pPr>
      <w:r w:rsidRPr="00EA75A6">
        <w:t>5.3.2.3.4.1</w:t>
      </w:r>
      <w:r w:rsidRPr="00EA75A6">
        <w:tab/>
        <w:t>Test execution</w:t>
      </w:r>
    </w:p>
    <w:p w:rsidR="00477392" w:rsidRPr="00EA75A6" w:rsidRDefault="00477392" w:rsidP="00477392">
      <w:r w:rsidRPr="00EA75A6">
        <w:t>The test procedure shall only be executed in voltage class B (full po</w:t>
      </w:r>
      <w:r w:rsidR="00E42693" w:rsidRPr="00EA75A6">
        <w:t xml:space="preserve">wer mode) and voltage class C, </w:t>
      </w:r>
      <w:r w:rsidRPr="00EA75A6">
        <w:t>low power mode.</w:t>
      </w:r>
    </w:p>
    <w:p w:rsidR="00F70C91" w:rsidRPr="00EA75A6" w:rsidRDefault="00F70C91">
      <w:r w:rsidRPr="00EA75A6">
        <w:t>The test procedure shall be executed once for each of following parameters:</w:t>
      </w:r>
    </w:p>
    <w:p w:rsidR="00F70C91" w:rsidRPr="00EA75A6" w:rsidRDefault="00F70C91">
      <w:pPr>
        <w:pStyle w:val="B1"/>
      </w:pPr>
      <w:r w:rsidRPr="00EA75A6">
        <w:t>There are no test case-specific parameters for this test case.</w:t>
      </w:r>
    </w:p>
    <w:p w:rsidR="00F70C91" w:rsidRPr="00EA75A6" w:rsidRDefault="00F70C91" w:rsidP="00537C80">
      <w:pPr>
        <w:pStyle w:val="H6"/>
      </w:pPr>
      <w:r w:rsidRPr="00EA75A6">
        <w:t>5.3.2.3.4.2</w:t>
      </w:r>
      <w:r w:rsidRPr="00EA75A6">
        <w:tab/>
        <w:t>Initial conditions</w:t>
      </w:r>
    </w:p>
    <w:p w:rsidR="00F70C91" w:rsidRPr="00EA75A6" w:rsidRDefault="00F70C91">
      <w:pPr>
        <w:pStyle w:val="B1"/>
      </w:pPr>
      <w:r w:rsidRPr="00EA75A6">
        <w:t>None of the UICC contacts is activated</w:t>
      </w:r>
      <w:r w:rsidR="001D28CF" w:rsidRPr="00EA75A6">
        <w:t>.</w:t>
      </w:r>
    </w:p>
    <w:p w:rsidR="00F70C91" w:rsidRPr="00EA75A6" w:rsidRDefault="00F70C91" w:rsidP="00537C80">
      <w:pPr>
        <w:pStyle w:val="H6"/>
      </w:pPr>
      <w:r w:rsidRPr="00EA75A6">
        <w:t>5.3.2.3.4.3</w:t>
      </w:r>
      <w:r w:rsidRPr="00EA75A6">
        <w:tab/>
        <w:t>Test procedure</w:t>
      </w:r>
    </w:p>
    <w:tbl>
      <w:tblPr>
        <w:tblW w:w="94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8"/>
        <w:gridCol w:w="1817"/>
        <w:gridCol w:w="6173"/>
        <w:gridCol w:w="858"/>
      </w:tblGrid>
      <w:tr w:rsidR="00F70C91" w:rsidRPr="00EA75A6" w:rsidTr="001904D2">
        <w:trPr>
          <w:jc w:val="center"/>
        </w:trPr>
        <w:tc>
          <w:tcPr>
            <w:tcW w:w="628" w:type="dxa"/>
          </w:tcPr>
          <w:p w:rsidR="00F70C91" w:rsidRPr="00EA75A6" w:rsidRDefault="00F70C91" w:rsidP="001904D2">
            <w:pPr>
              <w:pStyle w:val="TAH"/>
            </w:pPr>
            <w:r w:rsidRPr="00EA75A6">
              <w:t>Step</w:t>
            </w:r>
          </w:p>
        </w:tc>
        <w:tc>
          <w:tcPr>
            <w:tcW w:w="1817" w:type="dxa"/>
          </w:tcPr>
          <w:p w:rsidR="00F70C91" w:rsidRPr="00EA75A6" w:rsidRDefault="00F70C91" w:rsidP="001904D2">
            <w:pPr>
              <w:pStyle w:val="TAH"/>
            </w:pPr>
            <w:r w:rsidRPr="00EA75A6">
              <w:t>Direction</w:t>
            </w:r>
          </w:p>
        </w:tc>
        <w:tc>
          <w:tcPr>
            <w:tcW w:w="6173" w:type="dxa"/>
          </w:tcPr>
          <w:p w:rsidR="00F70C91" w:rsidRPr="00EA75A6" w:rsidRDefault="00F70C91" w:rsidP="001904D2">
            <w:pPr>
              <w:pStyle w:val="TAH"/>
            </w:pPr>
            <w:r w:rsidRPr="00EA75A6">
              <w:t>Description</w:t>
            </w:r>
          </w:p>
        </w:tc>
        <w:tc>
          <w:tcPr>
            <w:tcW w:w="858" w:type="dxa"/>
          </w:tcPr>
          <w:p w:rsidR="00F70C91" w:rsidRPr="00EA75A6" w:rsidRDefault="00F70C91" w:rsidP="001904D2">
            <w:pPr>
              <w:pStyle w:val="TAH"/>
            </w:pPr>
            <w:r w:rsidRPr="00EA75A6">
              <w:t>RQ</w:t>
            </w:r>
          </w:p>
        </w:tc>
      </w:tr>
      <w:tr w:rsidR="00F70C91" w:rsidRPr="00EA75A6" w:rsidTr="001904D2">
        <w:trPr>
          <w:jc w:val="center"/>
        </w:trPr>
        <w:tc>
          <w:tcPr>
            <w:tcW w:w="628" w:type="dxa"/>
            <w:vAlign w:val="center"/>
          </w:tcPr>
          <w:p w:rsidR="00F70C91" w:rsidRPr="00EA75A6" w:rsidRDefault="00F70C91">
            <w:pPr>
              <w:pStyle w:val="TAC"/>
            </w:pPr>
            <w:r w:rsidRPr="00EA75A6">
              <w:t>1</w:t>
            </w:r>
          </w:p>
        </w:tc>
        <w:tc>
          <w:tcPr>
            <w:tcW w:w="181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73" w:type="dxa"/>
            <w:vAlign w:val="center"/>
          </w:tcPr>
          <w:p w:rsidR="00F70C91" w:rsidRPr="00EA75A6" w:rsidRDefault="00F70C91">
            <w:pPr>
              <w:pStyle w:val="TAL"/>
            </w:pPr>
            <w:r w:rsidRPr="00EA75A6">
              <w:t>Activate Vcc (contact C1).</w:t>
            </w:r>
          </w:p>
        </w:tc>
        <w:tc>
          <w:tcPr>
            <w:tcW w:w="858"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2</w:t>
            </w:r>
          </w:p>
        </w:tc>
        <w:tc>
          <w:tcPr>
            <w:tcW w:w="181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73" w:type="dxa"/>
            <w:vAlign w:val="center"/>
          </w:tcPr>
          <w:p w:rsidR="00F70C91" w:rsidRPr="00EA75A6" w:rsidRDefault="003A248C" w:rsidP="003A248C">
            <w:pPr>
              <w:pStyle w:val="TAL"/>
            </w:pPr>
            <w:r w:rsidRPr="00EA75A6">
              <w:t>Activate SWIO (contact C6) (see note).</w:t>
            </w:r>
          </w:p>
        </w:tc>
        <w:tc>
          <w:tcPr>
            <w:tcW w:w="858"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3</w:t>
            </w:r>
          </w:p>
        </w:tc>
        <w:tc>
          <w:tcPr>
            <w:tcW w:w="181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73" w:type="dxa"/>
            <w:vAlign w:val="center"/>
          </w:tcPr>
          <w:p w:rsidR="00F70C91" w:rsidRPr="00EA75A6" w:rsidRDefault="00F70C91">
            <w:pPr>
              <w:pStyle w:val="TAL"/>
            </w:pPr>
            <w:r w:rsidRPr="00EA75A6">
              <w:t>Resume SWP.</w:t>
            </w:r>
          </w:p>
        </w:tc>
        <w:tc>
          <w:tcPr>
            <w:tcW w:w="858" w:type="dxa"/>
            <w:vAlign w:val="center"/>
          </w:tcPr>
          <w:p w:rsidR="00F70C91" w:rsidRPr="00EA75A6" w:rsidRDefault="00F70C91">
            <w:pPr>
              <w:pStyle w:val="TAC"/>
            </w:pPr>
            <w:r w:rsidRPr="00EA75A6">
              <w:t>RQ1, RQ10</w:t>
            </w:r>
          </w:p>
        </w:tc>
      </w:tr>
      <w:tr w:rsidR="00F70C91" w:rsidRPr="00EA75A6" w:rsidTr="001904D2">
        <w:trPr>
          <w:jc w:val="center"/>
        </w:trPr>
        <w:tc>
          <w:tcPr>
            <w:tcW w:w="628" w:type="dxa"/>
            <w:vAlign w:val="center"/>
          </w:tcPr>
          <w:p w:rsidR="00F70C91" w:rsidRPr="00EA75A6" w:rsidRDefault="00F70C91">
            <w:pPr>
              <w:pStyle w:val="TAC"/>
            </w:pPr>
            <w:r w:rsidRPr="00EA75A6">
              <w:t>4</w:t>
            </w:r>
          </w:p>
        </w:tc>
        <w:tc>
          <w:tcPr>
            <w:tcW w:w="181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73" w:type="dxa"/>
            <w:vAlign w:val="center"/>
          </w:tcPr>
          <w:p w:rsidR="00F70C91" w:rsidRPr="00EA75A6" w:rsidRDefault="00F70C91">
            <w:pPr>
              <w:pStyle w:val="TAL"/>
            </w:pPr>
            <w:r w:rsidRPr="00EA75A6">
              <w:t xml:space="preserve">Keep the SWP in </w:t>
            </w:r>
            <w:r w:rsidRPr="00EA75A6">
              <w:rPr>
                <w:b/>
                <w:bCs/>
              </w:rPr>
              <w:t>SUSPENDED</w:t>
            </w:r>
            <w:r w:rsidRPr="00EA75A6">
              <w:t xml:space="preserve"> state.</w:t>
            </w:r>
          </w:p>
        </w:tc>
        <w:tc>
          <w:tcPr>
            <w:tcW w:w="858"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5</w:t>
            </w:r>
          </w:p>
        </w:tc>
        <w:tc>
          <w:tcPr>
            <w:tcW w:w="181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73" w:type="dxa"/>
            <w:vAlign w:val="center"/>
          </w:tcPr>
          <w:p w:rsidR="00F70C91" w:rsidRPr="00EA75A6" w:rsidRDefault="00F70C91">
            <w:pPr>
              <w:pStyle w:val="TAL"/>
            </w:pPr>
            <w:r w:rsidRPr="00EA75A6">
              <w:t>Set S2 to state L.</w:t>
            </w:r>
          </w:p>
        </w:tc>
        <w:tc>
          <w:tcPr>
            <w:tcW w:w="858" w:type="dxa"/>
            <w:vAlign w:val="center"/>
          </w:tcPr>
          <w:p w:rsidR="00F70C91" w:rsidRPr="00EA75A6" w:rsidRDefault="00F70C91">
            <w:pPr>
              <w:pStyle w:val="TAC"/>
            </w:pPr>
            <w:r w:rsidRPr="00EA75A6">
              <w:t>RQ2, RQ12</w:t>
            </w:r>
          </w:p>
        </w:tc>
      </w:tr>
      <w:tr w:rsidR="003A248C" w:rsidRPr="00EA75A6" w:rsidTr="003A248C">
        <w:trPr>
          <w:jc w:val="center"/>
        </w:trPr>
        <w:tc>
          <w:tcPr>
            <w:tcW w:w="9476" w:type="dxa"/>
            <w:gridSpan w:val="4"/>
            <w:vAlign w:val="center"/>
          </w:tcPr>
          <w:p w:rsidR="003A248C" w:rsidRPr="00EA75A6" w:rsidRDefault="003A248C" w:rsidP="003A248C">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226" w:name="_Toc415059170"/>
      <w:bookmarkStart w:id="2227" w:name="_Toc415064611"/>
      <w:bookmarkStart w:id="2228" w:name="_Toc415151234"/>
      <w:bookmarkStart w:id="2229" w:name="_Toc415151645"/>
      <w:r w:rsidRPr="00EA75A6">
        <w:lastRenderedPageBreak/>
        <w:t>5.3.2.3.5</w:t>
      </w:r>
      <w:r w:rsidRPr="00EA75A6">
        <w:tab/>
      </w:r>
      <w:r w:rsidR="008D08BF" w:rsidRPr="00EA75A6">
        <w:t>Void</w:t>
      </w:r>
      <w:bookmarkEnd w:id="2226"/>
      <w:bookmarkEnd w:id="2227"/>
      <w:bookmarkEnd w:id="2228"/>
      <w:bookmarkEnd w:id="2229"/>
    </w:p>
    <w:p w:rsidR="00F70C91" w:rsidRPr="00EA75A6" w:rsidRDefault="00F70C91" w:rsidP="00681601">
      <w:pPr>
        <w:pStyle w:val="Heading5"/>
      </w:pPr>
      <w:bookmarkStart w:id="2230" w:name="_Toc415059171"/>
      <w:bookmarkStart w:id="2231" w:name="_Toc415064612"/>
      <w:bookmarkStart w:id="2232" w:name="_Toc415151235"/>
      <w:bookmarkStart w:id="2233" w:name="_Toc415151646"/>
      <w:r w:rsidRPr="00EA75A6">
        <w:t>5.3.2.3.6</w:t>
      </w:r>
      <w:r w:rsidRPr="00EA75A6">
        <w:tab/>
        <w:t>Test case 5: full power mode activation</w:t>
      </w:r>
      <w:bookmarkEnd w:id="2230"/>
      <w:bookmarkEnd w:id="2231"/>
      <w:bookmarkEnd w:id="2232"/>
      <w:bookmarkEnd w:id="2233"/>
    </w:p>
    <w:p w:rsidR="00F70C91" w:rsidRPr="00EA75A6" w:rsidRDefault="00F70C91" w:rsidP="00681601">
      <w:pPr>
        <w:pStyle w:val="H6"/>
      </w:pPr>
      <w:r w:rsidRPr="00EA75A6">
        <w:t>5.3.2.3.6.1</w:t>
      </w:r>
      <w:r w:rsidRPr="00EA75A6">
        <w:tab/>
        <w:t>Test execution</w:t>
      </w:r>
    </w:p>
    <w:p w:rsidR="00F70C91" w:rsidRPr="00EA75A6" w:rsidRDefault="00F70C91" w:rsidP="00681601">
      <w:pPr>
        <w:keepNext/>
        <w:keepLines/>
      </w:pPr>
      <w:r w:rsidRPr="00EA75A6">
        <w:t>The test procedure shall only be executed in voltage class B and voltage class C, full power mode.</w:t>
      </w:r>
    </w:p>
    <w:p w:rsidR="00F70C91" w:rsidRPr="00EA75A6" w:rsidRDefault="00F70C91" w:rsidP="00681601">
      <w:pPr>
        <w:keepNext/>
        <w:keepLines/>
      </w:pPr>
      <w:r w:rsidRPr="00EA75A6">
        <w:t xml:space="preserve">The test procedure shall be executed once for </w:t>
      </w:r>
      <w:r w:rsidR="00066DFD" w:rsidRPr="00EA75A6">
        <w:t>the parameters in each row of the following table</w:t>
      </w:r>
      <w:r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3781"/>
        <w:gridCol w:w="3781"/>
      </w:tblGrid>
      <w:tr w:rsidR="009A3A10" w:rsidRPr="00EA75A6" w:rsidTr="00A22953">
        <w:trPr>
          <w:jc w:val="center"/>
        </w:trPr>
        <w:tc>
          <w:tcPr>
            <w:tcW w:w="3781" w:type="dxa"/>
          </w:tcPr>
          <w:p w:rsidR="009A3A10" w:rsidRPr="00EA75A6" w:rsidRDefault="009A3A10" w:rsidP="00681601">
            <w:pPr>
              <w:pStyle w:val="TAH"/>
            </w:pPr>
            <w:r w:rsidRPr="00EA75A6">
              <w:t xml:space="preserve">Activate </w:t>
            </w:r>
            <w:r w:rsidR="00045A8E" w:rsidRPr="00EA75A6">
              <w:t>ETSI TS 102 221</w:t>
            </w:r>
            <w:r w:rsidRPr="00EA75A6">
              <w:t xml:space="preserve"> [</w:t>
            </w:r>
            <w:fldSimple w:instr="REF REF_TS102221 \* MERGEFORMAT  \h ">
              <w:r w:rsidR="004F2024">
                <w:t>2</w:t>
              </w:r>
            </w:fldSimple>
            <w:r w:rsidRPr="00EA75A6">
              <w:t>] interface in step 2</w:t>
            </w:r>
          </w:p>
        </w:tc>
        <w:tc>
          <w:tcPr>
            <w:tcW w:w="3781" w:type="dxa"/>
          </w:tcPr>
          <w:p w:rsidR="009A3A10" w:rsidRPr="00EA75A6" w:rsidRDefault="009A3A10" w:rsidP="00681601">
            <w:pPr>
              <w:pStyle w:val="TAH"/>
            </w:pPr>
            <w:r w:rsidRPr="00EA75A6">
              <w:t>TS1_HIGH_V timing</w:t>
            </w:r>
          </w:p>
        </w:tc>
      </w:tr>
      <w:tr w:rsidR="009A3A10" w:rsidRPr="00EA75A6" w:rsidTr="00A22953">
        <w:trPr>
          <w:jc w:val="center"/>
        </w:trPr>
        <w:tc>
          <w:tcPr>
            <w:tcW w:w="3781" w:type="dxa"/>
            <w:vAlign w:val="center"/>
          </w:tcPr>
          <w:p w:rsidR="009A3A10" w:rsidRPr="00EA75A6" w:rsidRDefault="009A3A10" w:rsidP="008B0C83">
            <w:pPr>
              <w:pStyle w:val="TAC"/>
            </w:pPr>
            <w:r w:rsidRPr="00EA75A6">
              <w:t>No</w:t>
            </w:r>
          </w:p>
        </w:tc>
        <w:tc>
          <w:tcPr>
            <w:tcW w:w="3781" w:type="dxa"/>
          </w:tcPr>
          <w:p w:rsidR="009A3A10" w:rsidRPr="00EA75A6" w:rsidRDefault="009A3A10" w:rsidP="008B0C83">
            <w:pPr>
              <w:pStyle w:val="TAC"/>
            </w:pPr>
            <w:r w:rsidRPr="00EA75A6">
              <w:t>Between 1 000 µs and 1 020 µs</w:t>
            </w:r>
          </w:p>
        </w:tc>
      </w:tr>
      <w:tr w:rsidR="009A3A10" w:rsidRPr="00EA75A6" w:rsidTr="00A22953">
        <w:trPr>
          <w:jc w:val="center"/>
        </w:trPr>
        <w:tc>
          <w:tcPr>
            <w:tcW w:w="3781" w:type="dxa"/>
            <w:vAlign w:val="center"/>
          </w:tcPr>
          <w:p w:rsidR="009A3A10" w:rsidRPr="00EA75A6" w:rsidRDefault="009A3A10" w:rsidP="008B0C83">
            <w:pPr>
              <w:pStyle w:val="TAC"/>
            </w:pPr>
            <w:r w:rsidRPr="00EA75A6">
              <w:t>Yes</w:t>
            </w:r>
          </w:p>
        </w:tc>
        <w:tc>
          <w:tcPr>
            <w:tcW w:w="3781" w:type="dxa"/>
          </w:tcPr>
          <w:p w:rsidR="009A3A10" w:rsidRPr="00EA75A6" w:rsidRDefault="009A3A10" w:rsidP="008B0C83">
            <w:pPr>
              <w:pStyle w:val="TAC"/>
            </w:pPr>
            <w:r w:rsidRPr="00EA75A6">
              <w:t>N/A</w:t>
            </w:r>
          </w:p>
        </w:tc>
      </w:tr>
      <w:tr w:rsidR="009A3A10" w:rsidRPr="00EA75A6" w:rsidTr="00A22953">
        <w:trPr>
          <w:jc w:val="center"/>
        </w:trPr>
        <w:tc>
          <w:tcPr>
            <w:tcW w:w="3781" w:type="dxa"/>
            <w:vAlign w:val="center"/>
          </w:tcPr>
          <w:p w:rsidR="009A3A10" w:rsidRPr="00EA75A6" w:rsidRDefault="009A3A10" w:rsidP="008B0C83">
            <w:pPr>
              <w:pStyle w:val="TAC"/>
            </w:pPr>
            <w:r w:rsidRPr="00EA75A6">
              <w:t>No</w:t>
            </w:r>
          </w:p>
        </w:tc>
        <w:tc>
          <w:tcPr>
            <w:tcW w:w="3781" w:type="dxa"/>
          </w:tcPr>
          <w:p w:rsidR="009A3A10" w:rsidRPr="00EA75A6" w:rsidRDefault="009A3A10" w:rsidP="008B0C83">
            <w:pPr>
              <w:pStyle w:val="TAC"/>
            </w:pPr>
            <w:r w:rsidRPr="00EA75A6">
              <w:t>Between 5 000 µs and 5 050 µs</w:t>
            </w:r>
          </w:p>
        </w:tc>
      </w:tr>
      <w:tr w:rsidR="009A3A10" w:rsidRPr="00EA75A6" w:rsidTr="00A22953">
        <w:trPr>
          <w:jc w:val="center"/>
        </w:trPr>
        <w:tc>
          <w:tcPr>
            <w:tcW w:w="3781" w:type="dxa"/>
            <w:vAlign w:val="center"/>
          </w:tcPr>
          <w:p w:rsidR="009A3A10" w:rsidRPr="00EA75A6" w:rsidRDefault="009A3A10" w:rsidP="008B0C83">
            <w:pPr>
              <w:pStyle w:val="TAC"/>
            </w:pPr>
            <w:r w:rsidRPr="00EA75A6">
              <w:t>No</w:t>
            </w:r>
          </w:p>
        </w:tc>
        <w:tc>
          <w:tcPr>
            <w:tcW w:w="3781" w:type="dxa"/>
          </w:tcPr>
          <w:p w:rsidR="009A3A10" w:rsidRPr="00EA75A6" w:rsidRDefault="009A3A10" w:rsidP="008B0C83">
            <w:pPr>
              <w:pStyle w:val="TAC"/>
            </w:pPr>
            <w:r w:rsidRPr="00EA75A6">
              <w:t>Between 49 000 µs and 51 000 µs</w:t>
            </w:r>
          </w:p>
        </w:tc>
      </w:tr>
    </w:tbl>
    <w:p w:rsidR="00066DFD" w:rsidRPr="00EA75A6" w:rsidRDefault="00066DFD" w:rsidP="00066DFD"/>
    <w:p w:rsidR="00F70C91" w:rsidRPr="00EA75A6" w:rsidRDefault="00F70C91" w:rsidP="00537C80">
      <w:pPr>
        <w:pStyle w:val="H6"/>
      </w:pPr>
      <w:r w:rsidRPr="00EA75A6">
        <w:t>5.3.2.3.6.2</w:t>
      </w:r>
      <w:r w:rsidRPr="00EA75A6">
        <w:tab/>
        <w:t>Initial conditions</w:t>
      </w:r>
    </w:p>
    <w:p w:rsidR="00F70C91" w:rsidRPr="00EA75A6" w:rsidRDefault="00A07433">
      <w:pPr>
        <w:pStyle w:val="B1"/>
      </w:pPr>
      <w:r w:rsidRPr="00EA75A6">
        <w:t>None of the UICC contacts is activated</w:t>
      </w:r>
      <w:r w:rsidR="00F70C91" w:rsidRPr="00EA75A6">
        <w:t>.</w:t>
      </w:r>
    </w:p>
    <w:p w:rsidR="00F70C91" w:rsidRPr="00EA75A6" w:rsidRDefault="00F70C91" w:rsidP="00A511B8">
      <w:pPr>
        <w:pStyle w:val="H6"/>
      </w:pPr>
      <w:r w:rsidRPr="00EA75A6">
        <w:t>5.3.2.3.6.3</w:t>
      </w:r>
      <w:r w:rsidRPr="00EA75A6">
        <w:tab/>
        <w:t>Test procedure</w:t>
      </w:r>
    </w:p>
    <w:tbl>
      <w:tblPr>
        <w:tblW w:w="94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8"/>
        <w:gridCol w:w="1827"/>
        <w:gridCol w:w="6020"/>
        <w:gridCol w:w="1001"/>
      </w:tblGrid>
      <w:tr w:rsidR="00F70C91" w:rsidRPr="00EA75A6" w:rsidTr="001904D2">
        <w:trPr>
          <w:jc w:val="center"/>
        </w:trPr>
        <w:tc>
          <w:tcPr>
            <w:tcW w:w="628" w:type="dxa"/>
          </w:tcPr>
          <w:p w:rsidR="00F70C91" w:rsidRPr="00EA75A6" w:rsidRDefault="00F70C91" w:rsidP="001904D2">
            <w:pPr>
              <w:pStyle w:val="TAH"/>
            </w:pPr>
            <w:r w:rsidRPr="00EA75A6">
              <w:t>Step</w:t>
            </w:r>
          </w:p>
        </w:tc>
        <w:tc>
          <w:tcPr>
            <w:tcW w:w="1827" w:type="dxa"/>
          </w:tcPr>
          <w:p w:rsidR="00F70C91" w:rsidRPr="00EA75A6" w:rsidRDefault="00F70C91" w:rsidP="001904D2">
            <w:pPr>
              <w:pStyle w:val="TAH"/>
            </w:pPr>
            <w:r w:rsidRPr="00EA75A6">
              <w:t>Direction</w:t>
            </w:r>
          </w:p>
        </w:tc>
        <w:tc>
          <w:tcPr>
            <w:tcW w:w="6020" w:type="dxa"/>
          </w:tcPr>
          <w:p w:rsidR="00F70C91" w:rsidRPr="00EA75A6" w:rsidRDefault="00F70C91" w:rsidP="001904D2">
            <w:pPr>
              <w:pStyle w:val="TAH"/>
            </w:pPr>
            <w:r w:rsidRPr="00EA75A6">
              <w:t>Description</w:t>
            </w:r>
          </w:p>
        </w:tc>
        <w:tc>
          <w:tcPr>
            <w:tcW w:w="1001" w:type="dxa"/>
          </w:tcPr>
          <w:p w:rsidR="00F70C91" w:rsidRPr="00EA75A6" w:rsidRDefault="00F70C91" w:rsidP="001904D2">
            <w:pPr>
              <w:pStyle w:val="TAH"/>
            </w:pPr>
            <w:r w:rsidRPr="00EA75A6">
              <w:t>RQ</w:t>
            </w:r>
          </w:p>
        </w:tc>
      </w:tr>
      <w:tr w:rsidR="00F70C91" w:rsidRPr="00EA75A6" w:rsidTr="001904D2">
        <w:trPr>
          <w:jc w:val="center"/>
        </w:trPr>
        <w:tc>
          <w:tcPr>
            <w:tcW w:w="628" w:type="dxa"/>
            <w:vAlign w:val="center"/>
          </w:tcPr>
          <w:p w:rsidR="00F70C91" w:rsidRPr="00EA75A6" w:rsidRDefault="00F70C91">
            <w:pPr>
              <w:pStyle w:val="TAC"/>
            </w:pPr>
            <w:r w:rsidRPr="00EA75A6">
              <w:t>1</w:t>
            </w:r>
          </w:p>
        </w:tc>
        <w:tc>
          <w:tcPr>
            <w:tcW w:w="182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20" w:type="dxa"/>
            <w:vAlign w:val="center"/>
          </w:tcPr>
          <w:p w:rsidR="00F70C91" w:rsidRPr="00EA75A6" w:rsidRDefault="00F70C91" w:rsidP="003A248C">
            <w:pPr>
              <w:pStyle w:val="TAL"/>
            </w:pPr>
            <w:r w:rsidRPr="00EA75A6">
              <w:t xml:space="preserve">Activate </w:t>
            </w:r>
            <w:r w:rsidR="00A07433" w:rsidRPr="00EA75A6">
              <w:t xml:space="preserve">Vcc </w:t>
            </w:r>
            <w:r w:rsidRPr="00EA75A6">
              <w:t>(contact C</w:t>
            </w:r>
            <w:r w:rsidR="00A07433" w:rsidRPr="00EA75A6">
              <w:t>1</w:t>
            </w:r>
            <w:r w:rsidRPr="00EA75A6">
              <w:t>).</w:t>
            </w:r>
          </w:p>
        </w:tc>
        <w:tc>
          <w:tcPr>
            <w:tcW w:w="1001" w:type="dxa"/>
            <w:vAlign w:val="center"/>
          </w:tcPr>
          <w:p w:rsidR="00F70C91" w:rsidRPr="00EA75A6" w:rsidRDefault="00F70C91">
            <w:pPr>
              <w:pStyle w:val="TAC"/>
            </w:pPr>
          </w:p>
        </w:tc>
      </w:tr>
      <w:tr w:rsidR="00066DFD" w:rsidRPr="00EA75A6" w:rsidTr="001904D2">
        <w:trPr>
          <w:jc w:val="center"/>
        </w:trPr>
        <w:tc>
          <w:tcPr>
            <w:tcW w:w="628" w:type="dxa"/>
            <w:vAlign w:val="center"/>
          </w:tcPr>
          <w:p w:rsidR="00066DFD" w:rsidRPr="00EA75A6" w:rsidRDefault="00066DFD" w:rsidP="008B0C83">
            <w:pPr>
              <w:pStyle w:val="TAC"/>
            </w:pPr>
            <w:r w:rsidRPr="00EA75A6">
              <w:t>2</w:t>
            </w:r>
          </w:p>
        </w:tc>
        <w:tc>
          <w:tcPr>
            <w:tcW w:w="1827" w:type="dxa"/>
            <w:vAlign w:val="center"/>
          </w:tcPr>
          <w:p w:rsidR="00066DFD" w:rsidRPr="00EA75A6" w:rsidRDefault="00066DFD" w:rsidP="008B0C83">
            <w:pPr>
              <w:pStyle w:val="TAC"/>
            </w:pPr>
            <w:r w:rsidRPr="00EA75A6">
              <w:t xml:space="preserve">T </w:t>
            </w:r>
            <w:r w:rsidRPr="00EA75A6">
              <w:sym w:font="Wingdings" w:char="F0DF"/>
            </w:r>
            <w:r w:rsidRPr="00EA75A6">
              <w:sym w:font="Wingdings" w:char="F0E0"/>
            </w:r>
            <w:r w:rsidRPr="00EA75A6">
              <w:t xml:space="preserve"> UICC</w:t>
            </w:r>
          </w:p>
          <w:p w:rsidR="00066DFD" w:rsidRPr="00EA75A6" w:rsidRDefault="00066DFD" w:rsidP="008B0C83">
            <w:pPr>
              <w:pStyle w:val="TAC"/>
            </w:pPr>
            <w:r w:rsidRPr="00EA75A6">
              <w:t>conditional</w:t>
            </w:r>
          </w:p>
        </w:tc>
        <w:tc>
          <w:tcPr>
            <w:tcW w:w="6020" w:type="dxa"/>
            <w:vAlign w:val="center"/>
          </w:tcPr>
          <w:p w:rsidR="00066DFD" w:rsidRPr="00EA75A6" w:rsidRDefault="00066DFD" w:rsidP="008B0C83">
            <w:pPr>
              <w:pStyle w:val="TAL"/>
            </w:pPr>
            <w:r w:rsidRPr="00EA75A6">
              <w:t xml:space="preserve">If Test execution clause indicates to do so, activate </w:t>
            </w:r>
            <w:r w:rsidR="00045A8E" w:rsidRPr="00EA75A6">
              <w:t>ETSI TS 102 221</w:t>
            </w:r>
            <w:r w:rsidR="005178FD" w:rsidRPr="00EA75A6">
              <w:t xml:space="preserve"> [</w:t>
            </w:r>
            <w:fldSimple w:instr="REF REF_TS102221 \h  \* MERGEFORMAT ">
              <w:r w:rsidR="004F2024">
                <w:rPr>
                  <w:noProof/>
                </w:rPr>
                <w:t>2</w:t>
              </w:r>
            </w:fldSimple>
            <w:r w:rsidR="005178FD" w:rsidRPr="00EA75A6">
              <w:t>]</w:t>
            </w:r>
            <w:r w:rsidRPr="00EA75A6">
              <w:t xml:space="preserve"> interface.</w:t>
            </w:r>
          </w:p>
        </w:tc>
        <w:tc>
          <w:tcPr>
            <w:tcW w:w="1001" w:type="dxa"/>
            <w:vAlign w:val="center"/>
          </w:tcPr>
          <w:p w:rsidR="00066DFD" w:rsidRPr="00EA75A6" w:rsidRDefault="00066DFD" w:rsidP="008B0C83">
            <w:pPr>
              <w:pStyle w:val="TAC"/>
            </w:pPr>
          </w:p>
        </w:tc>
      </w:tr>
      <w:tr w:rsidR="00A07433" w:rsidRPr="00EA75A6" w:rsidTr="001904D2">
        <w:trPr>
          <w:jc w:val="center"/>
        </w:trPr>
        <w:tc>
          <w:tcPr>
            <w:tcW w:w="628" w:type="dxa"/>
            <w:vAlign w:val="center"/>
          </w:tcPr>
          <w:p w:rsidR="00A07433" w:rsidRPr="00EA75A6" w:rsidRDefault="00066DFD" w:rsidP="00C37E14">
            <w:pPr>
              <w:pStyle w:val="TAC"/>
            </w:pPr>
            <w:r w:rsidRPr="00EA75A6">
              <w:t>3</w:t>
            </w:r>
          </w:p>
        </w:tc>
        <w:tc>
          <w:tcPr>
            <w:tcW w:w="1827" w:type="dxa"/>
            <w:vAlign w:val="center"/>
          </w:tcPr>
          <w:p w:rsidR="00A07433" w:rsidRPr="00EA75A6" w:rsidRDefault="00A07433" w:rsidP="00C37E14">
            <w:pPr>
              <w:pStyle w:val="TAC"/>
            </w:pPr>
            <w:r w:rsidRPr="00EA75A6">
              <w:t xml:space="preserve">T </w:t>
            </w:r>
            <w:r w:rsidRPr="00EA75A6">
              <w:sym w:font="Wingdings" w:char="F0E0"/>
            </w:r>
            <w:r w:rsidRPr="00EA75A6">
              <w:t xml:space="preserve"> UICC</w:t>
            </w:r>
          </w:p>
        </w:tc>
        <w:tc>
          <w:tcPr>
            <w:tcW w:w="6020" w:type="dxa"/>
            <w:vAlign w:val="center"/>
          </w:tcPr>
          <w:p w:rsidR="00A07433" w:rsidRPr="00EA75A6" w:rsidRDefault="00A7125F" w:rsidP="00C37E14">
            <w:pPr>
              <w:pStyle w:val="TAL"/>
            </w:pPr>
            <w:r w:rsidRPr="00EA75A6">
              <w:t>Activate SWIO (contact C6) (see note).</w:t>
            </w:r>
          </w:p>
        </w:tc>
        <w:tc>
          <w:tcPr>
            <w:tcW w:w="1001" w:type="dxa"/>
            <w:vAlign w:val="center"/>
          </w:tcPr>
          <w:p w:rsidR="00A07433" w:rsidRPr="00EA75A6" w:rsidRDefault="00A07433" w:rsidP="00C37E14">
            <w:pPr>
              <w:pStyle w:val="TAC"/>
            </w:pPr>
          </w:p>
        </w:tc>
      </w:tr>
      <w:tr w:rsidR="00F70C91" w:rsidRPr="00EA75A6" w:rsidTr="001904D2">
        <w:trPr>
          <w:jc w:val="center"/>
        </w:trPr>
        <w:tc>
          <w:tcPr>
            <w:tcW w:w="628" w:type="dxa"/>
            <w:vAlign w:val="center"/>
          </w:tcPr>
          <w:p w:rsidR="00F70C91" w:rsidRPr="00EA75A6" w:rsidRDefault="00066DFD">
            <w:pPr>
              <w:pStyle w:val="TAC"/>
            </w:pPr>
            <w:r w:rsidRPr="00EA75A6">
              <w:t>4</w:t>
            </w:r>
          </w:p>
        </w:tc>
        <w:tc>
          <w:tcPr>
            <w:tcW w:w="182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20" w:type="dxa"/>
            <w:vAlign w:val="center"/>
          </w:tcPr>
          <w:p w:rsidR="00F70C91" w:rsidRPr="00EA75A6" w:rsidRDefault="00F70C91">
            <w:pPr>
              <w:pStyle w:val="TAL"/>
            </w:pPr>
            <w:r w:rsidRPr="00EA75A6">
              <w:t>Resume SWP.</w:t>
            </w:r>
          </w:p>
        </w:tc>
        <w:tc>
          <w:tcPr>
            <w:tcW w:w="1001" w:type="dxa"/>
            <w:vAlign w:val="center"/>
          </w:tcPr>
          <w:p w:rsidR="00F70C91" w:rsidRPr="00EA75A6" w:rsidRDefault="00F70C91">
            <w:pPr>
              <w:pStyle w:val="TAC"/>
            </w:pPr>
            <w:r w:rsidRPr="00EA75A6">
              <w:t>RQ1, RQ10</w:t>
            </w:r>
          </w:p>
        </w:tc>
      </w:tr>
      <w:tr w:rsidR="00F70C91" w:rsidRPr="00EA75A6" w:rsidTr="001904D2">
        <w:trPr>
          <w:jc w:val="center"/>
        </w:trPr>
        <w:tc>
          <w:tcPr>
            <w:tcW w:w="628" w:type="dxa"/>
            <w:vAlign w:val="center"/>
          </w:tcPr>
          <w:p w:rsidR="00F70C91" w:rsidRPr="00EA75A6" w:rsidRDefault="00066DFD">
            <w:pPr>
              <w:pStyle w:val="TAC"/>
            </w:pPr>
            <w:r w:rsidRPr="00EA75A6">
              <w:t>5</w:t>
            </w:r>
          </w:p>
        </w:tc>
        <w:tc>
          <w:tcPr>
            <w:tcW w:w="182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20" w:type="dxa"/>
            <w:vAlign w:val="center"/>
          </w:tcPr>
          <w:p w:rsidR="00F70C91" w:rsidRPr="00EA75A6" w:rsidRDefault="00F70C91">
            <w:pPr>
              <w:pStyle w:val="TAL"/>
            </w:pPr>
            <w:r w:rsidRPr="00EA75A6">
              <w:t xml:space="preserve">Put the SWP into </w:t>
            </w:r>
            <w:r w:rsidRPr="00EA75A6">
              <w:rPr>
                <w:b/>
                <w:bCs/>
              </w:rPr>
              <w:t>ACTIVATED</w:t>
            </w:r>
            <w:r w:rsidRPr="00EA75A6">
              <w:t xml:space="preserve"> state.</w:t>
            </w:r>
          </w:p>
        </w:tc>
        <w:tc>
          <w:tcPr>
            <w:tcW w:w="1001"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066DFD">
            <w:pPr>
              <w:pStyle w:val="TAC"/>
            </w:pPr>
            <w:r w:rsidRPr="00EA75A6">
              <w:t>6</w:t>
            </w:r>
          </w:p>
        </w:tc>
        <w:tc>
          <w:tcPr>
            <w:tcW w:w="182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20" w:type="dxa"/>
            <w:vAlign w:val="center"/>
          </w:tcPr>
          <w:p w:rsidR="00F70C91" w:rsidRPr="00EA75A6" w:rsidRDefault="00F70C91">
            <w:pPr>
              <w:pStyle w:val="TAL"/>
            </w:pPr>
            <w:r w:rsidRPr="00EA75A6">
              <w:t>Send ACT_SYNC frame.</w:t>
            </w:r>
          </w:p>
        </w:tc>
        <w:tc>
          <w:tcPr>
            <w:tcW w:w="1001" w:type="dxa"/>
            <w:vAlign w:val="center"/>
          </w:tcPr>
          <w:p w:rsidR="00F70C91" w:rsidRPr="00EA75A6" w:rsidRDefault="00F70C91">
            <w:pPr>
              <w:pStyle w:val="TAC"/>
            </w:pPr>
            <w:r w:rsidRPr="00EA75A6">
              <w:t>RQ4</w:t>
            </w:r>
          </w:p>
        </w:tc>
      </w:tr>
      <w:tr w:rsidR="00F70C91" w:rsidRPr="00EA75A6" w:rsidTr="001904D2">
        <w:trPr>
          <w:jc w:val="center"/>
        </w:trPr>
        <w:tc>
          <w:tcPr>
            <w:tcW w:w="628" w:type="dxa"/>
            <w:vAlign w:val="center"/>
          </w:tcPr>
          <w:p w:rsidR="00F70C91" w:rsidRPr="00EA75A6" w:rsidRDefault="00066DFD">
            <w:pPr>
              <w:pStyle w:val="TAC"/>
            </w:pPr>
            <w:r w:rsidRPr="00EA75A6">
              <w:t>7</w:t>
            </w:r>
          </w:p>
        </w:tc>
        <w:tc>
          <w:tcPr>
            <w:tcW w:w="182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20" w:type="dxa"/>
            <w:vAlign w:val="center"/>
          </w:tcPr>
          <w:p w:rsidR="00F70C91" w:rsidRPr="00EA75A6" w:rsidRDefault="00F70C91">
            <w:pPr>
              <w:pStyle w:val="TAL"/>
            </w:pPr>
            <w:r w:rsidRPr="00EA75A6">
              <w:t>Send ACT_POWER_MODE frame.</w:t>
            </w:r>
          </w:p>
        </w:tc>
        <w:tc>
          <w:tcPr>
            <w:tcW w:w="1001"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066DFD">
            <w:pPr>
              <w:pStyle w:val="TAC"/>
            </w:pPr>
            <w:r w:rsidRPr="00EA75A6">
              <w:t>8</w:t>
            </w:r>
          </w:p>
        </w:tc>
        <w:tc>
          <w:tcPr>
            <w:tcW w:w="182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20" w:type="dxa"/>
            <w:vAlign w:val="center"/>
          </w:tcPr>
          <w:p w:rsidR="00F70C91" w:rsidRPr="00EA75A6" w:rsidRDefault="00F70C91">
            <w:pPr>
              <w:pStyle w:val="TAL"/>
            </w:pPr>
            <w:r w:rsidRPr="00EA75A6">
              <w:t>Send ACT_READY frame.</w:t>
            </w:r>
          </w:p>
        </w:tc>
        <w:tc>
          <w:tcPr>
            <w:tcW w:w="1001" w:type="dxa"/>
            <w:vAlign w:val="center"/>
          </w:tcPr>
          <w:p w:rsidR="00F70C91" w:rsidRPr="00EA75A6" w:rsidRDefault="00F70C91">
            <w:pPr>
              <w:pStyle w:val="TAC"/>
            </w:pPr>
            <w:r w:rsidRPr="00EA75A6">
              <w:t>RQ6, RQ11</w:t>
            </w:r>
          </w:p>
        </w:tc>
      </w:tr>
      <w:tr w:rsidR="00D86C3F" w:rsidRPr="00EA75A6" w:rsidTr="001904D2">
        <w:trPr>
          <w:jc w:val="center"/>
        </w:trPr>
        <w:tc>
          <w:tcPr>
            <w:tcW w:w="628" w:type="dxa"/>
            <w:vAlign w:val="center"/>
          </w:tcPr>
          <w:p w:rsidR="00D86C3F" w:rsidRPr="00EA75A6" w:rsidRDefault="00D86C3F" w:rsidP="008B0C83">
            <w:pPr>
              <w:pStyle w:val="TAC"/>
            </w:pPr>
            <w:r w:rsidRPr="00EA75A6">
              <w:t>9</w:t>
            </w:r>
          </w:p>
        </w:tc>
        <w:tc>
          <w:tcPr>
            <w:tcW w:w="1827" w:type="dxa"/>
            <w:vAlign w:val="center"/>
          </w:tcPr>
          <w:p w:rsidR="00D86C3F" w:rsidRPr="00EA75A6" w:rsidRDefault="00D86C3F"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020" w:type="dxa"/>
            <w:vAlign w:val="center"/>
          </w:tcPr>
          <w:p w:rsidR="00D86C3F" w:rsidRPr="00EA75A6" w:rsidRDefault="00D86C3F" w:rsidP="008B0C83">
            <w:pPr>
              <w:pStyle w:val="TAL"/>
            </w:pPr>
            <w:r w:rsidRPr="00EA75A6">
              <w:t>Perform SHDLC link establishment.</w:t>
            </w:r>
          </w:p>
        </w:tc>
        <w:tc>
          <w:tcPr>
            <w:tcW w:w="1001" w:type="dxa"/>
            <w:vAlign w:val="center"/>
          </w:tcPr>
          <w:p w:rsidR="00D86C3F" w:rsidRPr="00EA75A6" w:rsidRDefault="00FC4C01" w:rsidP="008B0C83">
            <w:pPr>
              <w:pStyle w:val="TAC"/>
            </w:pPr>
            <w:r w:rsidRPr="00EA75A6">
              <w:t>RQ</w:t>
            </w:r>
            <w:r w:rsidR="005721BF" w:rsidRPr="00EA75A6">
              <w:t>15</w:t>
            </w:r>
          </w:p>
        </w:tc>
      </w:tr>
      <w:tr w:rsidR="00A7125F" w:rsidRPr="00EA75A6" w:rsidTr="00A7125F">
        <w:trPr>
          <w:jc w:val="center"/>
        </w:trPr>
        <w:tc>
          <w:tcPr>
            <w:tcW w:w="9476" w:type="dxa"/>
            <w:gridSpan w:val="4"/>
            <w:vAlign w:val="center"/>
          </w:tcPr>
          <w:p w:rsidR="00A7125F" w:rsidRPr="00EA75A6" w:rsidRDefault="00A7125F" w:rsidP="00A7125F">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234" w:name="_Toc415059172"/>
      <w:bookmarkStart w:id="2235" w:name="_Toc415064613"/>
      <w:bookmarkStart w:id="2236" w:name="_Toc415151236"/>
      <w:bookmarkStart w:id="2237" w:name="_Toc415151647"/>
      <w:r w:rsidRPr="00EA75A6">
        <w:t>5.3.2.3.7</w:t>
      </w:r>
      <w:r w:rsidRPr="00EA75A6">
        <w:tab/>
        <w:t>Test case 6: low power mode activation with re-transmission of ACT_SYNC</w:t>
      </w:r>
      <w:bookmarkEnd w:id="2234"/>
      <w:bookmarkEnd w:id="2235"/>
      <w:bookmarkEnd w:id="2236"/>
      <w:bookmarkEnd w:id="2237"/>
    </w:p>
    <w:p w:rsidR="00F70C91" w:rsidRPr="00EA75A6" w:rsidRDefault="00F70C91" w:rsidP="00537C80">
      <w:pPr>
        <w:pStyle w:val="H6"/>
      </w:pPr>
      <w:r w:rsidRPr="00EA75A6">
        <w:t>5.3.2.3.7.1</w:t>
      </w:r>
      <w:r w:rsidRPr="00EA75A6">
        <w:tab/>
        <w:t>Test execution</w:t>
      </w:r>
    </w:p>
    <w:p w:rsidR="00F70C91" w:rsidRPr="00EA75A6" w:rsidRDefault="00F70C91">
      <w:r w:rsidRPr="00EA75A6">
        <w:t>The test procedure shall only be executed in low power mode.</w:t>
      </w:r>
    </w:p>
    <w:p w:rsidR="00F70C91" w:rsidRPr="00EA75A6" w:rsidRDefault="00F70C91">
      <w:r w:rsidRPr="00EA75A6">
        <w:t>The test procedure shall be executed once for each of following parameters:</w:t>
      </w:r>
    </w:p>
    <w:p w:rsidR="00F70C91" w:rsidRPr="00EA75A6" w:rsidRDefault="00421F47">
      <w:pPr>
        <w:pStyle w:val="B1"/>
      </w:pPr>
      <w:r w:rsidRPr="00EA75A6">
        <w:t>There are no test case-specific parameters for this test case</w:t>
      </w:r>
      <w:r w:rsidR="001D28CF" w:rsidRPr="00EA75A6">
        <w:t>.</w:t>
      </w:r>
    </w:p>
    <w:p w:rsidR="00F70C91" w:rsidRPr="00EA75A6" w:rsidRDefault="00F70C91" w:rsidP="00537C80">
      <w:pPr>
        <w:pStyle w:val="H6"/>
      </w:pPr>
      <w:r w:rsidRPr="00EA75A6">
        <w:t>5.3.2.3.7.2</w:t>
      </w:r>
      <w:r w:rsidRPr="00EA75A6">
        <w:tab/>
        <w:t>Initial conditions</w:t>
      </w:r>
    </w:p>
    <w:p w:rsidR="00F70C91" w:rsidRPr="00EA75A6" w:rsidRDefault="00F70C91">
      <w:pPr>
        <w:pStyle w:val="B1"/>
      </w:pPr>
      <w:r w:rsidRPr="00EA75A6">
        <w:t>None of the UICC contacts is activated</w:t>
      </w:r>
      <w:r w:rsidR="001D28CF" w:rsidRPr="00EA75A6">
        <w:t>.</w:t>
      </w:r>
    </w:p>
    <w:p w:rsidR="00F70C91" w:rsidRPr="00EA75A6" w:rsidRDefault="00F70C91" w:rsidP="00537C80">
      <w:pPr>
        <w:pStyle w:val="H6"/>
      </w:pPr>
      <w:r w:rsidRPr="00EA75A6">
        <w:lastRenderedPageBreak/>
        <w:t>5.3.2.3.7.3</w:t>
      </w:r>
      <w:r w:rsidRPr="00EA75A6">
        <w:tab/>
        <w:t>Test procedure</w:t>
      </w:r>
    </w:p>
    <w:tbl>
      <w:tblPr>
        <w:tblW w:w="9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8"/>
        <w:gridCol w:w="1814"/>
        <w:gridCol w:w="6603"/>
        <w:gridCol w:w="715"/>
      </w:tblGrid>
      <w:tr w:rsidR="00F70C91" w:rsidRPr="00EA75A6" w:rsidTr="001904D2">
        <w:trPr>
          <w:jc w:val="center"/>
        </w:trPr>
        <w:tc>
          <w:tcPr>
            <w:tcW w:w="628" w:type="dxa"/>
          </w:tcPr>
          <w:p w:rsidR="00F70C91" w:rsidRPr="00EA75A6" w:rsidRDefault="00F70C91" w:rsidP="001904D2">
            <w:pPr>
              <w:pStyle w:val="TAH"/>
            </w:pPr>
            <w:r w:rsidRPr="00EA75A6">
              <w:t>Step</w:t>
            </w:r>
          </w:p>
        </w:tc>
        <w:tc>
          <w:tcPr>
            <w:tcW w:w="1814" w:type="dxa"/>
          </w:tcPr>
          <w:p w:rsidR="00F70C91" w:rsidRPr="00EA75A6" w:rsidRDefault="00F70C91" w:rsidP="001904D2">
            <w:pPr>
              <w:pStyle w:val="TAH"/>
            </w:pPr>
            <w:r w:rsidRPr="00EA75A6">
              <w:t>Direction</w:t>
            </w:r>
          </w:p>
        </w:tc>
        <w:tc>
          <w:tcPr>
            <w:tcW w:w="6603" w:type="dxa"/>
          </w:tcPr>
          <w:p w:rsidR="00F70C91" w:rsidRPr="00EA75A6" w:rsidRDefault="00F70C91" w:rsidP="001904D2">
            <w:pPr>
              <w:pStyle w:val="TAH"/>
            </w:pPr>
            <w:r w:rsidRPr="00EA75A6">
              <w:t>Description</w:t>
            </w:r>
          </w:p>
        </w:tc>
        <w:tc>
          <w:tcPr>
            <w:tcW w:w="715" w:type="dxa"/>
          </w:tcPr>
          <w:p w:rsidR="00F70C91" w:rsidRPr="00EA75A6" w:rsidRDefault="00F70C91" w:rsidP="001904D2">
            <w:pPr>
              <w:pStyle w:val="TAH"/>
            </w:pPr>
            <w:r w:rsidRPr="00EA75A6">
              <w:t>RQ</w:t>
            </w:r>
          </w:p>
        </w:tc>
      </w:tr>
      <w:tr w:rsidR="00F70C91" w:rsidRPr="00EA75A6" w:rsidTr="001904D2">
        <w:trPr>
          <w:jc w:val="center"/>
        </w:trPr>
        <w:tc>
          <w:tcPr>
            <w:tcW w:w="628" w:type="dxa"/>
            <w:vAlign w:val="center"/>
          </w:tcPr>
          <w:p w:rsidR="00F70C91" w:rsidRPr="00EA75A6" w:rsidRDefault="00F70C91">
            <w:pPr>
              <w:pStyle w:val="TAC"/>
            </w:pPr>
            <w:r w:rsidRPr="00EA75A6">
              <w:t>1</w:t>
            </w:r>
          </w:p>
        </w:tc>
        <w:tc>
          <w:tcPr>
            <w:tcW w:w="1814"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603" w:type="dxa"/>
            <w:vAlign w:val="center"/>
          </w:tcPr>
          <w:p w:rsidR="00F70C91" w:rsidRPr="00EA75A6" w:rsidRDefault="00F70C91">
            <w:pPr>
              <w:pStyle w:val="TAL"/>
            </w:pPr>
            <w:r w:rsidRPr="00EA75A6">
              <w:t>Activate Vcc (contact C1).</w:t>
            </w:r>
          </w:p>
        </w:tc>
        <w:tc>
          <w:tcPr>
            <w:tcW w:w="715"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2</w:t>
            </w:r>
          </w:p>
        </w:tc>
        <w:tc>
          <w:tcPr>
            <w:tcW w:w="1814"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603" w:type="dxa"/>
            <w:vAlign w:val="center"/>
          </w:tcPr>
          <w:p w:rsidR="00F70C91" w:rsidRPr="00EA75A6" w:rsidRDefault="00F70C91" w:rsidP="003A248C">
            <w:pPr>
              <w:pStyle w:val="TAL"/>
            </w:pPr>
            <w:r w:rsidRPr="00EA75A6">
              <w:t>Activate SWIO (contact C6)</w:t>
            </w:r>
            <w:r w:rsidR="003A248C" w:rsidRPr="00EA75A6">
              <w:t xml:space="preserve"> (see note)</w:t>
            </w:r>
            <w:r w:rsidRPr="00EA75A6">
              <w:t>.</w:t>
            </w:r>
          </w:p>
        </w:tc>
        <w:tc>
          <w:tcPr>
            <w:tcW w:w="715"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3</w:t>
            </w:r>
          </w:p>
        </w:tc>
        <w:tc>
          <w:tcPr>
            <w:tcW w:w="1814"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603" w:type="dxa"/>
            <w:vAlign w:val="center"/>
          </w:tcPr>
          <w:p w:rsidR="00F70C91" w:rsidRPr="00EA75A6" w:rsidRDefault="00F70C91">
            <w:pPr>
              <w:pStyle w:val="TAL"/>
            </w:pPr>
            <w:r w:rsidRPr="00EA75A6">
              <w:t>Resume SWP.</w:t>
            </w:r>
          </w:p>
        </w:tc>
        <w:tc>
          <w:tcPr>
            <w:tcW w:w="715" w:type="dxa"/>
            <w:vAlign w:val="center"/>
          </w:tcPr>
          <w:p w:rsidR="00F70C91" w:rsidRPr="00EA75A6" w:rsidRDefault="00F70C91">
            <w:pPr>
              <w:pStyle w:val="TAC"/>
            </w:pPr>
            <w:r w:rsidRPr="00EA75A6">
              <w:t>RQ1, RQ10</w:t>
            </w:r>
          </w:p>
        </w:tc>
      </w:tr>
      <w:tr w:rsidR="00F70C91" w:rsidRPr="00EA75A6" w:rsidTr="001904D2">
        <w:trPr>
          <w:jc w:val="center"/>
        </w:trPr>
        <w:tc>
          <w:tcPr>
            <w:tcW w:w="628" w:type="dxa"/>
            <w:vAlign w:val="center"/>
          </w:tcPr>
          <w:p w:rsidR="00F70C91" w:rsidRPr="00EA75A6" w:rsidRDefault="00F70C91">
            <w:pPr>
              <w:pStyle w:val="TAC"/>
            </w:pPr>
            <w:r w:rsidRPr="00EA75A6">
              <w:t>4</w:t>
            </w:r>
          </w:p>
        </w:tc>
        <w:tc>
          <w:tcPr>
            <w:tcW w:w="1814"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603" w:type="dxa"/>
            <w:vAlign w:val="center"/>
          </w:tcPr>
          <w:p w:rsidR="00F70C91" w:rsidRPr="00EA75A6" w:rsidRDefault="00F70C91">
            <w:pPr>
              <w:pStyle w:val="TAL"/>
            </w:pPr>
            <w:r w:rsidRPr="00EA75A6">
              <w:t xml:space="preserve">Put the SWP into </w:t>
            </w:r>
            <w:r w:rsidRPr="00EA75A6">
              <w:rPr>
                <w:b/>
                <w:bCs/>
              </w:rPr>
              <w:t>ACTIVATED</w:t>
            </w:r>
            <w:r w:rsidRPr="00EA75A6">
              <w:t xml:space="preserve"> state.</w:t>
            </w:r>
          </w:p>
        </w:tc>
        <w:tc>
          <w:tcPr>
            <w:tcW w:w="715"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5</w:t>
            </w:r>
          </w:p>
        </w:tc>
        <w:tc>
          <w:tcPr>
            <w:tcW w:w="1814"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603" w:type="dxa"/>
            <w:vAlign w:val="center"/>
          </w:tcPr>
          <w:p w:rsidR="00F70C91" w:rsidRPr="00EA75A6" w:rsidRDefault="00F70C91">
            <w:pPr>
              <w:pStyle w:val="TAL"/>
            </w:pPr>
            <w:r w:rsidRPr="00EA75A6">
              <w:t>Send ACT_SYNC frame.</w:t>
            </w:r>
          </w:p>
        </w:tc>
        <w:tc>
          <w:tcPr>
            <w:tcW w:w="715" w:type="dxa"/>
            <w:vAlign w:val="center"/>
          </w:tcPr>
          <w:p w:rsidR="00F70C91" w:rsidRPr="00EA75A6" w:rsidRDefault="00F70C91">
            <w:pPr>
              <w:pStyle w:val="TAC"/>
            </w:pPr>
            <w:r w:rsidRPr="00EA75A6">
              <w:t>RQ4</w:t>
            </w:r>
          </w:p>
        </w:tc>
      </w:tr>
      <w:tr w:rsidR="00F70C91" w:rsidRPr="00EA75A6" w:rsidTr="001904D2">
        <w:trPr>
          <w:jc w:val="center"/>
        </w:trPr>
        <w:tc>
          <w:tcPr>
            <w:tcW w:w="628" w:type="dxa"/>
            <w:vAlign w:val="center"/>
          </w:tcPr>
          <w:p w:rsidR="00F70C91" w:rsidRPr="00EA75A6" w:rsidRDefault="00F70C91">
            <w:pPr>
              <w:pStyle w:val="TAC"/>
            </w:pPr>
            <w:r w:rsidRPr="00EA75A6">
              <w:t>6</w:t>
            </w:r>
          </w:p>
        </w:tc>
        <w:tc>
          <w:tcPr>
            <w:tcW w:w="1814"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603" w:type="dxa"/>
            <w:vAlign w:val="center"/>
          </w:tcPr>
          <w:p w:rsidR="00F70C91" w:rsidRPr="00EA75A6" w:rsidRDefault="00F70C91">
            <w:pPr>
              <w:pStyle w:val="TAL"/>
            </w:pPr>
            <w:r w:rsidRPr="00EA75A6">
              <w:t>Send ACT_POWER_MODE frame with FR=1 and low power mode indication.</w:t>
            </w:r>
          </w:p>
        </w:tc>
        <w:tc>
          <w:tcPr>
            <w:tcW w:w="715"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7</w:t>
            </w:r>
          </w:p>
        </w:tc>
        <w:tc>
          <w:tcPr>
            <w:tcW w:w="1814"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603" w:type="dxa"/>
            <w:vAlign w:val="center"/>
          </w:tcPr>
          <w:p w:rsidR="00F70C91" w:rsidRPr="00EA75A6" w:rsidRDefault="00F70C91">
            <w:pPr>
              <w:pStyle w:val="TAL"/>
            </w:pPr>
            <w:r w:rsidRPr="00EA75A6">
              <w:t>Send ACT_SYNC frame.</w:t>
            </w:r>
          </w:p>
        </w:tc>
        <w:tc>
          <w:tcPr>
            <w:tcW w:w="715" w:type="dxa"/>
            <w:vAlign w:val="center"/>
          </w:tcPr>
          <w:p w:rsidR="00F70C91" w:rsidRPr="00EA75A6" w:rsidRDefault="00F70C91">
            <w:pPr>
              <w:pStyle w:val="TAC"/>
            </w:pPr>
            <w:r w:rsidRPr="00EA75A6">
              <w:t>RQ5, RQ11</w:t>
            </w:r>
          </w:p>
        </w:tc>
      </w:tr>
      <w:tr w:rsidR="00D86C3F" w:rsidRPr="00EA75A6" w:rsidTr="001904D2">
        <w:trPr>
          <w:jc w:val="center"/>
        </w:trPr>
        <w:tc>
          <w:tcPr>
            <w:tcW w:w="628" w:type="dxa"/>
            <w:vAlign w:val="center"/>
          </w:tcPr>
          <w:p w:rsidR="00D86C3F" w:rsidRPr="00EA75A6" w:rsidRDefault="00D86C3F" w:rsidP="008B0C83">
            <w:pPr>
              <w:pStyle w:val="TAC"/>
            </w:pPr>
            <w:r w:rsidRPr="00EA75A6">
              <w:t>8</w:t>
            </w:r>
          </w:p>
        </w:tc>
        <w:tc>
          <w:tcPr>
            <w:tcW w:w="1814" w:type="dxa"/>
            <w:vAlign w:val="center"/>
          </w:tcPr>
          <w:p w:rsidR="00D86C3F" w:rsidRPr="00EA75A6" w:rsidRDefault="00D86C3F"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603" w:type="dxa"/>
            <w:vAlign w:val="center"/>
          </w:tcPr>
          <w:p w:rsidR="00D86C3F" w:rsidRPr="00EA75A6" w:rsidRDefault="00D86C3F" w:rsidP="008B0C83">
            <w:pPr>
              <w:pStyle w:val="TAL"/>
            </w:pPr>
            <w:r w:rsidRPr="00EA75A6">
              <w:t>Perform SHDLC link establishment.</w:t>
            </w:r>
          </w:p>
        </w:tc>
        <w:tc>
          <w:tcPr>
            <w:tcW w:w="715" w:type="dxa"/>
            <w:vAlign w:val="center"/>
          </w:tcPr>
          <w:p w:rsidR="00D86C3F" w:rsidRPr="00EA75A6" w:rsidRDefault="00D86C3F" w:rsidP="008B0C83">
            <w:pPr>
              <w:pStyle w:val="TAC"/>
            </w:pPr>
            <w:r w:rsidRPr="00EA75A6">
              <w:t>RQ15</w:t>
            </w:r>
          </w:p>
        </w:tc>
      </w:tr>
      <w:tr w:rsidR="003A248C" w:rsidRPr="00EA75A6" w:rsidTr="003A248C">
        <w:trPr>
          <w:jc w:val="center"/>
        </w:trPr>
        <w:tc>
          <w:tcPr>
            <w:tcW w:w="9760" w:type="dxa"/>
            <w:gridSpan w:val="4"/>
            <w:vAlign w:val="center"/>
          </w:tcPr>
          <w:p w:rsidR="003A248C" w:rsidRPr="00EA75A6" w:rsidRDefault="003A248C" w:rsidP="003A248C">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238" w:name="_Toc415059173"/>
      <w:bookmarkStart w:id="2239" w:name="_Toc415064614"/>
      <w:bookmarkStart w:id="2240" w:name="_Toc415151237"/>
      <w:bookmarkStart w:id="2241" w:name="_Toc415151648"/>
      <w:r w:rsidRPr="00EA75A6">
        <w:t>5.3.2.3.8</w:t>
      </w:r>
      <w:r w:rsidRPr="00EA75A6">
        <w:tab/>
        <w:t>Test case 7: full power mode activation with re-transmission of ACT_SYNC</w:t>
      </w:r>
      <w:bookmarkEnd w:id="2238"/>
      <w:bookmarkEnd w:id="2239"/>
      <w:bookmarkEnd w:id="2240"/>
      <w:bookmarkEnd w:id="2241"/>
    </w:p>
    <w:p w:rsidR="00F70C91" w:rsidRPr="00EA75A6" w:rsidRDefault="00F70C91" w:rsidP="00537C80">
      <w:pPr>
        <w:pStyle w:val="H6"/>
      </w:pPr>
      <w:r w:rsidRPr="00EA75A6">
        <w:t>5.3.2.3.8.1</w:t>
      </w:r>
      <w:r w:rsidRPr="00EA75A6">
        <w:tab/>
        <w:t>Test execution</w:t>
      </w:r>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421F47">
      <w:pPr>
        <w:pStyle w:val="B1"/>
      </w:pPr>
      <w:r w:rsidRPr="00EA75A6">
        <w:t>There are no test case-specific parameters for this test case</w:t>
      </w:r>
      <w:r w:rsidR="001D28CF" w:rsidRPr="00EA75A6">
        <w:t>.</w:t>
      </w:r>
    </w:p>
    <w:p w:rsidR="00F70C91" w:rsidRPr="00EA75A6" w:rsidRDefault="00F70C91" w:rsidP="00537C80">
      <w:pPr>
        <w:pStyle w:val="H6"/>
      </w:pPr>
      <w:r w:rsidRPr="00EA75A6">
        <w:t>5.3.2.3.8.2</w:t>
      </w:r>
      <w:r w:rsidRPr="00EA75A6">
        <w:tab/>
        <w:t>Initial conditions</w:t>
      </w:r>
    </w:p>
    <w:p w:rsidR="00F70C91" w:rsidRPr="00EA75A6" w:rsidRDefault="00A07433">
      <w:pPr>
        <w:pStyle w:val="B1"/>
      </w:pPr>
      <w:r w:rsidRPr="00EA75A6">
        <w:t>None of the UICC contacts is activated</w:t>
      </w:r>
      <w:r w:rsidR="00F70C91" w:rsidRPr="00EA75A6">
        <w:t>.</w:t>
      </w:r>
    </w:p>
    <w:p w:rsidR="00F70C91" w:rsidRPr="00EA75A6" w:rsidRDefault="00F70C91" w:rsidP="00537C80">
      <w:pPr>
        <w:pStyle w:val="H6"/>
      </w:pPr>
      <w:r w:rsidRPr="00EA75A6">
        <w:t>5.3.2.3.8.3</w:t>
      </w:r>
      <w:r w:rsidRPr="00EA75A6">
        <w:tab/>
        <w:t>Test procedure</w:t>
      </w:r>
    </w:p>
    <w:tbl>
      <w:tblPr>
        <w:tblW w:w="9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99"/>
        <w:gridCol w:w="1756"/>
        <w:gridCol w:w="6448"/>
        <w:gridCol w:w="715"/>
      </w:tblGrid>
      <w:tr w:rsidR="00F70C91" w:rsidRPr="00EA75A6" w:rsidTr="001904D2">
        <w:trPr>
          <w:jc w:val="center"/>
        </w:trPr>
        <w:tc>
          <w:tcPr>
            <w:tcW w:w="699" w:type="dxa"/>
          </w:tcPr>
          <w:p w:rsidR="00F70C91" w:rsidRPr="00EA75A6" w:rsidRDefault="00F70C91" w:rsidP="001904D2">
            <w:pPr>
              <w:pStyle w:val="TAH"/>
            </w:pPr>
            <w:r w:rsidRPr="00EA75A6">
              <w:t>Step</w:t>
            </w:r>
          </w:p>
        </w:tc>
        <w:tc>
          <w:tcPr>
            <w:tcW w:w="1756" w:type="dxa"/>
          </w:tcPr>
          <w:p w:rsidR="00F70C91" w:rsidRPr="00EA75A6" w:rsidRDefault="00F70C91" w:rsidP="001904D2">
            <w:pPr>
              <w:pStyle w:val="TAH"/>
            </w:pPr>
            <w:r w:rsidRPr="00EA75A6">
              <w:t>Direction</w:t>
            </w:r>
          </w:p>
        </w:tc>
        <w:tc>
          <w:tcPr>
            <w:tcW w:w="6448" w:type="dxa"/>
          </w:tcPr>
          <w:p w:rsidR="00F70C91" w:rsidRPr="00EA75A6" w:rsidRDefault="00F70C91" w:rsidP="001904D2">
            <w:pPr>
              <w:pStyle w:val="TAH"/>
            </w:pPr>
            <w:r w:rsidRPr="00EA75A6">
              <w:t>Description</w:t>
            </w:r>
          </w:p>
        </w:tc>
        <w:tc>
          <w:tcPr>
            <w:tcW w:w="715" w:type="dxa"/>
          </w:tcPr>
          <w:p w:rsidR="00F70C91" w:rsidRPr="00EA75A6" w:rsidRDefault="00F70C91" w:rsidP="001904D2">
            <w:pPr>
              <w:pStyle w:val="TAH"/>
            </w:pPr>
            <w:r w:rsidRPr="00EA75A6">
              <w:t>RQ</w:t>
            </w:r>
          </w:p>
        </w:tc>
      </w:tr>
      <w:tr w:rsidR="005A1B9A" w:rsidRPr="00EA75A6" w:rsidTr="001904D2">
        <w:trPr>
          <w:jc w:val="center"/>
        </w:trPr>
        <w:tc>
          <w:tcPr>
            <w:tcW w:w="699" w:type="dxa"/>
            <w:vAlign w:val="center"/>
          </w:tcPr>
          <w:p w:rsidR="005A1B9A" w:rsidRPr="00EA75A6" w:rsidRDefault="005A1B9A" w:rsidP="00C37E14">
            <w:pPr>
              <w:pStyle w:val="TAC"/>
            </w:pPr>
            <w:r w:rsidRPr="00EA75A6">
              <w:t>1</w:t>
            </w:r>
          </w:p>
        </w:tc>
        <w:tc>
          <w:tcPr>
            <w:tcW w:w="1756" w:type="dxa"/>
          </w:tcPr>
          <w:p w:rsidR="005A1B9A" w:rsidRPr="00EA75A6" w:rsidRDefault="005A1B9A" w:rsidP="00C37E14">
            <w:pPr>
              <w:pStyle w:val="TAC"/>
            </w:pPr>
            <w:r w:rsidRPr="00EA75A6">
              <w:t xml:space="preserve">T </w:t>
            </w:r>
            <w:r w:rsidRPr="00EA75A6">
              <w:sym w:font="Wingdings" w:char="F0E0"/>
            </w:r>
            <w:r w:rsidRPr="00EA75A6">
              <w:t xml:space="preserve"> UICC</w:t>
            </w:r>
          </w:p>
        </w:tc>
        <w:tc>
          <w:tcPr>
            <w:tcW w:w="6448" w:type="dxa"/>
            <w:vAlign w:val="center"/>
          </w:tcPr>
          <w:p w:rsidR="005A1B9A" w:rsidRPr="00EA75A6" w:rsidRDefault="005A1B9A" w:rsidP="00C37E14">
            <w:pPr>
              <w:pStyle w:val="TAL"/>
            </w:pPr>
            <w:r w:rsidRPr="00EA75A6">
              <w:t>Activate Vcc (contact C1).</w:t>
            </w:r>
          </w:p>
        </w:tc>
        <w:tc>
          <w:tcPr>
            <w:tcW w:w="715" w:type="dxa"/>
            <w:vAlign w:val="center"/>
          </w:tcPr>
          <w:p w:rsidR="005A1B9A" w:rsidRPr="00EA75A6" w:rsidRDefault="005A1B9A" w:rsidP="00C37E14">
            <w:pPr>
              <w:pStyle w:val="TAC"/>
            </w:pPr>
          </w:p>
        </w:tc>
      </w:tr>
      <w:tr w:rsidR="00F70C91" w:rsidRPr="00EA75A6" w:rsidTr="001904D2">
        <w:trPr>
          <w:jc w:val="center"/>
        </w:trPr>
        <w:tc>
          <w:tcPr>
            <w:tcW w:w="699" w:type="dxa"/>
            <w:vAlign w:val="center"/>
          </w:tcPr>
          <w:p w:rsidR="00F70C91" w:rsidRPr="00EA75A6" w:rsidRDefault="005A1B9A">
            <w:pPr>
              <w:pStyle w:val="TAC"/>
            </w:pPr>
            <w:r w:rsidRPr="00EA75A6">
              <w:t>2</w:t>
            </w:r>
          </w:p>
        </w:tc>
        <w:tc>
          <w:tcPr>
            <w:tcW w:w="1756" w:type="dxa"/>
            <w:vAlign w:val="center"/>
          </w:tcPr>
          <w:p w:rsidR="00F70C91" w:rsidRPr="00EA75A6" w:rsidRDefault="00F70C91" w:rsidP="005A1B9A">
            <w:pPr>
              <w:pStyle w:val="TAC"/>
            </w:pPr>
            <w:r w:rsidRPr="00EA75A6">
              <w:t xml:space="preserve">T </w:t>
            </w:r>
            <w:r w:rsidRPr="00EA75A6">
              <w:sym w:font="Wingdings" w:char="F0E0"/>
            </w:r>
            <w:r w:rsidRPr="00EA75A6">
              <w:t xml:space="preserve"> UICC</w:t>
            </w:r>
          </w:p>
        </w:tc>
        <w:tc>
          <w:tcPr>
            <w:tcW w:w="6448" w:type="dxa"/>
            <w:vAlign w:val="center"/>
          </w:tcPr>
          <w:p w:rsidR="005A1B9A" w:rsidRPr="00EA75A6" w:rsidRDefault="00A7125F" w:rsidP="003A248C">
            <w:pPr>
              <w:pStyle w:val="TAL"/>
            </w:pPr>
            <w:r w:rsidRPr="00EA75A6">
              <w:t>Activate SWIO (contact C6) (see note).</w:t>
            </w:r>
          </w:p>
        </w:tc>
        <w:tc>
          <w:tcPr>
            <w:tcW w:w="715" w:type="dxa"/>
            <w:vAlign w:val="center"/>
          </w:tcPr>
          <w:p w:rsidR="00F70C91" w:rsidRPr="00EA75A6" w:rsidRDefault="00F70C91">
            <w:pPr>
              <w:pStyle w:val="TAC"/>
            </w:pPr>
          </w:p>
        </w:tc>
      </w:tr>
      <w:tr w:rsidR="00F70C91" w:rsidRPr="00EA75A6" w:rsidTr="001904D2">
        <w:trPr>
          <w:jc w:val="center"/>
        </w:trPr>
        <w:tc>
          <w:tcPr>
            <w:tcW w:w="699" w:type="dxa"/>
            <w:vAlign w:val="center"/>
          </w:tcPr>
          <w:p w:rsidR="00F70C91" w:rsidRPr="00EA75A6" w:rsidRDefault="005A1B9A">
            <w:pPr>
              <w:pStyle w:val="TAC"/>
            </w:pPr>
            <w:r w:rsidRPr="00EA75A6">
              <w:t>3</w:t>
            </w:r>
          </w:p>
        </w:tc>
        <w:tc>
          <w:tcPr>
            <w:tcW w:w="175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448" w:type="dxa"/>
            <w:vAlign w:val="center"/>
          </w:tcPr>
          <w:p w:rsidR="00F70C91" w:rsidRPr="00EA75A6" w:rsidRDefault="00F70C91">
            <w:pPr>
              <w:pStyle w:val="TAL"/>
            </w:pPr>
            <w:r w:rsidRPr="00EA75A6">
              <w:t>Resume SWP.</w:t>
            </w:r>
          </w:p>
        </w:tc>
        <w:tc>
          <w:tcPr>
            <w:tcW w:w="715" w:type="dxa"/>
            <w:vAlign w:val="center"/>
          </w:tcPr>
          <w:p w:rsidR="00F70C91" w:rsidRPr="00EA75A6" w:rsidRDefault="00F70C91">
            <w:pPr>
              <w:pStyle w:val="TAC"/>
            </w:pPr>
            <w:r w:rsidRPr="00EA75A6">
              <w:t>RQ1, RQ10</w:t>
            </w:r>
          </w:p>
        </w:tc>
      </w:tr>
      <w:tr w:rsidR="00F70C91" w:rsidRPr="00EA75A6" w:rsidTr="001904D2">
        <w:trPr>
          <w:jc w:val="center"/>
        </w:trPr>
        <w:tc>
          <w:tcPr>
            <w:tcW w:w="699" w:type="dxa"/>
            <w:vAlign w:val="center"/>
          </w:tcPr>
          <w:p w:rsidR="00F70C91" w:rsidRPr="00EA75A6" w:rsidRDefault="005A1B9A">
            <w:pPr>
              <w:pStyle w:val="TAC"/>
            </w:pPr>
            <w:r w:rsidRPr="00EA75A6">
              <w:t>4</w:t>
            </w:r>
          </w:p>
        </w:tc>
        <w:tc>
          <w:tcPr>
            <w:tcW w:w="175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448" w:type="dxa"/>
            <w:vAlign w:val="center"/>
          </w:tcPr>
          <w:p w:rsidR="00F70C91" w:rsidRPr="00EA75A6" w:rsidRDefault="00F70C91">
            <w:pPr>
              <w:pStyle w:val="TAL"/>
            </w:pPr>
            <w:r w:rsidRPr="00EA75A6">
              <w:t xml:space="preserve">Put the SWP into </w:t>
            </w:r>
            <w:r w:rsidRPr="00EA75A6">
              <w:rPr>
                <w:b/>
                <w:bCs/>
              </w:rPr>
              <w:t>ACTIVATED</w:t>
            </w:r>
            <w:r w:rsidRPr="00EA75A6">
              <w:t xml:space="preserve"> state.</w:t>
            </w:r>
          </w:p>
        </w:tc>
        <w:tc>
          <w:tcPr>
            <w:tcW w:w="715" w:type="dxa"/>
            <w:vAlign w:val="center"/>
          </w:tcPr>
          <w:p w:rsidR="00F70C91" w:rsidRPr="00EA75A6" w:rsidRDefault="00F70C91">
            <w:pPr>
              <w:pStyle w:val="TAC"/>
            </w:pPr>
          </w:p>
        </w:tc>
      </w:tr>
      <w:tr w:rsidR="00F70C91" w:rsidRPr="00EA75A6" w:rsidTr="001904D2">
        <w:trPr>
          <w:jc w:val="center"/>
        </w:trPr>
        <w:tc>
          <w:tcPr>
            <w:tcW w:w="699" w:type="dxa"/>
            <w:vAlign w:val="center"/>
          </w:tcPr>
          <w:p w:rsidR="00F70C91" w:rsidRPr="00EA75A6" w:rsidRDefault="005A1B9A">
            <w:pPr>
              <w:pStyle w:val="TAC"/>
            </w:pPr>
            <w:r w:rsidRPr="00EA75A6">
              <w:t>5</w:t>
            </w:r>
          </w:p>
        </w:tc>
        <w:tc>
          <w:tcPr>
            <w:tcW w:w="175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448" w:type="dxa"/>
            <w:vAlign w:val="center"/>
          </w:tcPr>
          <w:p w:rsidR="00F70C91" w:rsidRPr="00EA75A6" w:rsidRDefault="00F70C91">
            <w:pPr>
              <w:pStyle w:val="TAL"/>
            </w:pPr>
            <w:r w:rsidRPr="00EA75A6">
              <w:t>Send ACT_SYNC frame.</w:t>
            </w:r>
          </w:p>
        </w:tc>
        <w:tc>
          <w:tcPr>
            <w:tcW w:w="715" w:type="dxa"/>
            <w:vAlign w:val="center"/>
          </w:tcPr>
          <w:p w:rsidR="00F70C91" w:rsidRPr="00EA75A6" w:rsidRDefault="00F70C91">
            <w:pPr>
              <w:pStyle w:val="TAC"/>
            </w:pPr>
            <w:r w:rsidRPr="00EA75A6">
              <w:t>RQ4</w:t>
            </w:r>
          </w:p>
        </w:tc>
      </w:tr>
      <w:tr w:rsidR="00F70C91" w:rsidRPr="00EA75A6" w:rsidTr="001904D2">
        <w:trPr>
          <w:jc w:val="center"/>
        </w:trPr>
        <w:tc>
          <w:tcPr>
            <w:tcW w:w="699" w:type="dxa"/>
            <w:vAlign w:val="center"/>
          </w:tcPr>
          <w:p w:rsidR="00F70C91" w:rsidRPr="00EA75A6" w:rsidRDefault="005A1B9A">
            <w:pPr>
              <w:pStyle w:val="TAC"/>
            </w:pPr>
            <w:r w:rsidRPr="00EA75A6">
              <w:t>6</w:t>
            </w:r>
          </w:p>
        </w:tc>
        <w:tc>
          <w:tcPr>
            <w:tcW w:w="175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448" w:type="dxa"/>
            <w:vAlign w:val="center"/>
          </w:tcPr>
          <w:p w:rsidR="00F70C91" w:rsidRPr="00EA75A6" w:rsidRDefault="00F70C91">
            <w:pPr>
              <w:pStyle w:val="TAL"/>
            </w:pPr>
            <w:r w:rsidRPr="00EA75A6">
              <w:t>Sends ACT_POWER_MODE frame with FR=1 and full power mode indication.</w:t>
            </w:r>
          </w:p>
        </w:tc>
        <w:tc>
          <w:tcPr>
            <w:tcW w:w="715" w:type="dxa"/>
            <w:vAlign w:val="center"/>
          </w:tcPr>
          <w:p w:rsidR="00F70C91" w:rsidRPr="00EA75A6" w:rsidRDefault="00F70C91">
            <w:pPr>
              <w:pStyle w:val="TAC"/>
            </w:pPr>
          </w:p>
        </w:tc>
      </w:tr>
      <w:tr w:rsidR="00F70C91" w:rsidRPr="00EA75A6" w:rsidTr="001904D2">
        <w:trPr>
          <w:jc w:val="center"/>
        </w:trPr>
        <w:tc>
          <w:tcPr>
            <w:tcW w:w="699" w:type="dxa"/>
            <w:vAlign w:val="center"/>
          </w:tcPr>
          <w:p w:rsidR="00F70C91" w:rsidRPr="00EA75A6" w:rsidRDefault="005A1B9A">
            <w:pPr>
              <w:pStyle w:val="TAC"/>
            </w:pPr>
            <w:r w:rsidRPr="00EA75A6">
              <w:t>7</w:t>
            </w:r>
          </w:p>
        </w:tc>
        <w:tc>
          <w:tcPr>
            <w:tcW w:w="175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448" w:type="dxa"/>
            <w:vAlign w:val="center"/>
          </w:tcPr>
          <w:p w:rsidR="00F70C91" w:rsidRPr="00EA75A6" w:rsidRDefault="00F70C91">
            <w:pPr>
              <w:pStyle w:val="TAL"/>
            </w:pPr>
            <w:r w:rsidRPr="00EA75A6">
              <w:t>Send ACT_SYNC frame.</w:t>
            </w:r>
          </w:p>
        </w:tc>
        <w:tc>
          <w:tcPr>
            <w:tcW w:w="715" w:type="dxa"/>
            <w:vAlign w:val="center"/>
          </w:tcPr>
          <w:p w:rsidR="00F70C91" w:rsidRPr="00EA75A6" w:rsidRDefault="00F70C91">
            <w:pPr>
              <w:pStyle w:val="TAC"/>
            </w:pPr>
            <w:r w:rsidRPr="00EA75A6">
              <w:t>RQ5, RQ11</w:t>
            </w:r>
          </w:p>
        </w:tc>
      </w:tr>
      <w:tr w:rsidR="00DF7A04" w:rsidRPr="00EA75A6" w:rsidTr="001904D2">
        <w:trPr>
          <w:jc w:val="center"/>
        </w:trPr>
        <w:tc>
          <w:tcPr>
            <w:tcW w:w="699" w:type="dxa"/>
            <w:vAlign w:val="center"/>
          </w:tcPr>
          <w:p w:rsidR="00DF7A04" w:rsidRPr="00EA75A6" w:rsidRDefault="00DF7A04" w:rsidP="008B0C83">
            <w:pPr>
              <w:pStyle w:val="TAC"/>
            </w:pPr>
            <w:r w:rsidRPr="00EA75A6">
              <w:t>8</w:t>
            </w:r>
          </w:p>
        </w:tc>
        <w:tc>
          <w:tcPr>
            <w:tcW w:w="1756" w:type="dxa"/>
            <w:vAlign w:val="center"/>
          </w:tcPr>
          <w:p w:rsidR="00DF7A04" w:rsidRPr="00EA75A6" w:rsidRDefault="00DF7A04"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448" w:type="dxa"/>
            <w:vAlign w:val="center"/>
          </w:tcPr>
          <w:p w:rsidR="00DF7A04" w:rsidRPr="00EA75A6" w:rsidRDefault="00DF7A04" w:rsidP="008B0C83">
            <w:pPr>
              <w:pStyle w:val="TAL"/>
            </w:pPr>
            <w:r w:rsidRPr="00EA75A6">
              <w:t>Perform SHDLC link establishment.</w:t>
            </w:r>
          </w:p>
        </w:tc>
        <w:tc>
          <w:tcPr>
            <w:tcW w:w="715" w:type="dxa"/>
            <w:vAlign w:val="center"/>
          </w:tcPr>
          <w:p w:rsidR="00DF7A04" w:rsidRPr="00EA75A6" w:rsidRDefault="00DF7A04" w:rsidP="008B0C83">
            <w:pPr>
              <w:pStyle w:val="TAC"/>
            </w:pPr>
            <w:r w:rsidRPr="00EA75A6">
              <w:t>RQ15</w:t>
            </w:r>
          </w:p>
        </w:tc>
      </w:tr>
      <w:tr w:rsidR="00A7125F" w:rsidRPr="00EA75A6" w:rsidTr="00A7125F">
        <w:trPr>
          <w:jc w:val="center"/>
        </w:trPr>
        <w:tc>
          <w:tcPr>
            <w:tcW w:w="9618" w:type="dxa"/>
            <w:gridSpan w:val="4"/>
            <w:vAlign w:val="center"/>
          </w:tcPr>
          <w:p w:rsidR="00A7125F" w:rsidRPr="00EA75A6" w:rsidRDefault="00A7125F" w:rsidP="00A7125F">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242" w:name="_Toc415059174"/>
      <w:bookmarkStart w:id="2243" w:name="_Toc415064615"/>
      <w:bookmarkStart w:id="2244" w:name="_Toc415151238"/>
      <w:bookmarkStart w:id="2245" w:name="_Toc415151649"/>
      <w:r w:rsidRPr="00EA75A6">
        <w:t>5.3.2.3.9</w:t>
      </w:r>
      <w:r w:rsidRPr="00EA75A6">
        <w:tab/>
      </w:r>
      <w:r w:rsidR="008D08BF" w:rsidRPr="00EA75A6">
        <w:t>Void</w:t>
      </w:r>
      <w:bookmarkEnd w:id="2242"/>
      <w:bookmarkEnd w:id="2243"/>
      <w:bookmarkEnd w:id="2244"/>
      <w:bookmarkEnd w:id="2245"/>
    </w:p>
    <w:p w:rsidR="00F70C91" w:rsidRPr="00EA75A6" w:rsidRDefault="00F70C91" w:rsidP="00B000AD">
      <w:pPr>
        <w:pStyle w:val="Heading5"/>
      </w:pPr>
      <w:bookmarkStart w:id="2246" w:name="_Toc415059175"/>
      <w:bookmarkStart w:id="2247" w:name="_Toc415064616"/>
      <w:bookmarkStart w:id="2248" w:name="_Toc415151239"/>
      <w:bookmarkStart w:id="2249" w:name="_Toc415151650"/>
      <w:r w:rsidRPr="00EA75A6">
        <w:t>5.3.2.3.10</w:t>
      </w:r>
      <w:r w:rsidRPr="00EA75A6">
        <w:tab/>
        <w:t>Test case 9: low power mode activation with multiple re-transmission of ACT_SYNC</w:t>
      </w:r>
      <w:bookmarkEnd w:id="2246"/>
      <w:bookmarkEnd w:id="2247"/>
      <w:bookmarkEnd w:id="2248"/>
      <w:bookmarkEnd w:id="2249"/>
    </w:p>
    <w:p w:rsidR="00F70C91" w:rsidRPr="00EA75A6" w:rsidRDefault="00F70C91" w:rsidP="001D28CF">
      <w:pPr>
        <w:pStyle w:val="H6"/>
      </w:pPr>
      <w:r w:rsidRPr="00EA75A6">
        <w:t>5.3.2.3.10.1</w:t>
      </w:r>
      <w:r w:rsidRPr="00EA75A6">
        <w:tab/>
        <w:t>Test execution</w:t>
      </w:r>
    </w:p>
    <w:p w:rsidR="00F70C91" w:rsidRPr="00EA75A6" w:rsidRDefault="00F70C91" w:rsidP="001D28CF">
      <w:pPr>
        <w:keepNext/>
      </w:pPr>
      <w:r w:rsidRPr="00EA75A6">
        <w:t>The test procedure shall only be executed in low power mode.</w:t>
      </w:r>
    </w:p>
    <w:p w:rsidR="00F70C91" w:rsidRPr="00EA75A6" w:rsidRDefault="00F70C91" w:rsidP="001D28CF">
      <w:pPr>
        <w:keepNext/>
      </w:pPr>
      <w:r w:rsidRPr="00EA75A6">
        <w:t>The test procedure shall be executed once for each of following parameters:</w:t>
      </w:r>
    </w:p>
    <w:p w:rsidR="00F70C91" w:rsidRPr="00EA75A6" w:rsidRDefault="00421F47">
      <w:pPr>
        <w:pStyle w:val="B1"/>
      </w:pPr>
      <w:r w:rsidRPr="00EA75A6">
        <w:t>There are no test case-specific parameters for this test case</w:t>
      </w:r>
      <w:r w:rsidR="001D28CF" w:rsidRPr="00EA75A6">
        <w:t>.</w:t>
      </w:r>
    </w:p>
    <w:p w:rsidR="00F70C91" w:rsidRPr="00EA75A6" w:rsidRDefault="00F70C91" w:rsidP="00537C80">
      <w:pPr>
        <w:pStyle w:val="H6"/>
      </w:pPr>
      <w:r w:rsidRPr="00EA75A6">
        <w:t>5.3.2.3.10.2</w:t>
      </w:r>
      <w:r w:rsidRPr="00EA75A6">
        <w:tab/>
        <w:t>Initial conditions</w:t>
      </w:r>
    </w:p>
    <w:p w:rsidR="00F70C91" w:rsidRPr="00EA75A6" w:rsidRDefault="00F70C91">
      <w:pPr>
        <w:pStyle w:val="B1"/>
      </w:pPr>
      <w:r w:rsidRPr="00EA75A6">
        <w:t>None of the UICC contacts is activated</w:t>
      </w:r>
      <w:r w:rsidR="001D28CF" w:rsidRPr="00EA75A6">
        <w:t>.</w:t>
      </w:r>
    </w:p>
    <w:p w:rsidR="00F70C91" w:rsidRPr="00EA75A6" w:rsidRDefault="00F70C91" w:rsidP="00537C80">
      <w:pPr>
        <w:pStyle w:val="H6"/>
      </w:pPr>
      <w:r w:rsidRPr="00EA75A6">
        <w:lastRenderedPageBreak/>
        <w:t>5.3.2.3.10.3</w:t>
      </w:r>
      <w:r w:rsidRPr="00EA75A6">
        <w:tab/>
        <w:t>Test procedure</w:t>
      </w:r>
    </w:p>
    <w:tbl>
      <w:tblPr>
        <w:tblW w:w="9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69"/>
        <w:gridCol w:w="1763"/>
        <w:gridCol w:w="6150"/>
        <w:gridCol w:w="693"/>
      </w:tblGrid>
      <w:tr w:rsidR="00F70C91" w:rsidRPr="00EA75A6" w:rsidTr="001904D2">
        <w:trPr>
          <w:jc w:val="center"/>
        </w:trPr>
        <w:tc>
          <w:tcPr>
            <w:tcW w:w="669" w:type="dxa"/>
          </w:tcPr>
          <w:p w:rsidR="00F70C91" w:rsidRPr="00EA75A6" w:rsidRDefault="00F70C91" w:rsidP="001904D2">
            <w:pPr>
              <w:pStyle w:val="TAH"/>
            </w:pPr>
            <w:r w:rsidRPr="00EA75A6">
              <w:t>Step</w:t>
            </w:r>
          </w:p>
        </w:tc>
        <w:tc>
          <w:tcPr>
            <w:tcW w:w="1763" w:type="dxa"/>
          </w:tcPr>
          <w:p w:rsidR="00F70C91" w:rsidRPr="00EA75A6" w:rsidRDefault="00F70C91" w:rsidP="001904D2">
            <w:pPr>
              <w:pStyle w:val="TAH"/>
            </w:pPr>
            <w:r w:rsidRPr="00EA75A6">
              <w:t>Direction</w:t>
            </w:r>
          </w:p>
        </w:tc>
        <w:tc>
          <w:tcPr>
            <w:tcW w:w="6150" w:type="dxa"/>
          </w:tcPr>
          <w:p w:rsidR="00F70C91" w:rsidRPr="00EA75A6" w:rsidRDefault="00F70C91" w:rsidP="001904D2">
            <w:pPr>
              <w:pStyle w:val="TAH"/>
            </w:pPr>
            <w:r w:rsidRPr="00EA75A6">
              <w:t>Description</w:t>
            </w:r>
          </w:p>
        </w:tc>
        <w:tc>
          <w:tcPr>
            <w:tcW w:w="693" w:type="dxa"/>
          </w:tcPr>
          <w:p w:rsidR="00F70C91" w:rsidRPr="00EA75A6" w:rsidRDefault="00F70C91" w:rsidP="001904D2">
            <w:pPr>
              <w:pStyle w:val="TAH"/>
            </w:pPr>
            <w:r w:rsidRPr="00EA75A6">
              <w:t>RQ</w:t>
            </w:r>
          </w:p>
        </w:tc>
      </w:tr>
      <w:tr w:rsidR="00F70C91" w:rsidRPr="00EA75A6" w:rsidTr="001904D2">
        <w:trPr>
          <w:jc w:val="center"/>
        </w:trPr>
        <w:tc>
          <w:tcPr>
            <w:tcW w:w="669" w:type="dxa"/>
            <w:vAlign w:val="center"/>
          </w:tcPr>
          <w:p w:rsidR="00F70C91" w:rsidRPr="00EA75A6" w:rsidRDefault="00F70C91">
            <w:pPr>
              <w:pStyle w:val="TAC"/>
            </w:pPr>
            <w:r w:rsidRPr="00EA75A6">
              <w:t>1</w:t>
            </w:r>
          </w:p>
        </w:tc>
        <w:tc>
          <w:tcPr>
            <w:tcW w:w="1763" w:type="dxa"/>
          </w:tcPr>
          <w:p w:rsidR="00F70C91" w:rsidRPr="00EA75A6" w:rsidRDefault="00F70C91">
            <w:pPr>
              <w:pStyle w:val="TAC"/>
            </w:pPr>
            <w:r w:rsidRPr="00EA75A6">
              <w:t xml:space="preserve">T </w:t>
            </w:r>
            <w:r w:rsidRPr="00EA75A6">
              <w:sym w:font="Wingdings" w:char="F0E0"/>
            </w:r>
            <w:r w:rsidRPr="00EA75A6">
              <w:t xml:space="preserve"> UICC</w:t>
            </w:r>
          </w:p>
        </w:tc>
        <w:tc>
          <w:tcPr>
            <w:tcW w:w="6150" w:type="dxa"/>
            <w:vAlign w:val="center"/>
          </w:tcPr>
          <w:p w:rsidR="00F70C91" w:rsidRPr="00EA75A6" w:rsidRDefault="00F70C91">
            <w:pPr>
              <w:pStyle w:val="TAL"/>
            </w:pPr>
            <w:r w:rsidRPr="00EA75A6">
              <w:t>Activate Vcc (contact C1).</w:t>
            </w:r>
          </w:p>
        </w:tc>
        <w:tc>
          <w:tcPr>
            <w:tcW w:w="693" w:type="dxa"/>
            <w:vAlign w:val="center"/>
          </w:tcPr>
          <w:p w:rsidR="00F70C91" w:rsidRPr="00EA75A6" w:rsidRDefault="00F70C91">
            <w:pPr>
              <w:pStyle w:val="TAC"/>
            </w:pPr>
          </w:p>
        </w:tc>
      </w:tr>
      <w:tr w:rsidR="00F70C91" w:rsidRPr="00EA75A6" w:rsidTr="001904D2">
        <w:trPr>
          <w:jc w:val="center"/>
        </w:trPr>
        <w:tc>
          <w:tcPr>
            <w:tcW w:w="669" w:type="dxa"/>
            <w:vAlign w:val="center"/>
          </w:tcPr>
          <w:p w:rsidR="00F70C91" w:rsidRPr="00EA75A6" w:rsidRDefault="00F70C91">
            <w:pPr>
              <w:pStyle w:val="TAC"/>
            </w:pPr>
            <w:r w:rsidRPr="00EA75A6">
              <w:t>2</w:t>
            </w:r>
          </w:p>
        </w:tc>
        <w:tc>
          <w:tcPr>
            <w:tcW w:w="1763" w:type="dxa"/>
          </w:tcPr>
          <w:p w:rsidR="00F70C91" w:rsidRPr="00EA75A6" w:rsidRDefault="00F70C91">
            <w:pPr>
              <w:pStyle w:val="TAC"/>
            </w:pPr>
            <w:r w:rsidRPr="00EA75A6">
              <w:t xml:space="preserve">T </w:t>
            </w:r>
            <w:r w:rsidRPr="00EA75A6">
              <w:sym w:font="Wingdings" w:char="F0E0"/>
            </w:r>
            <w:r w:rsidRPr="00EA75A6">
              <w:t xml:space="preserve"> UICC</w:t>
            </w:r>
          </w:p>
        </w:tc>
        <w:tc>
          <w:tcPr>
            <w:tcW w:w="6150" w:type="dxa"/>
            <w:vAlign w:val="center"/>
          </w:tcPr>
          <w:p w:rsidR="00F70C91" w:rsidRPr="00EA75A6" w:rsidRDefault="003A248C">
            <w:pPr>
              <w:pStyle w:val="TAL"/>
            </w:pPr>
            <w:r w:rsidRPr="00EA75A6">
              <w:t>Activate SWIO (contact C6) (see note).</w:t>
            </w:r>
          </w:p>
        </w:tc>
        <w:tc>
          <w:tcPr>
            <w:tcW w:w="693" w:type="dxa"/>
            <w:vAlign w:val="center"/>
          </w:tcPr>
          <w:p w:rsidR="00F70C91" w:rsidRPr="00EA75A6" w:rsidRDefault="00F70C91">
            <w:pPr>
              <w:pStyle w:val="TAC"/>
            </w:pPr>
          </w:p>
        </w:tc>
      </w:tr>
      <w:tr w:rsidR="00F70C91" w:rsidRPr="00EA75A6" w:rsidTr="001904D2">
        <w:trPr>
          <w:jc w:val="center"/>
        </w:trPr>
        <w:tc>
          <w:tcPr>
            <w:tcW w:w="669" w:type="dxa"/>
            <w:vAlign w:val="center"/>
          </w:tcPr>
          <w:p w:rsidR="00F70C91" w:rsidRPr="00EA75A6" w:rsidRDefault="00F70C91">
            <w:pPr>
              <w:pStyle w:val="TAC"/>
            </w:pPr>
            <w:r w:rsidRPr="00EA75A6">
              <w:t>3</w:t>
            </w:r>
          </w:p>
        </w:tc>
        <w:tc>
          <w:tcPr>
            <w:tcW w:w="1763"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50" w:type="dxa"/>
            <w:vAlign w:val="center"/>
          </w:tcPr>
          <w:p w:rsidR="00F70C91" w:rsidRPr="00EA75A6" w:rsidRDefault="00F70C91">
            <w:pPr>
              <w:pStyle w:val="TAL"/>
            </w:pPr>
            <w:r w:rsidRPr="00EA75A6">
              <w:t>Resume SWP.</w:t>
            </w:r>
          </w:p>
        </w:tc>
        <w:tc>
          <w:tcPr>
            <w:tcW w:w="693" w:type="dxa"/>
            <w:vAlign w:val="center"/>
          </w:tcPr>
          <w:p w:rsidR="00F70C91" w:rsidRPr="00EA75A6" w:rsidRDefault="00F70C91">
            <w:pPr>
              <w:pStyle w:val="TAC"/>
            </w:pPr>
            <w:r w:rsidRPr="00EA75A6">
              <w:t>RQ1, RQ10</w:t>
            </w:r>
          </w:p>
        </w:tc>
      </w:tr>
      <w:tr w:rsidR="00F70C91" w:rsidRPr="00EA75A6" w:rsidTr="001904D2">
        <w:trPr>
          <w:jc w:val="center"/>
        </w:trPr>
        <w:tc>
          <w:tcPr>
            <w:tcW w:w="669" w:type="dxa"/>
            <w:vAlign w:val="center"/>
          </w:tcPr>
          <w:p w:rsidR="00F70C91" w:rsidRPr="00EA75A6" w:rsidRDefault="00F70C91">
            <w:pPr>
              <w:pStyle w:val="TAC"/>
            </w:pPr>
            <w:r w:rsidRPr="00EA75A6">
              <w:t>4</w:t>
            </w:r>
          </w:p>
        </w:tc>
        <w:tc>
          <w:tcPr>
            <w:tcW w:w="1763"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50" w:type="dxa"/>
            <w:vAlign w:val="center"/>
          </w:tcPr>
          <w:p w:rsidR="00F70C91" w:rsidRPr="00EA75A6" w:rsidRDefault="00F70C91">
            <w:pPr>
              <w:pStyle w:val="TAL"/>
            </w:pPr>
            <w:r w:rsidRPr="00EA75A6">
              <w:t xml:space="preserve">Put the SWP into </w:t>
            </w:r>
            <w:r w:rsidRPr="00EA75A6">
              <w:rPr>
                <w:b/>
                <w:bCs/>
              </w:rPr>
              <w:t>ACTIVATED</w:t>
            </w:r>
            <w:r w:rsidRPr="00EA75A6">
              <w:t xml:space="preserve"> state.</w:t>
            </w:r>
          </w:p>
        </w:tc>
        <w:tc>
          <w:tcPr>
            <w:tcW w:w="693" w:type="dxa"/>
            <w:vAlign w:val="center"/>
          </w:tcPr>
          <w:p w:rsidR="00F70C91" w:rsidRPr="00EA75A6" w:rsidRDefault="00F70C91">
            <w:pPr>
              <w:pStyle w:val="TAC"/>
            </w:pPr>
          </w:p>
        </w:tc>
      </w:tr>
      <w:tr w:rsidR="00F70C91" w:rsidRPr="00EA75A6" w:rsidTr="001904D2">
        <w:trPr>
          <w:jc w:val="center"/>
        </w:trPr>
        <w:tc>
          <w:tcPr>
            <w:tcW w:w="669" w:type="dxa"/>
            <w:vAlign w:val="center"/>
          </w:tcPr>
          <w:p w:rsidR="00F70C91" w:rsidRPr="00EA75A6" w:rsidRDefault="00F70C91">
            <w:pPr>
              <w:pStyle w:val="TAC"/>
            </w:pPr>
            <w:r w:rsidRPr="00EA75A6">
              <w:t>5</w:t>
            </w:r>
          </w:p>
        </w:tc>
        <w:tc>
          <w:tcPr>
            <w:tcW w:w="1763"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50" w:type="dxa"/>
            <w:vAlign w:val="center"/>
          </w:tcPr>
          <w:p w:rsidR="00F70C91" w:rsidRPr="00EA75A6" w:rsidRDefault="00F70C91">
            <w:pPr>
              <w:pStyle w:val="TAL"/>
            </w:pPr>
            <w:r w:rsidRPr="00EA75A6">
              <w:t>Send ACT_SYNC frame.</w:t>
            </w:r>
          </w:p>
        </w:tc>
        <w:tc>
          <w:tcPr>
            <w:tcW w:w="693" w:type="dxa"/>
            <w:vAlign w:val="center"/>
          </w:tcPr>
          <w:p w:rsidR="00F70C91" w:rsidRPr="00EA75A6" w:rsidRDefault="00F70C91">
            <w:pPr>
              <w:pStyle w:val="TAC"/>
            </w:pPr>
            <w:r w:rsidRPr="00EA75A6">
              <w:t>RQ4</w:t>
            </w:r>
          </w:p>
        </w:tc>
      </w:tr>
      <w:tr w:rsidR="00F70C91" w:rsidRPr="00EA75A6" w:rsidTr="001904D2">
        <w:trPr>
          <w:jc w:val="center"/>
        </w:trPr>
        <w:tc>
          <w:tcPr>
            <w:tcW w:w="669" w:type="dxa"/>
            <w:vAlign w:val="center"/>
          </w:tcPr>
          <w:p w:rsidR="00F70C91" w:rsidRPr="00EA75A6" w:rsidRDefault="00F70C91">
            <w:pPr>
              <w:pStyle w:val="TAC"/>
            </w:pPr>
            <w:r w:rsidRPr="00EA75A6">
              <w:t>6</w:t>
            </w:r>
          </w:p>
        </w:tc>
        <w:tc>
          <w:tcPr>
            <w:tcW w:w="1763"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50" w:type="dxa"/>
            <w:vAlign w:val="center"/>
          </w:tcPr>
          <w:p w:rsidR="00F70C91" w:rsidRPr="00EA75A6" w:rsidRDefault="00F70C91">
            <w:pPr>
              <w:pStyle w:val="TAL"/>
            </w:pPr>
            <w:r w:rsidRPr="00EA75A6">
              <w:t>Sends ACT_POWER_MODE frame with FR=1 and low power mode indication.</w:t>
            </w:r>
          </w:p>
        </w:tc>
        <w:tc>
          <w:tcPr>
            <w:tcW w:w="693" w:type="dxa"/>
            <w:vAlign w:val="center"/>
          </w:tcPr>
          <w:p w:rsidR="00F70C91" w:rsidRPr="00EA75A6" w:rsidRDefault="00F70C91">
            <w:pPr>
              <w:pStyle w:val="TAC"/>
            </w:pPr>
          </w:p>
        </w:tc>
      </w:tr>
      <w:tr w:rsidR="00F70C91" w:rsidRPr="00EA75A6" w:rsidTr="001904D2">
        <w:trPr>
          <w:jc w:val="center"/>
        </w:trPr>
        <w:tc>
          <w:tcPr>
            <w:tcW w:w="669" w:type="dxa"/>
            <w:vAlign w:val="center"/>
          </w:tcPr>
          <w:p w:rsidR="00F70C91" w:rsidRPr="00EA75A6" w:rsidRDefault="00F70C91">
            <w:pPr>
              <w:pStyle w:val="TAC"/>
            </w:pPr>
            <w:r w:rsidRPr="00EA75A6">
              <w:t>7</w:t>
            </w:r>
          </w:p>
        </w:tc>
        <w:tc>
          <w:tcPr>
            <w:tcW w:w="1763"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50" w:type="dxa"/>
            <w:vAlign w:val="center"/>
          </w:tcPr>
          <w:p w:rsidR="00F70C91" w:rsidRPr="00EA75A6" w:rsidRDefault="00F70C91">
            <w:pPr>
              <w:pStyle w:val="TAL"/>
            </w:pPr>
            <w:r w:rsidRPr="00EA75A6">
              <w:t>Send ACT_SYNC frame.</w:t>
            </w:r>
          </w:p>
        </w:tc>
        <w:tc>
          <w:tcPr>
            <w:tcW w:w="693" w:type="dxa"/>
            <w:vAlign w:val="center"/>
          </w:tcPr>
          <w:p w:rsidR="00F70C91" w:rsidRPr="00EA75A6" w:rsidRDefault="00F70C91">
            <w:pPr>
              <w:pStyle w:val="TAC"/>
            </w:pPr>
            <w:r w:rsidRPr="00EA75A6">
              <w:t>RQ5, RQ11</w:t>
            </w:r>
          </w:p>
        </w:tc>
      </w:tr>
      <w:tr w:rsidR="00F70C91" w:rsidRPr="00EA75A6" w:rsidTr="001904D2">
        <w:trPr>
          <w:jc w:val="center"/>
        </w:trPr>
        <w:tc>
          <w:tcPr>
            <w:tcW w:w="669" w:type="dxa"/>
            <w:vAlign w:val="center"/>
          </w:tcPr>
          <w:p w:rsidR="00F70C91" w:rsidRPr="00EA75A6" w:rsidRDefault="00F70C91">
            <w:pPr>
              <w:pStyle w:val="TAC"/>
            </w:pPr>
            <w:r w:rsidRPr="00EA75A6">
              <w:t>8</w:t>
            </w:r>
          </w:p>
        </w:tc>
        <w:tc>
          <w:tcPr>
            <w:tcW w:w="1763"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50" w:type="dxa"/>
            <w:vAlign w:val="center"/>
          </w:tcPr>
          <w:p w:rsidR="00F70C91" w:rsidRPr="00EA75A6" w:rsidRDefault="00F70C91">
            <w:pPr>
              <w:pStyle w:val="TAL"/>
            </w:pPr>
            <w:r w:rsidRPr="00EA75A6">
              <w:t>Sends ACT_POWER_MODE frame with FR=1 and low power mode indication.</w:t>
            </w:r>
          </w:p>
        </w:tc>
        <w:tc>
          <w:tcPr>
            <w:tcW w:w="693" w:type="dxa"/>
            <w:vAlign w:val="center"/>
          </w:tcPr>
          <w:p w:rsidR="00F70C91" w:rsidRPr="00EA75A6" w:rsidRDefault="00F70C91">
            <w:pPr>
              <w:pStyle w:val="TAC"/>
            </w:pPr>
          </w:p>
        </w:tc>
      </w:tr>
      <w:tr w:rsidR="00F70C91" w:rsidRPr="00EA75A6" w:rsidTr="001904D2">
        <w:trPr>
          <w:jc w:val="center"/>
        </w:trPr>
        <w:tc>
          <w:tcPr>
            <w:tcW w:w="669" w:type="dxa"/>
            <w:vAlign w:val="center"/>
          </w:tcPr>
          <w:p w:rsidR="00F70C91" w:rsidRPr="00EA75A6" w:rsidRDefault="00F70C91">
            <w:pPr>
              <w:pStyle w:val="TAC"/>
            </w:pPr>
            <w:r w:rsidRPr="00EA75A6">
              <w:t>9</w:t>
            </w:r>
          </w:p>
        </w:tc>
        <w:tc>
          <w:tcPr>
            <w:tcW w:w="1763"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50" w:type="dxa"/>
            <w:vAlign w:val="center"/>
          </w:tcPr>
          <w:p w:rsidR="00F70C91" w:rsidRPr="00EA75A6" w:rsidRDefault="00F70C91">
            <w:pPr>
              <w:pStyle w:val="TAL"/>
            </w:pPr>
            <w:r w:rsidRPr="00EA75A6">
              <w:t>Send an ACT_SYNC frame.</w:t>
            </w:r>
          </w:p>
        </w:tc>
        <w:tc>
          <w:tcPr>
            <w:tcW w:w="693" w:type="dxa"/>
            <w:vAlign w:val="center"/>
          </w:tcPr>
          <w:p w:rsidR="00F70C91" w:rsidRPr="00EA75A6" w:rsidRDefault="00F70C91">
            <w:pPr>
              <w:pStyle w:val="TAC"/>
            </w:pPr>
            <w:r w:rsidRPr="00EA75A6">
              <w:t>RQ5, RQ11</w:t>
            </w:r>
          </w:p>
        </w:tc>
      </w:tr>
      <w:tr w:rsidR="00910173" w:rsidRPr="00EA75A6" w:rsidTr="001904D2">
        <w:trPr>
          <w:jc w:val="center"/>
        </w:trPr>
        <w:tc>
          <w:tcPr>
            <w:tcW w:w="669" w:type="dxa"/>
            <w:vAlign w:val="center"/>
          </w:tcPr>
          <w:p w:rsidR="00910173" w:rsidRPr="00EA75A6" w:rsidRDefault="00910173" w:rsidP="008B0C83">
            <w:pPr>
              <w:pStyle w:val="TAC"/>
            </w:pPr>
            <w:r w:rsidRPr="00EA75A6">
              <w:t>10</w:t>
            </w:r>
          </w:p>
        </w:tc>
        <w:tc>
          <w:tcPr>
            <w:tcW w:w="1763" w:type="dxa"/>
            <w:vAlign w:val="center"/>
          </w:tcPr>
          <w:p w:rsidR="00910173" w:rsidRPr="00EA75A6" w:rsidRDefault="00910173"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0" w:type="dxa"/>
            <w:vAlign w:val="center"/>
          </w:tcPr>
          <w:p w:rsidR="00910173" w:rsidRPr="00EA75A6" w:rsidRDefault="00910173" w:rsidP="008B0C83">
            <w:pPr>
              <w:pStyle w:val="TAL"/>
            </w:pPr>
            <w:r w:rsidRPr="00EA75A6">
              <w:t>Perform SHDLC link establishment.</w:t>
            </w:r>
          </w:p>
        </w:tc>
        <w:tc>
          <w:tcPr>
            <w:tcW w:w="693" w:type="dxa"/>
            <w:vAlign w:val="center"/>
          </w:tcPr>
          <w:p w:rsidR="00910173" w:rsidRPr="00EA75A6" w:rsidRDefault="00910173" w:rsidP="008B0C83">
            <w:pPr>
              <w:pStyle w:val="TAC"/>
            </w:pPr>
            <w:r w:rsidRPr="00EA75A6">
              <w:t>RQ15</w:t>
            </w:r>
          </w:p>
        </w:tc>
      </w:tr>
      <w:tr w:rsidR="003A248C" w:rsidRPr="00EA75A6" w:rsidTr="003A248C">
        <w:trPr>
          <w:jc w:val="center"/>
        </w:trPr>
        <w:tc>
          <w:tcPr>
            <w:tcW w:w="9275" w:type="dxa"/>
            <w:gridSpan w:val="4"/>
            <w:vAlign w:val="center"/>
          </w:tcPr>
          <w:p w:rsidR="003A248C" w:rsidRPr="00EA75A6" w:rsidRDefault="003A248C" w:rsidP="003A248C">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250" w:name="_Toc415059176"/>
      <w:bookmarkStart w:id="2251" w:name="_Toc415064617"/>
      <w:bookmarkStart w:id="2252" w:name="_Toc415151240"/>
      <w:bookmarkStart w:id="2253" w:name="_Toc415151651"/>
      <w:r w:rsidRPr="00EA75A6">
        <w:t>5.3.2.3.11</w:t>
      </w:r>
      <w:r w:rsidRPr="00EA75A6">
        <w:tab/>
        <w:t>Test case 10: full power mode activation with re-transmission of ACT_READY</w:t>
      </w:r>
      <w:bookmarkEnd w:id="2250"/>
      <w:bookmarkEnd w:id="2251"/>
      <w:bookmarkEnd w:id="2252"/>
      <w:bookmarkEnd w:id="2253"/>
    </w:p>
    <w:p w:rsidR="00F70C91" w:rsidRPr="00EA75A6" w:rsidRDefault="00F70C91" w:rsidP="001B076D">
      <w:pPr>
        <w:pStyle w:val="H6"/>
      </w:pPr>
      <w:r w:rsidRPr="00EA75A6">
        <w:t>5.3.2.3.11.1</w:t>
      </w:r>
      <w:r w:rsidRPr="00EA75A6">
        <w:tab/>
        <w:t>Test execution</w:t>
      </w:r>
    </w:p>
    <w:p w:rsidR="00F70C91" w:rsidRPr="00EA75A6" w:rsidRDefault="00F70C91" w:rsidP="001B076D">
      <w:pPr>
        <w:keepNext/>
      </w:pPr>
      <w:r w:rsidRPr="00EA75A6">
        <w:t>The test procedure shall only be executed in voltage class B and voltage class C, full power mode.</w:t>
      </w:r>
    </w:p>
    <w:p w:rsidR="00F70C91" w:rsidRPr="00EA75A6" w:rsidRDefault="00F70C91" w:rsidP="001B076D">
      <w:pPr>
        <w:keepNext/>
      </w:pPr>
      <w:r w:rsidRPr="00EA75A6">
        <w:t>The test procedure shall be executed once for each of following parameters:</w:t>
      </w:r>
    </w:p>
    <w:p w:rsidR="00F70C91" w:rsidRPr="00EA75A6" w:rsidRDefault="00421F47">
      <w:pPr>
        <w:pStyle w:val="B1"/>
      </w:pPr>
      <w:r w:rsidRPr="00EA75A6">
        <w:t>There are no test case-specific parameters for this test case</w:t>
      </w:r>
      <w:r w:rsidR="001D28CF" w:rsidRPr="00EA75A6">
        <w:t>.</w:t>
      </w:r>
    </w:p>
    <w:p w:rsidR="00F70C91" w:rsidRPr="00EA75A6" w:rsidRDefault="00F70C91" w:rsidP="00537C80">
      <w:pPr>
        <w:pStyle w:val="H6"/>
      </w:pPr>
      <w:r w:rsidRPr="00EA75A6">
        <w:t>5.3.2.3.11.2</w:t>
      </w:r>
      <w:r w:rsidRPr="00EA75A6">
        <w:tab/>
        <w:t>Initial conditions</w:t>
      </w:r>
    </w:p>
    <w:p w:rsidR="00F70C91" w:rsidRPr="00EA75A6" w:rsidRDefault="005A1B9A">
      <w:pPr>
        <w:pStyle w:val="B1"/>
      </w:pPr>
      <w:r w:rsidRPr="00EA75A6">
        <w:t>None of the UICC contacts is activated</w:t>
      </w:r>
      <w:r w:rsidR="00F70C91" w:rsidRPr="00EA75A6">
        <w:t>.</w:t>
      </w:r>
    </w:p>
    <w:p w:rsidR="00F70C91" w:rsidRPr="00EA75A6" w:rsidRDefault="00F70C91" w:rsidP="00537C80">
      <w:pPr>
        <w:pStyle w:val="H6"/>
      </w:pPr>
      <w:r w:rsidRPr="00EA75A6">
        <w:t>5.3.2.3.11.3</w:t>
      </w:r>
      <w:r w:rsidRPr="00EA75A6">
        <w:tab/>
        <w:t>Test procedure</w:t>
      </w:r>
    </w:p>
    <w:tbl>
      <w:tblPr>
        <w:tblW w:w="94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8"/>
        <w:gridCol w:w="1827"/>
        <w:gridCol w:w="6305"/>
        <w:gridCol w:w="716"/>
      </w:tblGrid>
      <w:tr w:rsidR="00F70C91" w:rsidRPr="00EA75A6" w:rsidTr="001904D2">
        <w:trPr>
          <w:jc w:val="center"/>
        </w:trPr>
        <w:tc>
          <w:tcPr>
            <w:tcW w:w="628" w:type="dxa"/>
          </w:tcPr>
          <w:p w:rsidR="00F70C91" w:rsidRPr="00EA75A6" w:rsidRDefault="00F70C91" w:rsidP="001904D2">
            <w:pPr>
              <w:pStyle w:val="TAH"/>
            </w:pPr>
            <w:r w:rsidRPr="00EA75A6">
              <w:t>Step</w:t>
            </w:r>
          </w:p>
        </w:tc>
        <w:tc>
          <w:tcPr>
            <w:tcW w:w="1827" w:type="dxa"/>
          </w:tcPr>
          <w:p w:rsidR="00F70C91" w:rsidRPr="00EA75A6" w:rsidRDefault="00F70C91" w:rsidP="001904D2">
            <w:pPr>
              <w:pStyle w:val="TAH"/>
            </w:pPr>
            <w:r w:rsidRPr="00EA75A6">
              <w:t>Direction</w:t>
            </w:r>
          </w:p>
        </w:tc>
        <w:tc>
          <w:tcPr>
            <w:tcW w:w="6305" w:type="dxa"/>
          </w:tcPr>
          <w:p w:rsidR="00F70C91" w:rsidRPr="00EA75A6" w:rsidRDefault="00F70C91" w:rsidP="001904D2">
            <w:pPr>
              <w:pStyle w:val="TAH"/>
            </w:pPr>
            <w:r w:rsidRPr="00EA75A6">
              <w:t>Description</w:t>
            </w:r>
          </w:p>
        </w:tc>
        <w:tc>
          <w:tcPr>
            <w:tcW w:w="716" w:type="dxa"/>
          </w:tcPr>
          <w:p w:rsidR="00F70C91" w:rsidRPr="00EA75A6" w:rsidRDefault="00F70C91" w:rsidP="001904D2">
            <w:pPr>
              <w:pStyle w:val="TAH"/>
            </w:pPr>
            <w:r w:rsidRPr="00EA75A6">
              <w:t>RQ</w:t>
            </w:r>
          </w:p>
        </w:tc>
      </w:tr>
      <w:tr w:rsidR="005A1B9A" w:rsidRPr="00EA75A6" w:rsidTr="001904D2">
        <w:trPr>
          <w:jc w:val="center"/>
        </w:trPr>
        <w:tc>
          <w:tcPr>
            <w:tcW w:w="628" w:type="dxa"/>
            <w:vAlign w:val="center"/>
          </w:tcPr>
          <w:p w:rsidR="005A1B9A" w:rsidRPr="00EA75A6" w:rsidRDefault="005A1B9A" w:rsidP="00C37E14">
            <w:pPr>
              <w:pStyle w:val="TAC"/>
            </w:pPr>
            <w:r w:rsidRPr="00EA75A6">
              <w:t>1</w:t>
            </w:r>
          </w:p>
        </w:tc>
        <w:tc>
          <w:tcPr>
            <w:tcW w:w="1827" w:type="dxa"/>
          </w:tcPr>
          <w:p w:rsidR="005A1B9A" w:rsidRPr="00EA75A6" w:rsidRDefault="005A1B9A" w:rsidP="00C37E14">
            <w:pPr>
              <w:pStyle w:val="TAC"/>
            </w:pPr>
            <w:r w:rsidRPr="00EA75A6">
              <w:t xml:space="preserve">T </w:t>
            </w:r>
            <w:r w:rsidRPr="00EA75A6">
              <w:sym w:font="Wingdings" w:char="F0E0"/>
            </w:r>
            <w:r w:rsidRPr="00EA75A6">
              <w:t xml:space="preserve"> UICC</w:t>
            </w:r>
          </w:p>
        </w:tc>
        <w:tc>
          <w:tcPr>
            <w:tcW w:w="6305" w:type="dxa"/>
            <w:vAlign w:val="center"/>
          </w:tcPr>
          <w:p w:rsidR="005A1B9A" w:rsidRPr="00EA75A6" w:rsidRDefault="005A1B9A" w:rsidP="00C37E14">
            <w:pPr>
              <w:pStyle w:val="TAL"/>
            </w:pPr>
            <w:r w:rsidRPr="00EA75A6">
              <w:t>Activate Vcc (contact C1).</w:t>
            </w:r>
          </w:p>
        </w:tc>
        <w:tc>
          <w:tcPr>
            <w:tcW w:w="716" w:type="dxa"/>
            <w:vAlign w:val="center"/>
          </w:tcPr>
          <w:p w:rsidR="005A1B9A" w:rsidRPr="00EA75A6" w:rsidRDefault="005A1B9A" w:rsidP="00C37E14">
            <w:pPr>
              <w:pStyle w:val="TAC"/>
            </w:pPr>
          </w:p>
        </w:tc>
      </w:tr>
      <w:tr w:rsidR="003A248C" w:rsidRPr="00EA75A6" w:rsidTr="001904D2">
        <w:trPr>
          <w:jc w:val="center"/>
        </w:trPr>
        <w:tc>
          <w:tcPr>
            <w:tcW w:w="628" w:type="dxa"/>
            <w:vAlign w:val="center"/>
          </w:tcPr>
          <w:p w:rsidR="003A248C" w:rsidRPr="00EA75A6" w:rsidRDefault="005A1B9A">
            <w:pPr>
              <w:pStyle w:val="TAC"/>
            </w:pPr>
            <w:r w:rsidRPr="00EA75A6">
              <w:t>2</w:t>
            </w:r>
          </w:p>
        </w:tc>
        <w:tc>
          <w:tcPr>
            <w:tcW w:w="1827" w:type="dxa"/>
          </w:tcPr>
          <w:p w:rsidR="003A248C" w:rsidRPr="00EA75A6" w:rsidRDefault="003A248C">
            <w:pPr>
              <w:pStyle w:val="TAC"/>
            </w:pPr>
            <w:r w:rsidRPr="00EA75A6">
              <w:t xml:space="preserve">T </w:t>
            </w:r>
            <w:r w:rsidRPr="00EA75A6">
              <w:sym w:font="Wingdings" w:char="F0E0"/>
            </w:r>
            <w:r w:rsidRPr="00EA75A6">
              <w:t xml:space="preserve"> UICC</w:t>
            </w:r>
          </w:p>
        </w:tc>
        <w:tc>
          <w:tcPr>
            <w:tcW w:w="6305" w:type="dxa"/>
            <w:vAlign w:val="center"/>
          </w:tcPr>
          <w:p w:rsidR="005A1B9A" w:rsidRPr="00EA75A6" w:rsidRDefault="00A7125F" w:rsidP="003A248C">
            <w:pPr>
              <w:pStyle w:val="TAL"/>
            </w:pPr>
            <w:r w:rsidRPr="00EA75A6">
              <w:t>Activate SWIO (contact C6) (see note).</w:t>
            </w:r>
          </w:p>
        </w:tc>
        <w:tc>
          <w:tcPr>
            <w:tcW w:w="716" w:type="dxa"/>
            <w:vAlign w:val="center"/>
          </w:tcPr>
          <w:p w:rsidR="003A248C" w:rsidRPr="00EA75A6" w:rsidRDefault="003A248C">
            <w:pPr>
              <w:pStyle w:val="TAC"/>
            </w:pPr>
          </w:p>
        </w:tc>
      </w:tr>
      <w:tr w:rsidR="003A248C" w:rsidRPr="00EA75A6" w:rsidTr="001904D2">
        <w:trPr>
          <w:jc w:val="center"/>
        </w:trPr>
        <w:tc>
          <w:tcPr>
            <w:tcW w:w="628" w:type="dxa"/>
            <w:vAlign w:val="center"/>
          </w:tcPr>
          <w:p w:rsidR="003A248C" w:rsidRPr="00EA75A6" w:rsidRDefault="005A1B9A">
            <w:pPr>
              <w:pStyle w:val="TAC"/>
            </w:pPr>
            <w:r w:rsidRPr="00EA75A6">
              <w:t>3</w:t>
            </w:r>
          </w:p>
        </w:tc>
        <w:tc>
          <w:tcPr>
            <w:tcW w:w="1827" w:type="dxa"/>
            <w:vAlign w:val="center"/>
          </w:tcPr>
          <w:p w:rsidR="003A248C" w:rsidRPr="00EA75A6" w:rsidRDefault="003A248C">
            <w:pPr>
              <w:pStyle w:val="TAC"/>
            </w:pPr>
            <w:r w:rsidRPr="00EA75A6">
              <w:t xml:space="preserve">UICC </w:t>
            </w:r>
            <w:r w:rsidRPr="00EA75A6">
              <w:sym w:font="Wingdings" w:char="F0E0"/>
            </w:r>
            <w:r w:rsidRPr="00EA75A6">
              <w:t xml:space="preserve"> T</w:t>
            </w:r>
          </w:p>
        </w:tc>
        <w:tc>
          <w:tcPr>
            <w:tcW w:w="6305" w:type="dxa"/>
            <w:vAlign w:val="center"/>
          </w:tcPr>
          <w:p w:rsidR="003A248C" w:rsidRPr="00EA75A6" w:rsidRDefault="003A248C">
            <w:pPr>
              <w:pStyle w:val="TAL"/>
            </w:pPr>
            <w:r w:rsidRPr="00EA75A6">
              <w:t>Resume SWP.</w:t>
            </w:r>
          </w:p>
        </w:tc>
        <w:tc>
          <w:tcPr>
            <w:tcW w:w="716" w:type="dxa"/>
            <w:vAlign w:val="center"/>
          </w:tcPr>
          <w:p w:rsidR="003A248C" w:rsidRPr="00EA75A6" w:rsidRDefault="003A248C">
            <w:pPr>
              <w:pStyle w:val="TAC"/>
            </w:pPr>
            <w:r w:rsidRPr="00EA75A6">
              <w:t>RQ1, RQ10</w:t>
            </w:r>
          </w:p>
        </w:tc>
      </w:tr>
      <w:tr w:rsidR="003A248C" w:rsidRPr="00EA75A6" w:rsidTr="001904D2">
        <w:trPr>
          <w:jc w:val="center"/>
        </w:trPr>
        <w:tc>
          <w:tcPr>
            <w:tcW w:w="628" w:type="dxa"/>
            <w:vAlign w:val="center"/>
          </w:tcPr>
          <w:p w:rsidR="003A248C" w:rsidRPr="00EA75A6" w:rsidRDefault="005A1B9A">
            <w:pPr>
              <w:pStyle w:val="TAC"/>
            </w:pPr>
            <w:r w:rsidRPr="00EA75A6">
              <w:t>4</w:t>
            </w:r>
          </w:p>
        </w:tc>
        <w:tc>
          <w:tcPr>
            <w:tcW w:w="1827" w:type="dxa"/>
            <w:vAlign w:val="center"/>
          </w:tcPr>
          <w:p w:rsidR="003A248C" w:rsidRPr="00EA75A6" w:rsidRDefault="003A248C">
            <w:pPr>
              <w:pStyle w:val="TAC"/>
            </w:pPr>
            <w:r w:rsidRPr="00EA75A6">
              <w:t xml:space="preserve">T </w:t>
            </w:r>
            <w:r w:rsidRPr="00EA75A6">
              <w:sym w:font="Wingdings" w:char="F0E0"/>
            </w:r>
            <w:r w:rsidRPr="00EA75A6">
              <w:t xml:space="preserve"> UICC</w:t>
            </w:r>
          </w:p>
        </w:tc>
        <w:tc>
          <w:tcPr>
            <w:tcW w:w="6305" w:type="dxa"/>
            <w:vAlign w:val="center"/>
          </w:tcPr>
          <w:p w:rsidR="003A248C" w:rsidRPr="00EA75A6" w:rsidRDefault="003A248C">
            <w:pPr>
              <w:pStyle w:val="TAL"/>
            </w:pPr>
            <w:r w:rsidRPr="00EA75A6">
              <w:t xml:space="preserve">Put the SWP into </w:t>
            </w:r>
            <w:r w:rsidRPr="00EA75A6">
              <w:rPr>
                <w:b/>
                <w:bCs/>
              </w:rPr>
              <w:t>ACTIVATED</w:t>
            </w:r>
            <w:r w:rsidRPr="00EA75A6">
              <w:t xml:space="preserve"> state.</w:t>
            </w:r>
          </w:p>
        </w:tc>
        <w:tc>
          <w:tcPr>
            <w:tcW w:w="716" w:type="dxa"/>
            <w:vAlign w:val="center"/>
          </w:tcPr>
          <w:p w:rsidR="003A248C" w:rsidRPr="00EA75A6" w:rsidRDefault="003A248C">
            <w:pPr>
              <w:pStyle w:val="TAC"/>
            </w:pPr>
          </w:p>
        </w:tc>
      </w:tr>
      <w:tr w:rsidR="003A248C" w:rsidRPr="00EA75A6" w:rsidTr="001904D2">
        <w:trPr>
          <w:jc w:val="center"/>
        </w:trPr>
        <w:tc>
          <w:tcPr>
            <w:tcW w:w="628" w:type="dxa"/>
            <w:vAlign w:val="center"/>
          </w:tcPr>
          <w:p w:rsidR="003A248C" w:rsidRPr="00EA75A6" w:rsidRDefault="005A1B9A">
            <w:pPr>
              <w:pStyle w:val="TAC"/>
            </w:pPr>
            <w:r w:rsidRPr="00EA75A6">
              <w:t>5</w:t>
            </w:r>
          </w:p>
        </w:tc>
        <w:tc>
          <w:tcPr>
            <w:tcW w:w="1827" w:type="dxa"/>
            <w:vAlign w:val="center"/>
          </w:tcPr>
          <w:p w:rsidR="003A248C" w:rsidRPr="00EA75A6" w:rsidRDefault="003A248C">
            <w:pPr>
              <w:pStyle w:val="TAC"/>
            </w:pPr>
            <w:r w:rsidRPr="00EA75A6">
              <w:t xml:space="preserve">UICC </w:t>
            </w:r>
            <w:r w:rsidRPr="00EA75A6">
              <w:sym w:font="Wingdings" w:char="F0E0"/>
            </w:r>
            <w:r w:rsidRPr="00EA75A6">
              <w:t xml:space="preserve"> T</w:t>
            </w:r>
          </w:p>
        </w:tc>
        <w:tc>
          <w:tcPr>
            <w:tcW w:w="6305" w:type="dxa"/>
            <w:vAlign w:val="center"/>
          </w:tcPr>
          <w:p w:rsidR="003A248C" w:rsidRPr="00EA75A6" w:rsidRDefault="003A248C">
            <w:pPr>
              <w:pStyle w:val="TAL"/>
            </w:pPr>
            <w:r w:rsidRPr="00EA75A6">
              <w:t>Send ACT_SYNC frame.</w:t>
            </w:r>
          </w:p>
        </w:tc>
        <w:tc>
          <w:tcPr>
            <w:tcW w:w="716" w:type="dxa"/>
            <w:vAlign w:val="center"/>
          </w:tcPr>
          <w:p w:rsidR="003A248C" w:rsidRPr="00EA75A6" w:rsidRDefault="003A248C">
            <w:pPr>
              <w:pStyle w:val="TAC"/>
            </w:pPr>
            <w:r w:rsidRPr="00EA75A6">
              <w:t>RQ4</w:t>
            </w:r>
          </w:p>
        </w:tc>
      </w:tr>
      <w:tr w:rsidR="003A248C" w:rsidRPr="00EA75A6" w:rsidTr="001904D2">
        <w:trPr>
          <w:jc w:val="center"/>
        </w:trPr>
        <w:tc>
          <w:tcPr>
            <w:tcW w:w="628" w:type="dxa"/>
            <w:vAlign w:val="center"/>
          </w:tcPr>
          <w:p w:rsidR="003A248C" w:rsidRPr="00EA75A6" w:rsidRDefault="005A1B9A">
            <w:pPr>
              <w:pStyle w:val="TAC"/>
            </w:pPr>
            <w:r w:rsidRPr="00EA75A6">
              <w:t>6</w:t>
            </w:r>
          </w:p>
        </w:tc>
        <w:tc>
          <w:tcPr>
            <w:tcW w:w="1827" w:type="dxa"/>
            <w:vAlign w:val="center"/>
          </w:tcPr>
          <w:p w:rsidR="003A248C" w:rsidRPr="00EA75A6" w:rsidRDefault="003A248C">
            <w:pPr>
              <w:pStyle w:val="TAC"/>
            </w:pPr>
            <w:r w:rsidRPr="00EA75A6">
              <w:t xml:space="preserve">T </w:t>
            </w:r>
            <w:r w:rsidRPr="00EA75A6">
              <w:sym w:font="Wingdings" w:char="F0E0"/>
            </w:r>
            <w:r w:rsidRPr="00EA75A6">
              <w:t xml:space="preserve"> UICC</w:t>
            </w:r>
          </w:p>
        </w:tc>
        <w:tc>
          <w:tcPr>
            <w:tcW w:w="6305" w:type="dxa"/>
            <w:vAlign w:val="center"/>
          </w:tcPr>
          <w:p w:rsidR="003A248C" w:rsidRPr="00EA75A6" w:rsidRDefault="003A248C">
            <w:pPr>
              <w:pStyle w:val="TAL"/>
            </w:pPr>
            <w:r w:rsidRPr="00EA75A6">
              <w:t>Sends ACT_POWER_MODE frame with FR=0 and full power mode indication.</w:t>
            </w:r>
          </w:p>
        </w:tc>
        <w:tc>
          <w:tcPr>
            <w:tcW w:w="716" w:type="dxa"/>
            <w:vAlign w:val="center"/>
          </w:tcPr>
          <w:p w:rsidR="003A248C" w:rsidRPr="00EA75A6" w:rsidRDefault="003A248C">
            <w:pPr>
              <w:pStyle w:val="TAC"/>
            </w:pPr>
          </w:p>
        </w:tc>
      </w:tr>
      <w:tr w:rsidR="003A248C" w:rsidRPr="00EA75A6" w:rsidTr="001904D2">
        <w:trPr>
          <w:jc w:val="center"/>
        </w:trPr>
        <w:tc>
          <w:tcPr>
            <w:tcW w:w="628" w:type="dxa"/>
            <w:vAlign w:val="center"/>
          </w:tcPr>
          <w:p w:rsidR="003A248C" w:rsidRPr="00EA75A6" w:rsidRDefault="005A1B9A">
            <w:pPr>
              <w:pStyle w:val="TAC"/>
            </w:pPr>
            <w:r w:rsidRPr="00EA75A6">
              <w:t>7</w:t>
            </w:r>
          </w:p>
        </w:tc>
        <w:tc>
          <w:tcPr>
            <w:tcW w:w="1827" w:type="dxa"/>
            <w:vAlign w:val="center"/>
          </w:tcPr>
          <w:p w:rsidR="003A248C" w:rsidRPr="00EA75A6" w:rsidRDefault="003A248C">
            <w:pPr>
              <w:pStyle w:val="TAC"/>
            </w:pPr>
            <w:r w:rsidRPr="00EA75A6">
              <w:t xml:space="preserve">UICC </w:t>
            </w:r>
            <w:r w:rsidRPr="00EA75A6">
              <w:sym w:font="Wingdings" w:char="F0E0"/>
            </w:r>
            <w:r w:rsidRPr="00EA75A6">
              <w:t xml:space="preserve"> T</w:t>
            </w:r>
          </w:p>
        </w:tc>
        <w:tc>
          <w:tcPr>
            <w:tcW w:w="6305" w:type="dxa"/>
            <w:vAlign w:val="center"/>
          </w:tcPr>
          <w:p w:rsidR="003A248C" w:rsidRPr="00EA75A6" w:rsidRDefault="003A248C">
            <w:pPr>
              <w:pStyle w:val="TAL"/>
            </w:pPr>
            <w:r w:rsidRPr="00EA75A6">
              <w:t>Send ACT_READY frame.</w:t>
            </w:r>
          </w:p>
        </w:tc>
        <w:tc>
          <w:tcPr>
            <w:tcW w:w="716" w:type="dxa"/>
            <w:vAlign w:val="center"/>
          </w:tcPr>
          <w:p w:rsidR="003A248C" w:rsidRPr="00EA75A6" w:rsidRDefault="003A248C">
            <w:pPr>
              <w:pStyle w:val="TAC"/>
            </w:pPr>
            <w:r w:rsidRPr="00EA75A6">
              <w:t>RQ6, RQ11</w:t>
            </w:r>
          </w:p>
        </w:tc>
      </w:tr>
      <w:tr w:rsidR="003A248C" w:rsidRPr="00EA75A6" w:rsidTr="001904D2">
        <w:trPr>
          <w:jc w:val="center"/>
        </w:trPr>
        <w:tc>
          <w:tcPr>
            <w:tcW w:w="628" w:type="dxa"/>
            <w:vAlign w:val="center"/>
          </w:tcPr>
          <w:p w:rsidR="003A248C" w:rsidRPr="00EA75A6" w:rsidRDefault="005A1B9A">
            <w:pPr>
              <w:pStyle w:val="TAC"/>
            </w:pPr>
            <w:r w:rsidRPr="00EA75A6">
              <w:t>8</w:t>
            </w:r>
          </w:p>
        </w:tc>
        <w:tc>
          <w:tcPr>
            <w:tcW w:w="1827" w:type="dxa"/>
            <w:vAlign w:val="center"/>
          </w:tcPr>
          <w:p w:rsidR="003A248C" w:rsidRPr="00EA75A6" w:rsidRDefault="003A248C">
            <w:pPr>
              <w:pStyle w:val="TAC"/>
            </w:pPr>
            <w:r w:rsidRPr="00EA75A6">
              <w:t xml:space="preserve">T </w:t>
            </w:r>
            <w:r w:rsidRPr="00EA75A6">
              <w:sym w:font="Wingdings" w:char="F0E0"/>
            </w:r>
            <w:r w:rsidRPr="00EA75A6">
              <w:t xml:space="preserve"> UICC</w:t>
            </w:r>
          </w:p>
        </w:tc>
        <w:tc>
          <w:tcPr>
            <w:tcW w:w="6305" w:type="dxa"/>
            <w:vAlign w:val="center"/>
          </w:tcPr>
          <w:p w:rsidR="003A248C" w:rsidRPr="00EA75A6" w:rsidRDefault="003A248C">
            <w:pPr>
              <w:pStyle w:val="TAL"/>
            </w:pPr>
            <w:r w:rsidRPr="00EA75A6">
              <w:t>Send ACT_POWER_MODE frame with FR=1 and full power mode indication.</w:t>
            </w:r>
          </w:p>
        </w:tc>
        <w:tc>
          <w:tcPr>
            <w:tcW w:w="716" w:type="dxa"/>
            <w:vAlign w:val="center"/>
          </w:tcPr>
          <w:p w:rsidR="003A248C" w:rsidRPr="00EA75A6" w:rsidRDefault="003A248C">
            <w:pPr>
              <w:pStyle w:val="TAC"/>
            </w:pPr>
          </w:p>
        </w:tc>
      </w:tr>
      <w:tr w:rsidR="003A248C" w:rsidRPr="00EA75A6" w:rsidTr="001904D2">
        <w:trPr>
          <w:jc w:val="center"/>
        </w:trPr>
        <w:tc>
          <w:tcPr>
            <w:tcW w:w="628" w:type="dxa"/>
            <w:vAlign w:val="center"/>
          </w:tcPr>
          <w:p w:rsidR="003A248C" w:rsidRPr="00EA75A6" w:rsidRDefault="005A1B9A">
            <w:pPr>
              <w:pStyle w:val="TAC"/>
            </w:pPr>
            <w:r w:rsidRPr="00EA75A6">
              <w:t>9</w:t>
            </w:r>
          </w:p>
        </w:tc>
        <w:tc>
          <w:tcPr>
            <w:tcW w:w="1827" w:type="dxa"/>
            <w:vAlign w:val="center"/>
          </w:tcPr>
          <w:p w:rsidR="003A248C" w:rsidRPr="00EA75A6" w:rsidRDefault="003A248C">
            <w:pPr>
              <w:pStyle w:val="TAC"/>
            </w:pPr>
            <w:r w:rsidRPr="00EA75A6">
              <w:t xml:space="preserve">UICC </w:t>
            </w:r>
            <w:r w:rsidRPr="00EA75A6">
              <w:sym w:font="Wingdings" w:char="F0E0"/>
            </w:r>
            <w:r w:rsidRPr="00EA75A6">
              <w:t xml:space="preserve"> T</w:t>
            </w:r>
          </w:p>
        </w:tc>
        <w:tc>
          <w:tcPr>
            <w:tcW w:w="6305" w:type="dxa"/>
            <w:vAlign w:val="center"/>
          </w:tcPr>
          <w:p w:rsidR="003A248C" w:rsidRPr="00EA75A6" w:rsidRDefault="003A248C">
            <w:pPr>
              <w:pStyle w:val="TAL"/>
            </w:pPr>
            <w:r w:rsidRPr="00EA75A6">
              <w:t>Send ACT_READY frame.</w:t>
            </w:r>
          </w:p>
        </w:tc>
        <w:tc>
          <w:tcPr>
            <w:tcW w:w="716" w:type="dxa"/>
            <w:vAlign w:val="center"/>
          </w:tcPr>
          <w:p w:rsidR="003A248C" w:rsidRPr="00EA75A6" w:rsidRDefault="003A248C">
            <w:pPr>
              <w:pStyle w:val="TAC"/>
            </w:pPr>
            <w:r w:rsidRPr="00EA75A6">
              <w:t>RQ5, RQ11</w:t>
            </w:r>
          </w:p>
        </w:tc>
      </w:tr>
      <w:tr w:rsidR="00910173" w:rsidRPr="00EA75A6" w:rsidTr="001904D2">
        <w:trPr>
          <w:jc w:val="center"/>
        </w:trPr>
        <w:tc>
          <w:tcPr>
            <w:tcW w:w="628" w:type="dxa"/>
            <w:vAlign w:val="center"/>
          </w:tcPr>
          <w:p w:rsidR="00910173" w:rsidRPr="00EA75A6" w:rsidRDefault="00910173" w:rsidP="008B0C83">
            <w:pPr>
              <w:pStyle w:val="TAC"/>
            </w:pPr>
            <w:r w:rsidRPr="00EA75A6">
              <w:t>10</w:t>
            </w:r>
          </w:p>
        </w:tc>
        <w:tc>
          <w:tcPr>
            <w:tcW w:w="1827" w:type="dxa"/>
            <w:vAlign w:val="center"/>
          </w:tcPr>
          <w:p w:rsidR="00910173" w:rsidRPr="00EA75A6" w:rsidRDefault="00910173"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305" w:type="dxa"/>
            <w:vAlign w:val="center"/>
          </w:tcPr>
          <w:p w:rsidR="00910173" w:rsidRPr="00EA75A6" w:rsidRDefault="00910173" w:rsidP="008B0C83">
            <w:pPr>
              <w:pStyle w:val="TAL"/>
            </w:pPr>
            <w:r w:rsidRPr="00EA75A6">
              <w:t>Perform SHDLC link establishment.</w:t>
            </w:r>
          </w:p>
        </w:tc>
        <w:tc>
          <w:tcPr>
            <w:tcW w:w="716" w:type="dxa"/>
            <w:vAlign w:val="center"/>
          </w:tcPr>
          <w:p w:rsidR="00910173" w:rsidRPr="00EA75A6" w:rsidRDefault="00910173" w:rsidP="008B0C83">
            <w:pPr>
              <w:pStyle w:val="TAC"/>
            </w:pPr>
            <w:r w:rsidRPr="00EA75A6">
              <w:t>RQ15</w:t>
            </w:r>
          </w:p>
        </w:tc>
      </w:tr>
      <w:tr w:rsidR="00A7125F" w:rsidRPr="00EA75A6" w:rsidTr="00A7125F">
        <w:trPr>
          <w:jc w:val="center"/>
        </w:trPr>
        <w:tc>
          <w:tcPr>
            <w:tcW w:w="9476" w:type="dxa"/>
            <w:gridSpan w:val="4"/>
            <w:vAlign w:val="center"/>
          </w:tcPr>
          <w:p w:rsidR="00A7125F" w:rsidRPr="00EA75A6" w:rsidRDefault="00A7125F" w:rsidP="00A7125F">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254" w:name="_Toc415059177"/>
      <w:bookmarkStart w:id="2255" w:name="_Toc415064618"/>
      <w:bookmarkStart w:id="2256" w:name="_Toc415151241"/>
      <w:bookmarkStart w:id="2257" w:name="_Toc415151652"/>
      <w:r w:rsidRPr="00EA75A6">
        <w:t>5.3.2.3.12</w:t>
      </w:r>
      <w:r w:rsidRPr="00EA75A6">
        <w:tab/>
        <w:t>Test case 11: full power mode activation with multiple re-transmission of ACT_SYNC</w:t>
      </w:r>
      <w:bookmarkEnd w:id="2254"/>
      <w:bookmarkEnd w:id="2255"/>
      <w:bookmarkEnd w:id="2256"/>
      <w:bookmarkEnd w:id="2257"/>
    </w:p>
    <w:p w:rsidR="00F70C91" w:rsidRPr="00EA75A6" w:rsidRDefault="00F70C91" w:rsidP="00537C80">
      <w:pPr>
        <w:pStyle w:val="H6"/>
      </w:pPr>
      <w:r w:rsidRPr="00EA75A6">
        <w:t>5.3.2.3.12.1</w:t>
      </w:r>
      <w:r w:rsidRPr="00EA75A6">
        <w:tab/>
        <w:t>Test execution</w:t>
      </w:r>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421F47">
      <w:pPr>
        <w:pStyle w:val="B1"/>
      </w:pPr>
      <w:r w:rsidRPr="00EA75A6">
        <w:t>There are no test case-specific parameters for this test case</w:t>
      </w:r>
      <w:r w:rsidR="00ED4A27" w:rsidRPr="00EA75A6">
        <w:t>.</w:t>
      </w:r>
    </w:p>
    <w:p w:rsidR="00F70C91" w:rsidRPr="00EA75A6" w:rsidRDefault="00F70C91" w:rsidP="00537C80">
      <w:pPr>
        <w:pStyle w:val="H6"/>
      </w:pPr>
      <w:r w:rsidRPr="00EA75A6">
        <w:lastRenderedPageBreak/>
        <w:t>5.3.2.3.12.2</w:t>
      </w:r>
      <w:r w:rsidRPr="00EA75A6">
        <w:tab/>
        <w:t>Initial conditions</w:t>
      </w:r>
    </w:p>
    <w:p w:rsidR="00F70C91" w:rsidRPr="00EA75A6" w:rsidRDefault="005A1B9A">
      <w:pPr>
        <w:pStyle w:val="B1"/>
      </w:pPr>
      <w:r w:rsidRPr="00EA75A6">
        <w:t>None of the UICC contacts is activated</w:t>
      </w:r>
      <w:r w:rsidR="00F70C91" w:rsidRPr="00EA75A6">
        <w:t>.</w:t>
      </w:r>
    </w:p>
    <w:p w:rsidR="00F70C91" w:rsidRPr="00EA75A6" w:rsidRDefault="00F70C91" w:rsidP="00A511B8">
      <w:pPr>
        <w:pStyle w:val="H6"/>
      </w:pPr>
      <w:r w:rsidRPr="00EA75A6">
        <w:t>5.3.2.3.12.3</w:t>
      </w:r>
      <w:r w:rsidRPr="00EA75A6">
        <w:tab/>
        <w:t>Test procedure</w:t>
      </w:r>
    </w:p>
    <w:tbl>
      <w:tblPr>
        <w:tblW w:w="9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57"/>
        <w:gridCol w:w="1900"/>
        <w:gridCol w:w="6168"/>
        <w:gridCol w:w="709"/>
      </w:tblGrid>
      <w:tr w:rsidR="00F70C91" w:rsidRPr="00EA75A6" w:rsidTr="001904D2">
        <w:trPr>
          <w:jc w:val="center"/>
        </w:trPr>
        <w:tc>
          <w:tcPr>
            <w:tcW w:w="557" w:type="dxa"/>
          </w:tcPr>
          <w:p w:rsidR="00F70C91" w:rsidRPr="00EA75A6" w:rsidRDefault="00F70C91" w:rsidP="001904D2">
            <w:pPr>
              <w:pStyle w:val="TAH"/>
            </w:pPr>
            <w:r w:rsidRPr="00EA75A6">
              <w:t>Step</w:t>
            </w:r>
          </w:p>
        </w:tc>
        <w:tc>
          <w:tcPr>
            <w:tcW w:w="1900" w:type="dxa"/>
          </w:tcPr>
          <w:p w:rsidR="00F70C91" w:rsidRPr="00EA75A6" w:rsidRDefault="00F70C91" w:rsidP="001904D2">
            <w:pPr>
              <w:pStyle w:val="TAH"/>
            </w:pPr>
            <w:r w:rsidRPr="00EA75A6">
              <w:t>Direction</w:t>
            </w:r>
          </w:p>
        </w:tc>
        <w:tc>
          <w:tcPr>
            <w:tcW w:w="6168"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5A1B9A" w:rsidRPr="00EA75A6" w:rsidTr="001904D2">
        <w:trPr>
          <w:jc w:val="center"/>
        </w:trPr>
        <w:tc>
          <w:tcPr>
            <w:tcW w:w="557" w:type="dxa"/>
            <w:vAlign w:val="center"/>
          </w:tcPr>
          <w:p w:rsidR="005A1B9A" w:rsidRPr="00EA75A6" w:rsidRDefault="005A1B9A" w:rsidP="00C37E14">
            <w:pPr>
              <w:pStyle w:val="TAC"/>
            </w:pPr>
            <w:r w:rsidRPr="00EA75A6">
              <w:t>1</w:t>
            </w:r>
          </w:p>
        </w:tc>
        <w:tc>
          <w:tcPr>
            <w:tcW w:w="1900" w:type="dxa"/>
          </w:tcPr>
          <w:p w:rsidR="005A1B9A" w:rsidRPr="00EA75A6" w:rsidRDefault="005A1B9A" w:rsidP="00C37E14">
            <w:pPr>
              <w:pStyle w:val="TAC"/>
            </w:pPr>
            <w:r w:rsidRPr="00EA75A6">
              <w:t xml:space="preserve">T </w:t>
            </w:r>
            <w:r w:rsidRPr="00EA75A6">
              <w:sym w:font="Wingdings" w:char="F0E0"/>
            </w:r>
            <w:r w:rsidRPr="00EA75A6">
              <w:t xml:space="preserve"> UICC</w:t>
            </w:r>
          </w:p>
        </w:tc>
        <w:tc>
          <w:tcPr>
            <w:tcW w:w="6168" w:type="dxa"/>
            <w:vAlign w:val="center"/>
          </w:tcPr>
          <w:p w:rsidR="005A1B9A" w:rsidRPr="00EA75A6" w:rsidRDefault="005A1B9A" w:rsidP="00C37E14">
            <w:pPr>
              <w:pStyle w:val="TAL"/>
            </w:pPr>
            <w:r w:rsidRPr="00EA75A6">
              <w:t>Activate Vcc (contact C1).</w:t>
            </w:r>
          </w:p>
        </w:tc>
        <w:tc>
          <w:tcPr>
            <w:tcW w:w="709" w:type="dxa"/>
            <w:vAlign w:val="center"/>
          </w:tcPr>
          <w:p w:rsidR="005A1B9A" w:rsidRPr="00EA75A6" w:rsidRDefault="005A1B9A" w:rsidP="00C37E14">
            <w:pPr>
              <w:pStyle w:val="TAC"/>
            </w:pPr>
          </w:p>
        </w:tc>
      </w:tr>
      <w:tr w:rsidR="003A248C" w:rsidRPr="00EA75A6" w:rsidTr="001904D2">
        <w:trPr>
          <w:jc w:val="center"/>
        </w:trPr>
        <w:tc>
          <w:tcPr>
            <w:tcW w:w="557" w:type="dxa"/>
            <w:vAlign w:val="center"/>
          </w:tcPr>
          <w:p w:rsidR="003A248C" w:rsidRPr="00EA75A6" w:rsidRDefault="005A1B9A">
            <w:pPr>
              <w:pStyle w:val="TAC"/>
            </w:pPr>
            <w:r w:rsidRPr="00EA75A6">
              <w:t>2</w:t>
            </w:r>
          </w:p>
        </w:tc>
        <w:tc>
          <w:tcPr>
            <w:tcW w:w="1900" w:type="dxa"/>
          </w:tcPr>
          <w:p w:rsidR="003A248C" w:rsidRPr="00EA75A6" w:rsidRDefault="003A248C">
            <w:pPr>
              <w:pStyle w:val="TAC"/>
            </w:pPr>
            <w:r w:rsidRPr="00EA75A6">
              <w:t xml:space="preserve">T </w:t>
            </w:r>
            <w:r w:rsidRPr="00EA75A6">
              <w:sym w:font="Wingdings" w:char="F0E0"/>
            </w:r>
            <w:r w:rsidRPr="00EA75A6">
              <w:t xml:space="preserve"> UICC</w:t>
            </w:r>
          </w:p>
        </w:tc>
        <w:tc>
          <w:tcPr>
            <w:tcW w:w="6168" w:type="dxa"/>
            <w:vAlign w:val="center"/>
          </w:tcPr>
          <w:p w:rsidR="005A1B9A" w:rsidRPr="00EA75A6" w:rsidRDefault="00A7125F" w:rsidP="003A248C">
            <w:pPr>
              <w:pStyle w:val="TAL"/>
            </w:pPr>
            <w:r w:rsidRPr="00EA75A6">
              <w:t>Activate SWIO (contact C6) (see note).</w:t>
            </w:r>
          </w:p>
        </w:tc>
        <w:tc>
          <w:tcPr>
            <w:tcW w:w="709" w:type="dxa"/>
            <w:vAlign w:val="center"/>
          </w:tcPr>
          <w:p w:rsidR="003A248C" w:rsidRPr="00EA75A6" w:rsidRDefault="003A248C">
            <w:pPr>
              <w:pStyle w:val="TAC"/>
            </w:pPr>
          </w:p>
        </w:tc>
      </w:tr>
      <w:tr w:rsidR="003A248C" w:rsidRPr="00EA75A6" w:rsidTr="001904D2">
        <w:trPr>
          <w:jc w:val="center"/>
        </w:trPr>
        <w:tc>
          <w:tcPr>
            <w:tcW w:w="557" w:type="dxa"/>
            <w:vAlign w:val="center"/>
          </w:tcPr>
          <w:p w:rsidR="003A248C" w:rsidRPr="00EA75A6" w:rsidRDefault="005A1B9A">
            <w:pPr>
              <w:pStyle w:val="TAC"/>
            </w:pPr>
            <w:r w:rsidRPr="00EA75A6">
              <w:t>3</w:t>
            </w:r>
          </w:p>
        </w:tc>
        <w:tc>
          <w:tcPr>
            <w:tcW w:w="1900" w:type="dxa"/>
            <w:vAlign w:val="center"/>
          </w:tcPr>
          <w:p w:rsidR="003A248C" w:rsidRPr="00EA75A6" w:rsidRDefault="003A248C">
            <w:pPr>
              <w:pStyle w:val="TAC"/>
            </w:pPr>
            <w:r w:rsidRPr="00EA75A6">
              <w:t xml:space="preserve">UICC </w:t>
            </w:r>
            <w:r w:rsidRPr="00EA75A6">
              <w:sym w:font="Wingdings" w:char="F0E0"/>
            </w:r>
            <w:r w:rsidRPr="00EA75A6">
              <w:t xml:space="preserve"> T</w:t>
            </w:r>
          </w:p>
        </w:tc>
        <w:tc>
          <w:tcPr>
            <w:tcW w:w="6168" w:type="dxa"/>
            <w:vAlign w:val="center"/>
          </w:tcPr>
          <w:p w:rsidR="003A248C" w:rsidRPr="00EA75A6" w:rsidRDefault="003A248C">
            <w:pPr>
              <w:pStyle w:val="TAL"/>
            </w:pPr>
            <w:r w:rsidRPr="00EA75A6">
              <w:t>Resume SWP.</w:t>
            </w:r>
          </w:p>
        </w:tc>
        <w:tc>
          <w:tcPr>
            <w:tcW w:w="709" w:type="dxa"/>
            <w:vAlign w:val="center"/>
          </w:tcPr>
          <w:p w:rsidR="003A248C" w:rsidRPr="00EA75A6" w:rsidRDefault="003A248C">
            <w:pPr>
              <w:pStyle w:val="TAC"/>
            </w:pPr>
            <w:r w:rsidRPr="00EA75A6">
              <w:t>RQ1, RQ10</w:t>
            </w:r>
          </w:p>
        </w:tc>
      </w:tr>
      <w:tr w:rsidR="003A248C" w:rsidRPr="00EA75A6" w:rsidTr="001904D2">
        <w:trPr>
          <w:jc w:val="center"/>
        </w:trPr>
        <w:tc>
          <w:tcPr>
            <w:tcW w:w="557" w:type="dxa"/>
            <w:vAlign w:val="center"/>
          </w:tcPr>
          <w:p w:rsidR="003A248C" w:rsidRPr="00EA75A6" w:rsidRDefault="005A1B9A">
            <w:pPr>
              <w:pStyle w:val="TAC"/>
            </w:pPr>
            <w:r w:rsidRPr="00EA75A6">
              <w:t>4</w:t>
            </w:r>
          </w:p>
        </w:tc>
        <w:tc>
          <w:tcPr>
            <w:tcW w:w="1900" w:type="dxa"/>
            <w:vAlign w:val="center"/>
          </w:tcPr>
          <w:p w:rsidR="003A248C" w:rsidRPr="00EA75A6" w:rsidRDefault="003A248C">
            <w:pPr>
              <w:pStyle w:val="TAC"/>
            </w:pPr>
            <w:r w:rsidRPr="00EA75A6">
              <w:t xml:space="preserve">T </w:t>
            </w:r>
            <w:r w:rsidRPr="00EA75A6">
              <w:sym w:font="Wingdings" w:char="F0E0"/>
            </w:r>
            <w:r w:rsidRPr="00EA75A6">
              <w:t xml:space="preserve"> UICC</w:t>
            </w:r>
          </w:p>
        </w:tc>
        <w:tc>
          <w:tcPr>
            <w:tcW w:w="6168" w:type="dxa"/>
            <w:vAlign w:val="center"/>
          </w:tcPr>
          <w:p w:rsidR="003A248C" w:rsidRPr="00EA75A6" w:rsidRDefault="003A248C">
            <w:pPr>
              <w:pStyle w:val="TAL"/>
            </w:pPr>
            <w:r w:rsidRPr="00EA75A6">
              <w:t xml:space="preserve">Put the SWP into </w:t>
            </w:r>
            <w:r w:rsidRPr="00EA75A6">
              <w:rPr>
                <w:b/>
                <w:bCs/>
              </w:rPr>
              <w:t>ACTIVATED</w:t>
            </w:r>
            <w:r w:rsidRPr="00EA75A6">
              <w:t xml:space="preserve"> state.</w:t>
            </w:r>
          </w:p>
        </w:tc>
        <w:tc>
          <w:tcPr>
            <w:tcW w:w="709" w:type="dxa"/>
            <w:vAlign w:val="center"/>
          </w:tcPr>
          <w:p w:rsidR="003A248C" w:rsidRPr="00EA75A6" w:rsidRDefault="003A248C">
            <w:pPr>
              <w:pStyle w:val="TAC"/>
            </w:pPr>
          </w:p>
        </w:tc>
      </w:tr>
      <w:tr w:rsidR="003A248C" w:rsidRPr="00EA75A6" w:rsidTr="001904D2">
        <w:trPr>
          <w:jc w:val="center"/>
        </w:trPr>
        <w:tc>
          <w:tcPr>
            <w:tcW w:w="557" w:type="dxa"/>
            <w:vAlign w:val="center"/>
          </w:tcPr>
          <w:p w:rsidR="003A248C" w:rsidRPr="00EA75A6" w:rsidRDefault="005A1B9A">
            <w:pPr>
              <w:pStyle w:val="TAC"/>
            </w:pPr>
            <w:r w:rsidRPr="00EA75A6">
              <w:t>5</w:t>
            </w:r>
          </w:p>
        </w:tc>
        <w:tc>
          <w:tcPr>
            <w:tcW w:w="1900" w:type="dxa"/>
            <w:vAlign w:val="center"/>
          </w:tcPr>
          <w:p w:rsidR="003A248C" w:rsidRPr="00EA75A6" w:rsidRDefault="003A248C">
            <w:pPr>
              <w:pStyle w:val="TAC"/>
            </w:pPr>
            <w:r w:rsidRPr="00EA75A6">
              <w:t xml:space="preserve">UICC </w:t>
            </w:r>
            <w:r w:rsidRPr="00EA75A6">
              <w:sym w:font="Wingdings" w:char="F0E0"/>
            </w:r>
            <w:r w:rsidRPr="00EA75A6">
              <w:t xml:space="preserve"> T</w:t>
            </w:r>
          </w:p>
        </w:tc>
        <w:tc>
          <w:tcPr>
            <w:tcW w:w="6168" w:type="dxa"/>
            <w:vAlign w:val="center"/>
          </w:tcPr>
          <w:p w:rsidR="003A248C" w:rsidRPr="00EA75A6" w:rsidRDefault="003A248C">
            <w:pPr>
              <w:pStyle w:val="TAL"/>
            </w:pPr>
            <w:r w:rsidRPr="00EA75A6">
              <w:t>Send ACT_SYNC frame.</w:t>
            </w:r>
          </w:p>
        </w:tc>
        <w:tc>
          <w:tcPr>
            <w:tcW w:w="709" w:type="dxa"/>
            <w:vAlign w:val="center"/>
          </w:tcPr>
          <w:p w:rsidR="003A248C" w:rsidRPr="00EA75A6" w:rsidRDefault="003A248C">
            <w:pPr>
              <w:pStyle w:val="TAC"/>
            </w:pPr>
            <w:r w:rsidRPr="00EA75A6">
              <w:t>RQ4</w:t>
            </w:r>
          </w:p>
        </w:tc>
      </w:tr>
      <w:tr w:rsidR="003A248C" w:rsidRPr="00EA75A6" w:rsidTr="001904D2">
        <w:trPr>
          <w:jc w:val="center"/>
        </w:trPr>
        <w:tc>
          <w:tcPr>
            <w:tcW w:w="557" w:type="dxa"/>
            <w:vAlign w:val="center"/>
          </w:tcPr>
          <w:p w:rsidR="003A248C" w:rsidRPr="00EA75A6" w:rsidRDefault="005A1B9A">
            <w:pPr>
              <w:pStyle w:val="TAC"/>
            </w:pPr>
            <w:r w:rsidRPr="00EA75A6">
              <w:t>6</w:t>
            </w:r>
          </w:p>
        </w:tc>
        <w:tc>
          <w:tcPr>
            <w:tcW w:w="1900" w:type="dxa"/>
            <w:vAlign w:val="center"/>
          </w:tcPr>
          <w:p w:rsidR="003A248C" w:rsidRPr="00EA75A6" w:rsidRDefault="003A248C">
            <w:pPr>
              <w:pStyle w:val="TAC"/>
            </w:pPr>
            <w:r w:rsidRPr="00EA75A6">
              <w:t xml:space="preserve">T </w:t>
            </w:r>
            <w:r w:rsidRPr="00EA75A6">
              <w:sym w:font="Wingdings" w:char="F0E0"/>
            </w:r>
            <w:r w:rsidRPr="00EA75A6">
              <w:t xml:space="preserve"> UICC</w:t>
            </w:r>
          </w:p>
        </w:tc>
        <w:tc>
          <w:tcPr>
            <w:tcW w:w="6168" w:type="dxa"/>
            <w:vAlign w:val="center"/>
          </w:tcPr>
          <w:p w:rsidR="003A248C" w:rsidRPr="00EA75A6" w:rsidRDefault="003A248C">
            <w:pPr>
              <w:pStyle w:val="TAL"/>
            </w:pPr>
            <w:r w:rsidRPr="00EA75A6">
              <w:t>Send ACT_POWER_MODE frame with FR=1 and full power mode indication.</w:t>
            </w:r>
          </w:p>
        </w:tc>
        <w:tc>
          <w:tcPr>
            <w:tcW w:w="709" w:type="dxa"/>
            <w:vAlign w:val="center"/>
          </w:tcPr>
          <w:p w:rsidR="003A248C" w:rsidRPr="00EA75A6" w:rsidRDefault="003A248C">
            <w:pPr>
              <w:pStyle w:val="TAC"/>
            </w:pPr>
          </w:p>
        </w:tc>
      </w:tr>
      <w:tr w:rsidR="003A248C" w:rsidRPr="00EA75A6" w:rsidTr="001904D2">
        <w:trPr>
          <w:jc w:val="center"/>
        </w:trPr>
        <w:tc>
          <w:tcPr>
            <w:tcW w:w="557" w:type="dxa"/>
            <w:vAlign w:val="center"/>
          </w:tcPr>
          <w:p w:rsidR="003A248C" w:rsidRPr="00EA75A6" w:rsidRDefault="005A1B9A">
            <w:pPr>
              <w:pStyle w:val="TAC"/>
            </w:pPr>
            <w:r w:rsidRPr="00EA75A6">
              <w:t>7</w:t>
            </w:r>
          </w:p>
        </w:tc>
        <w:tc>
          <w:tcPr>
            <w:tcW w:w="1900" w:type="dxa"/>
            <w:vAlign w:val="center"/>
          </w:tcPr>
          <w:p w:rsidR="003A248C" w:rsidRPr="00EA75A6" w:rsidRDefault="003A248C">
            <w:pPr>
              <w:pStyle w:val="TAC"/>
            </w:pPr>
            <w:r w:rsidRPr="00EA75A6">
              <w:t xml:space="preserve">UICC </w:t>
            </w:r>
            <w:r w:rsidRPr="00EA75A6">
              <w:sym w:font="Wingdings" w:char="F0E0"/>
            </w:r>
            <w:r w:rsidRPr="00EA75A6">
              <w:t xml:space="preserve"> T</w:t>
            </w:r>
          </w:p>
        </w:tc>
        <w:tc>
          <w:tcPr>
            <w:tcW w:w="6168" w:type="dxa"/>
            <w:vAlign w:val="center"/>
          </w:tcPr>
          <w:p w:rsidR="003A248C" w:rsidRPr="00EA75A6" w:rsidRDefault="003A248C">
            <w:pPr>
              <w:pStyle w:val="TAL"/>
            </w:pPr>
            <w:r w:rsidRPr="00EA75A6">
              <w:t>Send ACT_SYNC frame.</w:t>
            </w:r>
          </w:p>
        </w:tc>
        <w:tc>
          <w:tcPr>
            <w:tcW w:w="709" w:type="dxa"/>
            <w:vAlign w:val="center"/>
          </w:tcPr>
          <w:p w:rsidR="003A248C" w:rsidRPr="00EA75A6" w:rsidRDefault="003A248C">
            <w:pPr>
              <w:pStyle w:val="TAC"/>
            </w:pPr>
            <w:r w:rsidRPr="00EA75A6">
              <w:t>RQ5, RQ11</w:t>
            </w:r>
          </w:p>
        </w:tc>
      </w:tr>
      <w:tr w:rsidR="003A248C" w:rsidRPr="00EA75A6" w:rsidTr="001904D2">
        <w:trPr>
          <w:jc w:val="center"/>
        </w:trPr>
        <w:tc>
          <w:tcPr>
            <w:tcW w:w="557" w:type="dxa"/>
            <w:vAlign w:val="center"/>
          </w:tcPr>
          <w:p w:rsidR="003A248C" w:rsidRPr="00EA75A6" w:rsidRDefault="005A1B9A">
            <w:pPr>
              <w:pStyle w:val="TAC"/>
            </w:pPr>
            <w:r w:rsidRPr="00EA75A6">
              <w:t>8</w:t>
            </w:r>
          </w:p>
        </w:tc>
        <w:tc>
          <w:tcPr>
            <w:tcW w:w="1900" w:type="dxa"/>
            <w:vAlign w:val="center"/>
          </w:tcPr>
          <w:p w:rsidR="003A248C" w:rsidRPr="00EA75A6" w:rsidRDefault="003A248C">
            <w:pPr>
              <w:pStyle w:val="TAC"/>
            </w:pPr>
            <w:r w:rsidRPr="00EA75A6">
              <w:t xml:space="preserve">T </w:t>
            </w:r>
            <w:r w:rsidRPr="00EA75A6">
              <w:sym w:font="Wingdings" w:char="F0E0"/>
            </w:r>
            <w:r w:rsidRPr="00EA75A6">
              <w:t xml:space="preserve"> UICC</w:t>
            </w:r>
          </w:p>
        </w:tc>
        <w:tc>
          <w:tcPr>
            <w:tcW w:w="6168" w:type="dxa"/>
            <w:vAlign w:val="center"/>
          </w:tcPr>
          <w:p w:rsidR="003A248C" w:rsidRPr="00EA75A6" w:rsidRDefault="003A248C">
            <w:pPr>
              <w:pStyle w:val="TAL"/>
            </w:pPr>
            <w:r w:rsidRPr="00EA75A6">
              <w:t>Send ACT_POWER_MODE frame with FR=1 and full power mode indication.</w:t>
            </w:r>
          </w:p>
        </w:tc>
        <w:tc>
          <w:tcPr>
            <w:tcW w:w="709" w:type="dxa"/>
            <w:vAlign w:val="center"/>
          </w:tcPr>
          <w:p w:rsidR="003A248C" w:rsidRPr="00EA75A6" w:rsidRDefault="003A248C">
            <w:pPr>
              <w:pStyle w:val="TAC"/>
            </w:pPr>
          </w:p>
        </w:tc>
      </w:tr>
      <w:tr w:rsidR="003A248C" w:rsidRPr="00EA75A6" w:rsidTr="001904D2">
        <w:trPr>
          <w:jc w:val="center"/>
        </w:trPr>
        <w:tc>
          <w:tcPr>
            <w:tcW w:w="557" w:type="dxa"/>
            <w:vAlign w:val="center"/>
          </w:tcPr>
          <w:p w:rsidR="003A248C" w:rsidRPr="00EA75A6" w:rsidRDefault="005A1B9A">
            <w:pPr>
              <w:pStyle w:val="TAC"/>
            </w:pPr>
            <w:r w:rsidRPr="00EA75A6">
              <w:t>9</w:t>
            </w:r>
          </w:p>
        </w:tc>
        <w:tc>
          <w:tcPr>
            <w:tcW w:w="1900" w:type="dxa"/>
            <w:vAlign w:val="center"/>
          </w:tcPr>
          <w:p w:rsidR="003A248C" w:rsidRPr="00EA75A6" w:rsidRDefault="003A248C">
            <w:pPr>
              <w:pStyle w:val="TAC"/>
            </w:pPr>
            <w:r w:rsidRPr="00EA75A6">
              <w:t xml:space="preserve">UICC </w:t>
            </w:r>
            <w:r w:rsidRPr="00EA75A6">
              <w:sym w:font="Wingdings" w:char="F0E0"/>
            </w:r>
            <w:r w:rsidRPr="00EA75A6">
              <w:t xml:space="preserve"> T</w:t>
            </w:r>
          </w:p>
        </w:tc>
        <w:tc>
          <w:tcPr>
            <w:tcW w:w="6168" w:type="dxa"/>
            <w:vAlign w:val="center"/>
          </w:tcPr>
          <w:p w:rsidR="003A248C" w:rsidRPr="00EA75A6" w:rsidRDefault="003A248C">
            <w:pPr>
              <w:pStyle w:val="TAL"/>
            </w:pPr>
            <w:r w:rsidRPr="00EA75A6">
              <w:t>Send ACT_SYNC frame.</w:t>
            </w:r>
          </w:p>
        </w:tc>
        <w:tc>
          <w:tcPr>
            <w:tcW w:w="709" w:type="dxa"/>
            <w:vAlign w:val="center"/>
          </w:tcPr>
          <w:p w:rsidR="003A248C" w:rsidRPr="00EA75A6" w:rsidRDefault="003A248C">
            <w:pPr>
              <w:pStyle w:val="TAC"/>
            </w:pPr>
            <w:r w:rsidRPr="00EA75A6">
              <w:t>RQ5, RQ11</w:t>
            </w:r>
          </w:p>
        </w:tc>
      </w:tr>
      <w:tr w:rsidR="00DA7925" w:rsidRPr="00EA75A6" w:rsidTr="001904D2">
        <w:trPr>
          <w:jc w:val="center"/>
        </w:trPr>
        <w:tc>
          <w:tcPr>
            <w:tcW w:w="557" w:type="dxa"/>
            <w:vAlign w:val="center"/>
          </w:tcPr>
          <w:p w:rsidR="00DA7925" w:rsidRPr="00EA75A6" w:rsidRDefault="00DA7925" w:rsidP="008B0C83">
            <w:pPr>
              <w:pStyle w:val="TAC"/>
            </w:pPr>
            <w:r w:rsidRPr="00EA75A6">
              <w:t>10</w:t>
            </w:r>
          </w:p>
        </w:tc>
        <w:tc>
          <w:tcPr>
            <w:tcW w:w="1900" w:type="dxa"/>
            <w:vAlign w:val="center"/>
          </w:tcPr>
          <w:p w:rsidR="00DA7925" w:rsidRPr="00EA75A6" w:rsidRDefault="00DA7925"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68" w:type="dxa"/>
            <w:vAlign w:val="center"/>
          </w:tcPr>
          <w:p w:rsidR="00DA7925" w:rsidRPr="00EA75A6" w:rsidRDefault="00DA7925" w:rsidP="008B0C83">
            <w:pPr>
              <w:pStyle w:val="TAL"/>
            </w:pPr>
            <w:r w:rsidRPr="00EA75A6">
              <w:t>Perform SHDLC link establishment.</w:t>
            </w:r>
          </w:p>
        </w:tc>
        <w:tc>
          <w:tcPr>
            <w:tcW w:w="709" w:type="dxa"/>
            <w:vAlign w:val="center"/>
          </w:tcPr>
          <w:p w:rsidR="00DA7925" w:rsidRPr="00EA75A6" w:rsidRDefault="00DA7925" w:rsidP="008B0C83">
            <w:pPr>
              <w:pStyle w:val="TAC"/>
            </w:pPr>
            <w:r w:rsidRPr="00EA75A6">
              <w:t>RQ15</w:t>
            </w:r>
          </w:p>
        </w:tc>
      </w:tr>
      <w:tr w:rsidR="00A7125F" w:rsidRPr="00EA75A6" w:rsidTr="00A7125F">
        <w:trPr>
          <w:jc w:val="center"/>
        </w:trPr>
        <w:tc>
          <w:tcPr>
            <w:tcW w:w="9334" w:type="dxa"/>
            <w:gridSpan w:val="4"/>
            <w:vAlign w:val="center"/>
          </w:tcPr>
          <w:p w:rsidR="00A7125F" w:rsidRPr="00EA75A6" w:rsidRDefault="00A7125F" w:rsidP="00A7125F">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258" w:name="_Toc415059178"/>
      <w:bookmarkStart w:id="2259" w:name="_Toc415064619"/>
      <w:bookmarkStart w:id="2260" w:name="_Toc415151242"/>
      <w:bookmarkStart w:id="2261" w:name="_Toc415151653"/>
      <w:r w:rsidRPr="00EA75A6">
        <w:t>5.3.2.3.13</w:t>
      </w:r>
      <w:r w:rsidRPr="00EA75A6">
        <w:tab/>
        <w:t>Test case 12: subsequent activation in low power mode</w:t>
      </w:r>
      <w:bookmarkEnd w:id="2258"/>
      <w:bookmarkEnd w:id="2259"/>
      <w:bookmarkEnd w:id="2260"/>
      <w:bookmarkEnd w:id="2261"/>
    </w:p>
    <w:p w:rsidR="00F70C91" w:rsidRPr="00EA75A6" w:rsidRDefault="00F70C91" w:rsidP="00537C80">
      <w:pPr>
        <w:pStyle w:val="H6"/>
      </w:pPr>
      <w:r w:rsidRPr="00EA75A6">
        <w:t>5.3.2.3.13.1</w:t>
      </w:r>
      <w:r w:rsidRPr="00EA75A6">
        <w:tab/>
        <w:t>Test execution</w:t>
      </w:r>
    </w:p>
    <w:p w:rsidR="00F70C91" w:rsidRPr="00EA75A6" w:rsidRDefault="00F70C91">
      <w:r w:rsidRPr="00EA75A6">
        <w:t>The test procedure shall only be executed in low power mode.</w:t>
      </w:r>
    </w:p>
    <w:p w:rsidR="00F70C91" w:rsidRPr="00EA75A6" w:rsidRDefault="00F70C91">
      <w:r w:rsidRPr="00EA75A6">
        <w:t>The test procedure shall be executed once for each of following parameters:</w:t>
      </w:r>
    </w:p>
    <w:p w:rsidR="00F70C91" w:rsidRPr="00EA75A6" w:rsidRDefault="00421F47">
      <w:pPr>
        <w:pStyle w:val="B1"/>
      </w:pPr>
      <w:r w:rsidRPr="00EA75A6">
        <w:t>There are no test case-specific parameters for this test case</w:t>
      </w:r>
      <w:r w:rsidR="00ED4A27" w:rsidRPr="00EA75A6">
        <w:t>.</w:t>
      </w:r>
    </w:p>
    <w:p w:rsidR="00F70C91" w:rsidRPr="00EA75A6" w:rsidRDefault="00F70C91" w:rsidP="00537C80">
      <w:pPr>
        <w:pStyle w:val="H6"/>
      </w:pPr>
      <w:r w:rsidRPr="00EA75A6">
        <w:t>5.3.2.3.13.2</w:t>
      </w:r>
      <w:r w:rsidRPr="00EA75A6">
        <w:tab/>
        <w:t>Initial conditions</w:t>
      </w:r>
    </w:p>
    <w:p w:rsidR="00F70C91" w:rsidRPr="00EA75A6" w:rsidRDefault="00F70C91">
      <w:pPr>
        <w:pStyle w:val="B1"/>
      </w:pPr>
      <w:r w:rsidRPr="00EA75A6">
        <w:t xml:space="preserve">SWP resides in </w:t>
      </w:r>
      <w:r w:rsidRPr="00EA75A6">
        <w:rPr>
          <w:b/>
          <w:bCs/>
        </w:rPr>
        <w:t>DEACTIVATED</w:t>
      </w:r>
      <w:r w:rsidRPr="00EA75A6">
        <w:t xml:space="preserve"> state, and previously an initial SWP interface activation in low power mode has been successful</w:t>
      </w:r>
      <w:r w:rsidR="00ED4A27" w:rsidRPr="00EA75A6">
        <w:t>.</w:t>
      </w:r>
    </w:p>
    <w:p w:rsidR="00F70C91" w:rsidRPr="00EA75A6" w:rsidRDefault="00F70C91" w:rsidP="00537C80">
      <w:pPr>
        <w:pStyle w:val="H6"/>
      </w:pPr>
      <w:r w:rsidRPr="00EA75A6">
        <w:t>5.3.2.3.13.3</w:t>
      </w:r>
      <w:r w:rsidRPr="00EA75A6">
        <w:tab/>
        <w:t>Test procedure</w:t>
      </w:r>
    </w:p>
    <w:tbl>
      <w:tblPr>
        <w:tblW w:w="94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8"/>
        <w:gridCol w:w="1826"/>
        <w:gridCol w:w="6164"/>
        <w:gridCol w:w="858"/>
      </w:tblGrid>
      <w:tr w:rsidR="00F70C91" w:rsidRPr="00EA75A6" w:rsidTr="001904D2">
        <w:trPr>
          <w:jc w:val="center"/>
        </w:trPr>
        <w:tc>
          <w:tcPr>
            <w:tcW w:w="628" w:type="dxa"/>
          </w:tcPr>
          <w:p w:rsidR="00F70C91" w:rsidRPr="00EA75A6" w:rsidRDefault="00F70C91" w:rsidP="001904D2">
            <w:pPr>
              <w:pStyle w:val="TAH"/>
            </w:pPr>
            <w:r w:rsidRPr="00EA75A6">
              <w:t>Step</w:t>
            </w:r>
          </w:p>
        </w:tc>
        <w:tc>
          <w:tcPr>
            <w:tcW w:w="1826" w:type="dxa"/>
          </w:tcPr>
          <w:p w:rsidR="00F70C91" w:rsidRPr="00EA75A6" w:rsidRDefault="00F70C91" w:rsidP="001904D2">
            <w:pPr>
              <w:pStyle w:val="TAH"/>
            </w:pPr>
            <w:r w:rsidRPr="00EA75A6">
              <w:t>Direction</w:t>
            </w:r>
          </w:p>
        </w:tc>
        <w:tc>
          <w:tcPr>
            <w:tcW w:w="6164" w:type="dxa"/>
          </w:tcPr>
          <w:p w:rsidR="00F70C91" w:rsidRPr="00EA75A6" w:rsidRDefault="00F70C91" w:rsidP="001904D2">
            <w:pPr>
              <w:pStyle w:val="TAH"/>
            </w:pPr>
            <w:r w:rsidRPr="00EA75A6">
              <w:t>Description</w:t>
            </w:r>
          </w:p>
        </w:tc>
        <w:tc>
          <w:tcPr>
            <w:tcW w:w="858" w:type="dxa"/>
          </w:tcPr>
          <w:p w:rsidR="00F70C91" w:rsidRPr="00EA75A6" w:rsidRDefault="00F70C91" w:rsidP="001904D2">
            <w:pPr>
              <w:pStyle w:val="TAH"/>
            </w:pPr>
            <w:r w:rsidRPr="00EA75A6">
              <w:t>RQ</w:t>
            </w:r>
          </w:p>
        </w:tc>
      </w:tr>
      <w:tr w:rsidR="00F70C91" w:rsidRPr="00EA75A6" w:rsidTr="001904D2">
        <w:trPr>
          <w:jc w:val="center"/>
        </w:trPr>
        <w:tc>
          <w:tcPr>
            <w:tcW w:w="628" w:type="dxa"/>
            <w:vAlign w:val="center"/>
          </w:tcPr>
          <w:p w:rsidR="00F70C91" w:rsidRPr="00EA75A6" w:rsidRDefault="00F70C91">
            <w:pPr>
              <w:pStyle w:val="TAC"/>
            </w:pPr>
            <w:r w:rsidRPr="00EA75A6">
              <w:t>1</w:t>
            </w:r>
          </w:p>
        </w:tc>
        <w:tc>
          <w:tcPr>
            <w:tcW w:w="182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64" w:type="dxa"/>
            <w:vAlign w:val="center"/>
          </w:tcPr>
          <w:p w:rsidR="00F70C91" w:rsidRPr="00EA75A6" w:rsidRDefault="00F70C91" w:rsidP="003A248C">
            <w:pPr>
              <w:pStyle w:val="TAL"/>
            </w:pPr>
            <w:r w:rsidRPr="00EA75A6">
              <w:t>Initiate subsequent SWP interface activation</w:t>
            </w:r>
            <w:r w:rsidR="003A248C" w:rsidRPr="00EA75A6">
              <w:t xml:space="preserve"> (see note)</w:t>
            </w:r>
            <w:r w:rsidRPr="00EA75A6">
              <w:t>.</w:t>
            </w:r>
          </w:p>
        </w:tc>
        <w:tc>
          <w:tcPr>
            <w:tcW w:w="858"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2</w:t>
            </w:r>
          </w:p>
        </w:tc>
        <w:tc>
          <w:tcPr>
            <w:tcW w:w="182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64" w:type="dxa"/>
            <w:vAlign w:val="center"/>
          </w:tcPr>
          <w:p w:rsidR="00F70C91" w:rsidRPr="00EA75A6" w:rsidRDefault="00F70C91">
            <w:pPr>
              <w:pStyle w:val="TAL"/>
            </w:pPr>
            <w:r w:rsidRPr="00EA75A6">
              <w:t>Resume SWP.</w:t>
            </w:r>
          </w:p>
        </w:tc>
        <w:tc>
          <w:tcPr>
            <w:tcW w:w="858" w:type="dxa"/>
            <w:vAlign w:val="center"/>
          </w:tcPr>
          <w:p w:rsidR="00F70C91" w:rsidRPr="00EA75A6" w:rsidRDefault="00F70C91">
            <w:pPr>
              <w:pStyle w:val="TAC"/>
            </w:pPr>
            <w:r w:rsidRPr="00EA75A6">
              <w:t>RQ13</w:t>
            </w:r>
          </w:p>
        </w:tc>
      </w:tr>
      <w:tr w:rsidR="00F70C91" w:rsidRPr="00EA75A6" w:rsidTr="001904D2">
        <w:trPr>
          <w:jc w:val="center"/>
        </w:trPr>
        <w:tc>
          <w:tcPr>
            <w:tcW w:w="628" w:type="dxa"/>
            <w:vAlign w:val="center"/>
          </w:tcPr>
          <w:p w:rsidR="00F70C91" w:rsidRPr="00EA75A6" w:rsidRDefault="00F70C91">
            <w:pPr>
              <w:pStyle w:val="TAC"/>
            </w:pPr>
            <w:r w:rsidRPr="00EA75A6">
              <w:t>3</w:t>
            </w:r>
          </w:p>
        </w:tc>
        <w:tc>
          <w:tcPr>
            <w:tcW w:w="182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64" w:type="dxa"/>
            <w:vAlign w:val="center"/>
          </w:tcPr>
          <w:p w:rsidR="00F70C91" w:rsidRPr="00EA75A6" w:rsidRDefault="00F70C91">
            <w:pPr>
              <w:pStyle w:val="TAL"/>
            </w:pPr>
            <w:r w:rsidRPr="00EA75A6">
              <w:t xml:space="preserve">Put the SWP into </w:t>
            </w:r>
            <w:r w:rsidRPr="00EA75A6">
              <w:rPr>
                <w:b/>
                <w:bCs/>
              </w:rPr>
              <w:t>ACTIVATED</w:t>
            </w:r>
            <w:r w:rsidRPr="00EA75A6">
              <w:t xml:space="preserve"> state.</w:t>
            </w:r>
          </w:p>
        </w:tc>
        <w:tc>
          <w:tcPr>
            <w:tcW w:w="858"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4</w:t>
            </w:r>
          </w:p>
        </w:tc>
        <w:tc>
          <w:tcPr>
            <w:tcW w:w="182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64" w:type="dxa"/>
            <w:vAlign w:val="center"/>
          </w:tcPr>
          <w:p w:rsidR="00F70C91" w:rsidRPr="00EA75A6" w:rsidRDefault="00F70C91">
            <w:pPr>
              <w:pStyle w:val="TAL"/>
            </w:pPr>
            <w:r w:rsidRPr="00EA75A6">
              <w:t>Send ACT_SYNC frame.</w:t>
            </w:r>
          </w:p>
        </w:tc>
        <w:tc>
          <w:tcPr>
            <w:tcW w:w="858" w:type="dxa"/>
            <w:vAlign w:val="center"/>
          </w:tcPr>
          <w:p w:rsidR="00F70C91" w:rsidRPr="00EA75A6" w:rsidRDefault="00F70C91">
            <w:pPr>
              <w:pStyle w:val="TAC"/>
            </w:pPr>
            <w:r w:rsidRPr="00EA75A6">
              <w:t>RQ4</w:t>
            </w:r>
          </w:p>
          <w:p w:rsidR="00F70C91" w:rsidRPr="00EA75A6" w:rsidRDefault="00F70C91">
            <w:pPr>
              <w:pStyle w:val="TAC"/>
            </w:pPr>
            <w:r w:rsidRPr="00EA75A6">
              <w:t>RQ9</w:t>
            </w:r>
          </w:p>
        </w:tc>
      </w:tr>
      <w:tr w:rsidR="00DA7925" w:rsidRPr="00EA75A6" w:rsidTr="001904D2">
        <w:trPr>
          <w:jc w:val="center"/>
        </w:trPr>
        <w:tc>
          <w:tcPr>
            <w:tcW w:w="628" w:type="dxa"/>
            <w:vAlign w:val="center"/>
          </w:tcPr>
          <w:p w:rsidR="00DA7925" w:rsidRPr="00EA75A6" w:rsidRDefault="00DA7925" w:rsidP="008B0C83">
            <w:pPr>
              <w:pStyle w:val="TAC"/>
            </w:pPr>
            <w:r w:rsidRPr="00EA75A6">
              <w:t>5</w:t>
            </w:r>
          </w:p>
        </w:tc>
        <w:tc>
          <w:tcPr>
            <w:tcW w:w="1826" w:type="dxa"/>
            <w:vAlign w:val="center"/>
          </w:tcPr>
          <w:p w:rsidR="00DA7925" w:rsidRPr="00EA75A6" w:rsidRDefault="00DA7925"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64" w:type="dxa"/>
            <w:vAlign w:val="center"/>
          </w:tcPr>
          <w:p w:rsidR="00DA7925" w:rsidRPr="00EA75A6" w:rsidRDefault="00DA7925" w:rsidP="008B0C83">
            <w:pPr>
              <w:pStyle w:val="TAL"/>
            </w:pPr>
            <w:r w:rsidRPr="00EA75A6">
              <w:t>Perform SHDLC link establishment.</w:t>
            </w:r>
          </w:p>
        </w:tc>
        <w:tc>
          <w:tcPr>
            <w:tcW w:w="858" w:type="dxa"/>
            <w:vAlign w:val="center"/>
          </w:tcPr>
          <w:p w:rsidR="00DA7925" w:rsidRPr="00EA75A6" w:rsidRDefault="00DA7925" w:rsidP="008B0C83">
            <w:pPr>
              <w:pStyle w:val="TAC"/>
            </w:pPr>
            <w:r w:rsidRPr="00EA75A6">
              <w:t>RQ15</w:t>
            </w:r>
          </w:p>
        </w:tc>
      </w:tr>
      <w:tr w:rsidR="003A248C" w:rsidRPr="00EA75A6" w:rsidTr="003A248C">
        <w:trPr>
          <w:jc w:val="center"/>
        </w:trPr>
        <w:tc>
          <w:tcPr>
            <w:tcW w:w="9476" w:type="dxa"/>
            <w:gridSpan w:val="4"/>
            <w:vAlign w:val="center"/>
          </w:tcPr>
          <w:p w:rsidR="003A248C" w:rsidRPr="00EA75A6" w:rsidRDefault="003A248C" w:rsidP="003A248C">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262" w:name="_Toc415059179"/>
      <w:bookmarkStart w:id="2263" w:name="_Toc415064620"/>
      <w:bookmarkStart w:id="2264" w:name="_Toc415151243"/>
      <w:bookmarkStart w:id="2265" w:name="_Toc415151654"/>
      <w:r w:rsidRPr="00EA75A6">
        <w:t>5.3.2.3.14</w:t>
      </w:r>
      <w:r w:rsidRPr="00EA75A6">
        <w:tab/>
        <w:t>Test case 13: subsequent activation in full power mode</w:t>
      </w:r>
      <w:bookmarkEnd w:id="2262"/>
      <w:bookmarkEnd w:id="2263"/>
      <w:bookmarkEnd w:id="2264"/>
      <w:bookmarkEnd w:id="2265"/>
    </w:p>
    <w:p w:rsidR="00F70C91" w:rsidRPr="00EA75A6" w:rsidRDefault="00F70C91" w:rsidP="00537C80">
      <w:pPr>
        <w:pStyle w:val="H6"/>
      </w:pPr>
      <w:r w:rsidRPr="00EA75A6">
        <w:t>5.3.2.3.14.1</w:t>
      </w:r>
      <w:r w:rsidRPr="00EA75A6">
        <w:tab/>
        <w:t>Test execution</w:t>
      </w:r>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421F47">
      <w:pPr>
        <w:pStyle w:val="B1"/>
      </w:pPr>
      <w:r w:rsidRPr="00EA75A6">
        <w:t>There are no test case-specific parameters for this test case</w:t>
      </w:r>
      <w:r w:rsidR="00ED4A27" w:rsidRPr="00EA75A6">
        <w:t>.</w:t>
      </w:r>
    </w:p>
    <w:p w:rsidR="00F70C91" w:rsidRPr="00EA75A6" w:rsidRDefault="00F70C91" w:rsidP="00537C80">
      <w:pPr>
        <w:pStyle w:val="H6"/>
      </w:pPr>
      <w:r w:rsidRPr="00EA75A6">
        <w:t>5.3.2.3.14.2</w:t>
      </w:r>
      <w:r w:rsidRPr="00EA75A6">
        <w:tab/>
        <w:t>Initial conditions</w:t>
      </w:r>
    </w:p>
    <w:p w:rsidR="00F70C91" w:rsidRPr="00EA75A6" w:rsidRDefault="00F70C91">
      <w:pPr>
        <w:pStyle w:val="B1"/>
      </w:pPr>
      <w:r w:rsidRPr="00EA75A6">
        <w:t xml:space="preserve">SWP resides in </w:t>
      </w:r>
      <w:r w:rsidRPr="00EA75A6">
        <w:rPr>
          <w:b/>
          <w:bCs/>
        </w:rPr>
        <w:t>DEACTIVATED</w:t>
      </w:r>
      <w:r w:rsidRPr="00EA75A6">
        <w:t xml:space="preserve"> state, and previously an initial SWP interface activation in full power mode has been successful</w:t>
      </w:r>
      <w:r w:rsidR="00ED4A27" w:rsidRPr="00EA75A6">
        <w:t>.</w:t>
      </w:r>
    </w:p>
    <w:p w:rsidR="00F70C91" w:rsidRPr="00EA75A6" w:rsidRDefault="00F70C91" w:rsidP="00537C80">
      <w:pPr>
        <w:pStyle w:val="H6"/>
      </w:pPr>
      <w:r w:rsidRPr="00EA75A6">
        <w:lastRenderedPageBreak/>
        <w:t>5.3.2.3.14.3</w:t>
      </w:r>
      <w:r w:rsidRPr="00EA75A6">
        <w:tab/>
        <w:t>Test procedure</w:t>
      </w:r>
    </w:p>
    <w:tbl>
      <w:tblPr>
        <w:tblW w:w="9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57"/>
        <w:gridCol w:w="1899"/>
        <w:gridCol w:w="6164"/>
        <w:gridCol w:w="714"/>
      </w:tblGrid>
      <w:tr w:rsidR="00F70C91" w:rsidRPr="00EA75A6" w:rsidTr="001904D2">
        <w:trPr>
          <w:jc w:val="center"/>
        </w:trPr>
        <w:tc>
          <w:tcPr>
            <w:tcW w:w="557" w:type="dxa"/>
          </w:tcPr>
          <w:p w:rsidR="00F70C91" w:rsidRPr="00EA75A6" w:rsidRDefault="00F70C91" w:rsidP="001904D2">
            <w:pPr>
              <w:pStyle w:val="TAH"/>
            </w:pPr>
            <w:r w:rsidRPr="00EA75A6">
              <w:t>Step</w:t>
            </w:r>
          </w:p>
        </w:tc>
        <w:tc>
          <w:tcPr>
            <w:tcW w:w="1899" w:type="dxa"/>
          </w:tcPr>
          <w:p w:rsidR="00F70C91" w:rsidRPr="00EA75A6" w:rsidRDefault="00F70C91" w:rsidP="001904D2">
            <w:pPr>
              <w:pStyle w:val="TAH"/>
            </w:pPr>
            <w:r w:rsidRPr="00EA75A6">
              <w:t>Direction</w:t>
            </w:r>
          </w:p>
        </w:tc>
        <w:tc>
          <w:tcPr>
            <w:tcW w:w="6164" w:type="dxa"/>
          </w:tcPr>
          <w:p w:rsidR="00F70C91" w:rsidRPr="00EA75A6" w:rsidRDefault="00F70C91" w:rsidP="001904D2">
            <w:pPr>
              <w:pStyle w:val="TAH"/>
            </w:pPr>
            <w:r w:rsidRPr="00EA75A6">
              <w:t>Description</w:t>
            </w:r>
          </w:p>
        </w:tc>
        <w:tc>
          <w:tcPr>
            <w:tcW w:w="714" w:type="dxa"/>
          </w:tcPr>
          <w:p w:rsidR="00F70C91" w:rsidRPr="00EA75A6" w:rsidRDefault="00F70C91" w:rsidP="001904D2">
            <w:pPr>
              <w:pStyle w:val="TAH"/>
            </w:pPr>
            <w:r w:rsidRPr="00EA75A6">
              <w:t>RQ</w:t>
            </w:r>
          </w:p>
        </w:tc>
      </w:tr>
      <w:tr w:rsidR="00F70C91" w:rsidRPr="00EA75A6" w:rsidTr="001904D2">
        <w:trPr>
          <w:jc w:val="center"/>
        </w:trPr>
        <w:tc>
          <w:tcPr>
            <w:tcW w:w="557" w:type="dxa"/>
            <w:vAlign w:val="center"/>
          </w:tcPr>
          <w:p w:rsidR="00F70C91" w:rsidRPr="00EA75A6" w:rsidRDefault="00F70C91">
            <w:pPr>
              <w:pStyle w:val="TAC"/>
            </w:pPr>
            <w:r w:rsidRPr="00EA75A6">
              <w:t>1</w:t>
            </w:r>
          </w:p>
        </w:tc>
        <w:tc>
          <w:tcPr>
            <w:tcW w:w="1899"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64" w:type="dxa"/>
            <w:vAlign w:val="center"/>
          </w:tcPr>
          <w:p w:rsidR="00F70C91" w:rsidRPr="00EA75A6" w:rsidRDefault="00F70C91" w:rsidP="003A248C">
            <w:pPr>
              <w:pStyle w:val="TAL"/>
            </w:pPr>
            <w:r w:rsidRPr="00EA75A6">
              <w:t>Initiate subsequent SWP interface activation</w:t>
            </w:r>
            <w:r w:rsidR="003A248C" w:rsidRPr="00EA75A6">
              <w:t xml:space="preserve"> (see note).</w:t>
            </w:r>
          </w:p>
        </w:tc>
        <w:tc>
          <w:tcPr>
            <w:tcW w:w="714" w:type="dxa"/>
            <w:vAlign w:val="center"/>
          </w:tcPr>
          <w:p w:rsidR="00F70C91" w:rsidRPr="00EA75A6" w:rsidRDefault="00F70C91">
            <w:pPr>
              <w:pStyle w:val="TAC"/>
            </w:pPr>
          </w:p>
        </w:tc>
      </w:tr>
      <w:tr w:rsidR="00F70C91" w:rsidRPr="00EA75A6" w:rsidTr="001904D2">
        <w:trPr>
          <w:jc w:val="center"/>
        </w:trPr>
        <w:tc>
          <w:tcPr>
            <w:tcW w:w="557" w:type="dxa"/>
            <w:vAlign w:val="center"/>
          </w:tcPr>
          <w:p w:rsidR="00F70C91" w:rsidRPr="00EA75A6" w:rsidRDefault="00F70C91">
            <w:pPr>
              <w:pStyle w:val="TAC"/>
            </w:pPr>
            <w:r w:rsidRPr="00EA75A6">
              <w:t>2</w:t>
            </w:r>
          </w:p>
        </w:tc>
        <w:tc>
          <w:tcPr>
            <w:tcW w:w="1899"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64" w:type="dxa"/>
            <w:vAlign w:val="center"/>
          </w:tcPr>
          <w:p w:rsidR="00F70C91" w:rsidRPr="00EA75A6" w:rsidRDefault="00F70C91">
            <w:pPr>
              <w:pStyle w:val="TAL"/>
            </w:pPr>
            <w:r w:rsidRPr="00EA75A6">
              <w:t>Resume SWP.</w:t>
            </w:r>
          </w:p>
        </w:tc>
        <w:tc>
          <w:tcPr>
            <w:tcW w:w="714" w:type="dxa"/>
            <w:vAlign w:val="center"/>
          </w:tcPr>
          <w:p w:rsidR="00F70C91" w:rsidRPr="00EA75A6" w:rsidRDefault="00F70C91">
            <w:pPr>
              <w:pStyle w:val="TAC"/>
            </w:pPr>
            <w:r w:rsidRPr="00EA75A6">
              <w:t>RQ13</w:t>
            </w:r>
          </w:p>
        </w:tc>
      </w:tr>
      <w:tr w:rsidR="00F70C91" w:rsidRPr="00EA75A6" w:rsidTr="001904D2">
        <w:trPr>
          <w:jc w:val="center"/>
        </w:trPr>
        <w:tc>
          <w:tcPr>
            <w:tcW w:w="557" w:type="dxa"/>
            <w:vAlign w:val="center"/>
          </w:tcPr>
          <w:p w:rsidR="00F70C91" w:rsidRPr="00EA75A6" w:rsidRDefault="00F70C91">
            <w:pPr>
              <w:pStyle w:val="TAC"/>
            </w:pPr>
            <w:r w:rsidRPr="00EA75A6">
              <w:t>3</w:t>
            </w:r>
          </w:p>
        </w:tc>
        <w:tc>
          <w:tcPr>
            <w:tcW w:w="1899"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64" w:type="dxa"/>
            <w:vAlign w:val="center"/>
          </w:tcPr>
          <w:p w:rsidR="00F70C91" w:rsidRPr="00EA75A6" w:rsidRDefault="00F70C91">
            <w:pPr>
              <w:pStyle w:val="TAL"/>
            </w:pPr>
            <w:r w:rsidRPr="00EA75A6">
              <w:t xml:space="preserve">Put the SWP into </w:t>
            </w:r>
            <w:r w:rsidRPr="00EA75A6">
              <w:rPr>
                <w:b/>
                <w:bCs/>
              </w:rPr>
              <w:t>ACTIVATED</w:t>
            </w:r>
            <w:r w:rsidRPr="00EA75A6">
              <w:t xml:space="preserve"> state.</w:t>
            </w:r>
          </w:p>
        </w:tc>
        <w:tc>
          <w:tcPr>
            <w:tcW w:w="714" w:type="dxa"/>
            <w:vAlign w:val="center"/>
          </w:tcPr>
          <w:p w:rsidR="00F70C91" w:rsidRPr="00EA75A6" w:rsidRDefault="00F70C91">
            <w:pPr>
              <w:pStyle w:val="TAC"/>
            </w:pPr>
          </w:p>
        </w:tc>
      </w:tr>
      <w:tr w:rsidR="00F70C91" w:rsidRPr="00EA75A6" w:rsidTr="001904D2">
        <w:trPr>
          <w:jc w:val="center"/>
        </w:trPr>
        <w:tc>
          <w:tcPr>
            <w:tcW w:w="557" w:type="dxa"/>
            <w:vAlign w:val="center"/>
          </w:tcPr>
          <w:p w:rsidR="00F70C91" w:rsidRPr="00EA75A6" w:rsidRDefault="00F70C91">
            <w:pPr>
              <w:pStyle w:val="TAC"/>
            </w:pPr>
            <w:r w:rsidRPr="00EA75A6">
              <w:t>4</w:t>
            </w:r>
          </w:p>
        </w:tc>
        <w:tc>
          <w:tcPr>
            <w:tcW w:w="1899"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64" w:type="dxa"/>
            <w:vAlign w:val="center"/>
          </w:tcPr>
          <w:p w:rsidR="00F70C91" w:rsidRPr="00EA75A6" w:rsidRDefault="00F70C91">
            <w:pPr>
              <w:pStyle w:val="TAL"/>
            </w:pPr>
            <w:r w:rsidRPr="00EA75A6">
              <w:t>Send ACT_SYNC frame.</w:t>
            </w:r>
          </w:p>
        </w:tc>
        <w:tc>
          <w:tcPr>
            <w:tcW w:w="714" w:type="dxa"/>
            <w:vAlign w:val="center"/>
          </w:tcPr>
          <w:p w:rsidR="00F70C91" w:rsidRPr="00EA75A6" w:rsidRDefault="00F70C91">
            <w:pPr>
              <w:pStyle w:val="TAC"/>
            </w:pPr>
            <w:r w:rsidRPr="00EA75A6">
              <w:t>RQ4</w:t>
            </w:r>
          </w:p>
          <w:p w:rsidR="00F70C91" w:rsidRPr="00EA75A6" w:rsidRDefault="00F70C91">
            <w:pPr>
              <w:pStyle w:val="TAC"/>
            </w:pPr>
            <w:r w:rsidRPr="00EA75A6">
              <w:t>RQ9</w:t>
            </w:r>
          </w:p>
        </w:tc>
      </w:tr>
      <w:tr w:rsidR="00DA7925" w:rsidRPr="00EA75A6" w:rsidTr="001904D2">
        <w:trPr>
          <w:jc w:val="center"/>
        </w:trPr>
        <w:tc>
          <w:tcPr>
            <w:tcW w:w="557" w:type="dxa"/>
            <w:vAlign w:val="center"/>
          </w:tcPr>
          <w:p w:rsidR="00DA7925" w:rsidRPr="00EA75A6" w:rsidRDefault="00DA7925" w:rsidP="008B0C83">
            <w:pPr>
              <w:pStyle w:val="TAC"/>
            </w:pPr>
            <w:r w:rsidRPr="00EA75A6">
              <w:t>5</w:t>
            </w:r>
          </w:p>
        </w:tc>
        <w:tc>
          <w:tcPr>
            <w:tcW w:w="1899" w:type="dxa"/>
            <w:vAlign w:val="center"/>
          </w:tcPr>
          <w:p w:rsidR="00DA7925" w:rsidRPr="00EA75A6" w:rsidRDefault="00DA7925"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64" w:type="dxa"/>
            <w:vAlign w:val="center"/>
          </w:tcPr>
          <w:p w:rsidR="00DA7925" w:rsidRPr="00EA75A6" w:rsidRDefault="00DA7925" w:rsidP="008B0C83">
            <w:pPr>
              <w:pStyle w:val="TAL"/>
            </w:pPr>
            <w:r w:rsidRPr="00EA75A6">
              <w:t>Perform SHDLC link establishment.</w:t>
            </w:r>
          </w:p>
        </w:tc>
        <w:tc>
          <w:tcPr>
            <w:tcW w:w="714" w:type="dxa"/>
            <w:vAlign w:val="center"/>
          </w:tcPr>
          <w:p w:rsidR="00DA7925" w:rsidRPr="00EA75A6" w:rsidRDefault="00DA7925" w:rsidP="008B0C83">
            <w:pPr>
              <w:pStyle w:val="TAC"/>
            </w:pPr>
            <w:r w:rsidRPr="00EA75A6">
              <w:t>RQ15</w:t>
            </w:r>
          </w:p>
        </w:tc>
      </w:tr>
      <w:tr w:rsidR="003A248C" w:rsidRPr="00EA75A6" w:rsidTr="003A248C">
        <w:trPr>
          <w:jc w:val="center"/>
        </w:trPr>
        <w:tc>
          <w:tcPr>
            <w:tcW w:w="9334" w:type="dxa"/>
            <w:gridSpan w:val="4"/>
            <w:vAlign w:val="center"/>
          </w:tcPr>
          <w:p w:rsidR="003A248C" w:rsidRPr="00EA75A6" w:rsidRDefault="003A248C" w:rsidP="003A248C">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266" w:name="_Toc415059180"/>
      <w:bookmarkStart w:id="2267" w:name="_Toc415064621"/>
      <w:bookmarkStart w:id="2268" w:name="_Toc415151244"/>
      <w:bookmarkStart w:id="2269" w:name="_Toc415151655"/>
      <w:r w:rsidRPr="00EA75A6">
        <w:t>5.3.2.3.15</w:t>
      </w:r>
      <w:r w:rsidRPr="00EA75A6">
        <w:tab/>
      </w:r>
      <w:r w:rsidR="005576DE" w:rsidRPr="00EA75A6">
        <w:t>Void</w:t>
      </w:r>
      <w:bookmarkEnd w:id="2266"/>
      <w:bookmarkEnd w:id="2267"/>
      <w:bookmarkEnd w:id="2268"/>
      <w:bookmarkEnd w:id="2269"/>
    </w:p>
    <w:p w:rsidR="00F70C91" w:rsidRPr="00EA75A6" w:rsidRDefault="00F70C91" w:rsidP="00B000AD">
      <w:pPr>
        <w:pStyle w:val="Heading4"/>
      </w:pPr>
      <w:bookmarkStart w:id="2270" w:name="_Toc415059181"/>
      <w:bookmarkStart w:id="2271" w:name="_Toc415064622"/>
      <w:bookmarkStart w:id="2272" w:name="_Toc415151245"/>
      <w:bookmarkStart w:id="2273" w:name="_Toc415151656"/>
      <w:r w:rsidRPr="00EA75A6">
        <w:t>5.3.2.4</w:t>
      </w:r>
      <w:r w:rsidRPr="00EA75A6">
        <w:tab/>
        <w:t>Behaviour of a UICC in a terminal not supporting SWP</w:t>
      </w:r>
      <w:bookmarkEnd w:id="2270"/>
      <w:bookmarkEnd w:id="2271"/>
      <w:bookmarkEnd w:id="2272"/>
      <w:bookmarkEnd w:id="2273"/>
    </w:p>
    <w:p w:rsidR="00F70C91" w:rsidRPr="00EA75A6" w:rsidRDefault="00F70C91" w:rsidP="00B000AD">
      <w:pPr>
        <w:pStyle w:val="Heading5"/>
      </w:pPr>
      <w:bookmarkStart w:id="2274" w:name="_Toc415059182"/>
      <w:bookmarkStart w:id="2275" w:name="_Toc415064623"/>
      <w:bookmarkStart w:id="2276" w:name="_Toc415151246"/>
      <w:bookmarkStart w:id="2277" w:name="_Toc415151657"/>
      <w:r w:rsidRPr="00EA75A6">
        <w:t>5.3.2.4.1</w:t>
      </w:r>
      <w:r w:rsidRPr="00EA75A6">
        <w:tab/>
        <w:t>Conformance requirements</w:t>
      </w:r>
      <w:bookmarkEnd w:id="2274"/>
      <w:bookmarkEnd w:id="2275"/>
      <w:bookmarkEnd w:id="2276"/>
      <w:bookmarkEnd w:id="2277"/>
    </w:p>
    <w:p w:rsidR="00F70C91" w:rsidRPr="00EA75A6" w:rsidRDefault="00F70C91" w:rsidP="00314637">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6.2.4</w:t>
      </w:r>
      <w:r w:rsidR="00ED4A27"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8931"/>
      </w:tblGrid>
      <w:tr w:rsidR="00F70C91" w:rsidRPr="00EA75A6" w:rsidTr="001B076D">
        <w:trPr>
          <w:jc w:val="center"/>
        </w:trPr>
        <w:tc>
          <w:tcPr>
            <w:tcW w:w="635" w:type="dxa"/>
          </w:tcPr>
          <w:p w:rsidR="00F70C91" w:rsidRPr="00EA75A6" w:rsidRDefault="00F70C91" w:rsidP="00314637">
            <w:pPr>
              <w:pStyle w:val="TAL"/>
              <w:keepLines w:val="0"/>
            </w:pPr>
            <w:r w:rsidRPr="00EA75A6">
              <w:t>RQ1</w:t>
            </w:r>
          </w:p>
        </w:tc>
        <w:tc>
          <w:tcPr>
            <w:tcW w:w="8931" w:type="dxa"/>
          </w:tcPr>
          <w:p w:rsidR="00F70C91" w:rsidRPr="00EA75A6" w:rsidRDefault="00F70C91" w:rsidP="00314637">
            <w:pPr>
              <w:pStyle w:val="TAL"/>
              <w:keepLines w:val="0"/>
            </w:pPr>
            <w:r w:rsidRPr="00EA75A6">
              <w:t>When the UICC detects that the contact C6 is not connected to Vcc it shall connect the C6 contact with a low impedance to Gnd within 2 s after detecting that the terminal does not indicate the support of SWP interface.</w:t>
            </w:r>
          </w:p>
        </w:tc>
      </w:tr>
    </w:tbl>
    <w:p w:rsidR="00F70C91" w:rsidRPr="00EA75A6" w:rsidRDefault="00F70C91"/>
    <w:p w:rsidR="00F70C91" w:rsidRPr="00EA75A6" w:rsidRDefault="00F70C91" w:rsidP="00B000AD">
      <w:pPr>
        <w:pStyle w:val="Heading5"/>
      </w:pPr>
      <w:bookmarkStart w:id="2278" w:name="_Toc415059183"/>
      <w:bookmarkStart w:id="2279" w:name="_Toc415064624"/>
      <w:bookmarkStart w:id="2280" w:name="_Toc415151247"/>
      <w:bookmarkStart w:id="2281" w:name="_Toc415151658"/>
      <w:r w:rsidRPr="00EA75A6">
        <w:t>5.3.2.4.2</w:t>
      </w:r>
      <w:r w:rsidRPr="00EA75A6">
        <w:tab/>
        <w:t>Test case 1: detect terminal not supporting SWP by TERMINAL CAPABILITIES, classes B and C</w:t>
      </w:r>
      <w:bookmarkEnd w:id="2278"/>
      <w:bookmarkEnd w:id="2279"/>
      <w:bookmarkEnd w:id="2280"/>
      <w:bookmarkEnd w:id="2281"/>
    </w:p>
    <w:p w:rsidR="00F70C91" w:rsidRPr="00EA75A6" w:rsidRDefault="00F70C91" w:rsidP="001B076D">
      <w:pPr>
        <w:pStyle w:val="H6"/>
      </w:pPr>
      <w:r w:rsidRPr="00EA75A6">
        <w:t>5.3.2.4.2.1</w:t>
      </w:r>
      <w:r w:rsidRPr="00EA75A6">
        <w:tab/>
        <w:t>Test execution</w:t>
      </w:r>
    </w:p>
    <w:p w:rsidR="00F70C91" w:rsidRPr="00EA75A6" w:rsidRDefault="00F70C91" w:rsidP="001B076D">
      <w:pPr>
        <w:keepNext/>
      </w:pPr>
      <w:r w:rsidRPr="00EA75A6">
        <w:t>The test procedure shall be executed only in voltage class B, and voltage class C, full power mode.</w:t>
      </w:r>
    </w:p>
    <w:p w:rsidR="00F70C91" w:rsidRPr="00EA75A6" w:rsidRDefault="00F70C91" w:rsidP="001B076D">
      <w:pPr>
        <w:keepNext/>
      </w:pPr>
      <w:r w:rsidRPr="00EA75A6">
        <w:t>The test procedure shall be executed once for each of following parameters:</w:t>
      </w:r>
    </w:p>
    <w:p w:rsidR="00F70C91" w:rsidRPr="00EA75A6" w:rsidRDefault="00F70C91" w:rsidP="001B076D">
      <w:pPr>
        <w:pStyle w:val="B1"/>
        <w:keepNext/>
      </w:pPr>
      <w:r w:rsidRPr="00EA75A6">
        <w:t>There are no test case-specific parameters for this test case.</w:t>
      </w:r>
    </w:p>
    <w:p w:rsidR="00F70C91" w:rsidRPr="00EA75A6" w:rsidRDefault="00F70C91">
      <w:pPr>
        <w:pStyle w:val="B1"/>
        <w:numPr>
          <w:ilvl w:val="0"/>
          <w:numId w:val="0"/>
        </w:numPr>
      </w:pPr>
      <w:r w:rsidRPr="00EA75A6">
        <w:t xml:space="preserve">The test equipment shall provide an </w:t>
      </w:r>
      <w:r w:rsidR="00C11CA4" w:rsidRPr="00EA75A6">
        <w:t>"</w:t>
      </w:r>
      <w:r w:rsidRPr="00EA75A6">
        <w:t>electrically isolated</w:t>
      </w:r>
      <w:r w:rsidR="00C11CA4" w:rsidRPr="00EA75A6">
        <w:t>"</w:t>
      </w:r>
      <w:r w:rsidRPr="00EA75A6">
        <w:t xml:space="preserve"> condition on SWIO (contact C6). This shall be achieved by connecting a high impedance to Gnd, providing V</w:t>
      </w:r>
      <w:r w:rsidRPr="00EA75A6">
        <w:rPr>
          <w:position w:val="-6"/>
          <w:sz w:val="16"/>
        </w:rPr>
        <w:t>IL</w:t>
      </w:r>
      <w:r w:rsidRPr="00EA75A6">
        <w:t xml:space="preserve"> conditions.</w:t>
      </w:r>
    </w:p>
    <w:p w:rsidR="00F70C91" w:rsidRPr="00EA75A6" w:rsidRDefault="00F70C91" w:rsidP="00537C80">
      <w:pPr>
        <w:pStyle w:val="H6"/>
      </w:pPr>
      <w:r w:rsidRPr="00EA75A6">
        <w:t>5.3.2.4.2.2</w:t>
      </w:r>
      <w:r w:rsidRPr="00EA75A6">
        <w:tab/>
        <w:t>Initial conditions</w:t>
      </w:r>
    </w:p>
    <w:p w:rsidR="00F70C91" w:rsidRPr="00EA75A6" w:rsidRDefault="00F70C91">
      <w:pPr>
        <w:pStyle w:val="B1"/>
      </w:pPr>
      <w:r w:rsidRPr="00EA75A6">
        <w:t>None of the UICC contacts is activated</w:t>
      </w:r>
      <w:r w:rsidR="00ED4A27" w:rsidRPr="00EA75A6">
        <w:t>.</w:t>
      </w:r>
    </w:p>
    <w:p w:rsidR="00F70C91" w:rsidRPr="00EA75A6" w:rsidRDefault="00F70C91" w:rsidP="00537C80">
      <w:pPr>
        <w:pStyle w:val="H6"/>
      </w:pPr>
      <w:r w:rsidRPr="00EA75A6">
        <w:t>5.3.2.4.2.3</w:t>
      </w:r>
      <w:r w:rsidRPr="00EA75A6">
        <w:tab/>
        <w:t>Test procedure</w:t>
      </w:r>
    </w:p>
    <w:tbl>
      <w:tblPr>
        <w:tblW w:w="9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8"/>
        <w:gridCol w:w="1418"/>
        <w:gridCol w:w="6999"/>
        <w:gridCol w:w="715"/>
      </w:tblGrid>
      <w:tr w:rsidR="00F70C91" w:rsidRPr="00EA75A6" w:rsidTr="001F7829">
        <w:trPr>
          <w:jc w:val="center"/>
        </w:trPr>
        <w:tc>
          <w:tcPr>
            <w:tcW w:w="628" w:type="dxa"/>
          </w:tcPr>
          <w:p w:rsidR="00F70C91" w:rsidRPr="00EA75A6" w:rsidRDefault="00F70C91" w:rsidP="00AC28D8">
            <w:pPr>
              <w:pStyle w:val="TAH"/>
            </w:pPr>
            <w:r w:rsidRPr="00EA75A6">
              <w:t>Step</w:t>
            </w:r>
          </w:p>
        </w:tc>
        <w:tc>
          <w:tcPr>
            <w:tcW w:w="1418" w:type="dxa"/>
          </w:tcPr>
          <w:p w:rsidR="00F70C91" w:rsidRPr="00EA75A6" w:rsidRDefault="00F70C91" w:rsidP="00AC28D8">
            <w:pPr>
              <w:pStyle w:val="TAH"/>
            </w:pPr>
            <w:r w:rsidRPr="00EA75A6">
              <w:t>Direction</w:t>
            </w:r>
          </w:p>
        </w:tc>
        <w:tc>
          <w:tcPr>
            <w:tcW w:w="6999" w:type="dxa"/>
          </w:tcPr>
          <w:p w:rsidR="00F70C91" w:rsidRPr="00EA75A6" w:rsidRDefault="00F70C91" w:rsidP="00AC28D8">
            <w:pPr>
              <w:pStyle w:val="TAH"/>
            </w:pPr>
            <w:r w:rsidRPr="00EA75A6">
              <w:t>Description</w:t>
            </w:r>
          </w:p>
        </w:tc>
        <w:tc>
          <w:tcPr>
            <w:tcW w:w="715" w:type="dxa"/>
          </w:tcPr>
          <w:p w:rsidR="00F70C91" w:rsidRPr="00EA75A6" w:rsidRDefault="00F70C91" w:rsidP="00AC28D8">
            <w:pPr>
              <w:pStyle w:val="TAH"/>
            </w:pPr>
            <w:r w:rsidRPr="00EA75A6">
              <w:t>RQ</w:t>
            </w:r>
          </w:p>
        </w:tc>
      </w:tr>
      <w:tr w:rsidR="00F70C91" w:rsidRPr="00EA75A6" w:rsidTr="001F7829">
        <w:trPr>
          <w:jc w:val="center"/>
        </w:trPr>
        <w:tc>
          <w:tcPr>
            <w:tcW w:w="628" w:type="dxa"/>
            <w:vAlign w:val="center"/>
          </w:tcPr>
          <w:p w:rsidR="00F70C91" w:rsidRPr="00EA75A6" w:rsidRDefault="00F70C91">
            <w:pPr>
              <w:pStyle w:val="TAC"/>
            </w:pPr>
            <w:r w:rsidRPr="00EA75A6">
              <w:t>1</w:t>
            </w:r>
          </w:p>
        </w:tc>
        <w:tc>
          <w:tcPr>
            <w:tcW w:w="1418" w:type="dxa"/>
          </w:tcPr>
          <w:p w:rsidR="00F70C91" w:rsidRPr="00EA75A6" w:rsidRDefault="00F70C91">
            <w:pPr>
              <w:pStyle w:val="TAC"/>
            </w:pPr>
            <w:r w:rsidRPr="00EA75A6">
              <w:t xml:space="preserve">T </w:t>
            </w:r>
            <w:r w:rsidRPr="00EA75A6">
              <w:sym w:font="Wingdings" w:char="F0E0"/>
            </w:r>
            <w:r w:rsidRPr="00EA75A6">
              <w:t xml:space="preserve"> UICC</w:t>
            </w:r>
          </w:p>
        </w:tc>
        <w:tc>
          <w:tcPr>
            <w:tcW w:w="6999" w:type="dxa"/>
            <w:vAlign w:val="center"/>
          </w:tcPr>
          <w:p w:rsidR="00F70C91" w:rsidRPr="00EA75A6" w:rsidRDefault="00F70C91">
            <w:pPr>
              <w:pStyle w:val="TAL"/>
            </w:pPr>
            <w:r w:rsidRPr="00EA75A6">
              <w:t xml:space="preserve">Activate the </w:t>
            </w:r>
            <w:r w:rsidR="00045A8E" w:rsidRPr="00EA75A6">
              <w:t>ETSI TS 102 221</w:t>
            </w:r>
            <w:r w:rsidR="00331B29" w:rsidRPr="00EA75A6">
              <w:t xml:space="preserve"> [</w:t>
            </w:r>
            <w:fldSimple w:instr="REF REF_TS102221 \* MERGEFORMAT  \h ">
              <w:r w:rsidR="004F2024">
                <w:t>2</w:t>
              </w:r>
            </w:fldSimple>
            <w:r w:rsidR="00331B29" w:rsidRPr="00EA75A6">
              <w:t>]</w:t>
            </w:r>
            <w:r w:rsidRPr="00EA75A6">
              <w:t xml:space="preserve"> interface.</w:t>
            </w:r>
          </w:p>
        </w:tc>
        <w:tc>
          <w:tcPr>
            <w:tcW w:w="715" w:type="dxa"/>
            <w:vAlign w:val="center"/>
          </w:tcPr>
          <w:p w:rsidR="00F70C91" w:rsidRPr="00EA75A6" w:rsidRDefault="00F70C91">
            <w:pPr>
              <w:pStyle w:val="TAC"/>
            </w:pPr>
          </w:p>
        </w:tc>
      </w:tr>
      <w:tr w:rsidR="00F70C91" w:rsidRPr="00EA75A6" w:rsidTr="001F7829">
        <w:trPr>
          <w:jc w:val="center"/>
        </w:trPr>
        <w:tc>
          <w:tcPr>
            <w:tcW w:w="628" w:type="dxa"/>
            <w:vAlign w:val="center"/>
          </w:tcPr>
          <w:p w:rsidR="00F70C91" w:rsidRPr="00EA75A6" w:rsidRDefault="00F70C91">
            <w:pPr>
              <w:pStyle w:val="TAC"/>
            </w:pPr>
            <w:r w:rsidRPr="00EA75A6">
              <w:t>2</w:t>
            </w:r>
          </w:p>
        </w:tc>
        <w:tc>
          <w:tcPr>
            <w:tcW w:w="1418"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999" w:type="dxa"/>
            <w:vAlign w:val="center"/>
          </w:tcPr>
          <w:p w:rsidR="00F70C91" w:rsidRPr="00EA75A6" w:rsidRDefault="00F70C91">
            <w:pPr>
              <w:pStyle w:val="TAL"/>
            </w:pPr>
            <w:r w:rsidRPr="00EA75A6">
              <w:t>Send ATR.</w:t>
            </w:r>
          </w:p>
        </w:tc>
        <w:tc>
          <w:tcPr>
            <w:tcW w:w="715" w:type="dxa"/>
            <w:vAlign w:val="center"/>
          </w:tcPr>
          <w:p w:rsidR="00F70C91" w:rsidRPr="00EA75A6" w:rsidRDefault="00F70C91">
            <w:pPr>
              <w:pStyle w:val="TAC"/>
            </w:pPr>
          </w:p>
        </w:tc>
      </w:tr>
      <w:tr w:rsidR="00F70C91" w:rsidRPr="00EA75A6" w:rsidTr="001F7829">
        <w:trPr>
          <w:jc w:val="center"/>
        </w:trPr>
        <w:tc>
          <w:tcPr>
            <w:tcW w:w="628" w:type="dxa"/>
            <w:vAlign w:val="center"/>
          </w:tcPr>
          <w:p w:rsidR="00F70C91" w:rsidRPr="00EA75A6" w:rsidRDefault="00F70C91">
            <w:pPr>
              <w:pStyle w:val="TAC"/>
            </w:pPr>
            <w:r w:rsidRPr="00EA75A6">
              <w:t>3</w:t>
            </w:r>
          </w:p>
        </w:tc>
        <w:tc>
          <w:tcPr>
            <w:tcW w:w="1418"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999" w:type="dxa"/>
            <w:vAlign w:val="center"/>
          </w:tcPr>
          <w:p w:rsidR="00F70C91" w:rsidRPr="00EA75A6" w:rsidRDefault="00F70C91" w:rsidP="001F7829">
            <w:pPr>
              <w:pStyle w:val="TAL"/>
            </w:pPr>
            <w:r w:rsidRPr="00EA75A6">
              <w:t xml:space="preserve">Send TERMINAL CAPABILITY command as per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not indicating the support of the UICC-CLF interface according to </w:t>
            </w:r>
            <w:r w:rsidR="00045A8E" w:rsidRPr="00EA75A6">
              <w:t>ETSI TS</w:t>
            </w:r>
            <w:r w:rsidR="001F7829" w:rsidRPr="00EA75A6">
              <w:t> </w:t>
            </w:r>
            <w:r w:rsidR="00045A8E" w:rsidRPr="00EA75A6">
              <w:t>102</w:t>
            </w:r>
            <w:r w:rsidR="001F7829" w:rsidRPr="00EA75A6">
              <w:t> </w:t>
            </w:r>
            <w:r w:rsidR="00045A8E" w:rsidRPr="00EA75A6">
              <w:t>613</w:t>
            </w:r>
            <w:r w:rsidR="001F7829" w:rsidRPr="00EA75A6">
              <w:t> </w:t>
            </w:r>
            <w:r w:rsidR="00331B29" w:rsidRPr="00EA75A6">
              <w:t>[</w:t>
            </w:r>
            <w:fldSimple w:instr="REF REF_TS102613 \h  \* MERGEFORMAT ">
              <w:r w:rsidR="004F2024">
                <w:rPr>
                  <w:noProof/>
                </w:rPr>
                <w:t>1</w:t>
              </w:r>
            </w:fldSimple>
            <w:r w:rsidR="00331B29" w:rsidRPr="00EA75A6">
              <w:t>]</w:t>
            </w:r>
            <w:r w:rsidRPr="00EA75A6">
              <w:t>.</w:t>
            </w:r>
          </w:p>
        </w:tc>
        <w:tc>
          <w:tcPr>
            <w:tcW w:w="715" w:type="dxa"/>
            <w:vAlign w:val="center"/>
          </w:tcPr>
          <w:p w:rsidR="00F70C91" w:rsidRPr="00EA75A6" w:rsidRDefault="00F70C91">
            <w:pPr>
              <w:pStyle w:val="TAC"/>
            </w:pPr>
          </w:p>
        </w:tc>
      </w:tr>
      <w:tr w:rsidR="00A3620E" w:rsidRPr="00EA75A6" w:rsidTr="001F7829">
        <w:trPr>
          <w:jc w:val="center"/>
        </w:trPr>
        <w:tc>
          <w:tcPr>
            <w:tcW w:w="628" w:type="dxa"/>
            <w:vAlign w:val="center"/>
          </w:tcPr>
          <w:p w:rsidR="00A3620E" w:rsidRPr="00EA75A6" w:rsidRDefault="00A3620E">
            <w:pPr>
              <w:pStyle w:val="TAC"/>
            </w:pPr>
            <w:r w:rsidRPr="00EA75A6">
              <w:t>4</w:t>
            </w:r>
          </w:p>
        </w:tc>
        <w:tc>
          <w:tcPr>
            <w:tcW w:w="1418" w:type="dxa"/>
            <w:vAlign w:val="center"/>
          </w:tcPr>
          <w:p w:rsidR="00A3620E" w:rsidRPr="00EA75A6" w:rsidRDefault="00A3620E">
            <w:pPr>
              <w:pStyle w:val="TAC"/>
            </w:pPr>
            <w:r w:rsidRPr="00EA75A6">
              <w:t xml:space="preserve">UICC </w:t>
            </w:r>
            <w:r w:rsidRPr="00EA75A6">
              <w:sym w:font="Wingdings" w:char="F0E0"/>
            </w:r>
            <w:r w:rsidRPr="00EA75A6">
              <w:t xml:space="preserve"> T</w:t>
            </w:r>
          </w:p>
        </w:tc>
        <w:tc>
          <w:tcPr>
            <w:tcW w:w="6999" w:type="dxa"/>
            <w:vAlign w:val="center"/>
          </w:tcPr>
          <w:p w:rsidR="00A3620E" w:rsidRPr="00EA75A6" w:rsidRDefault="00A3620E" w:rsidP="00331B29">
            <w:pPr>
              <w:pStyle w:val="TAL"/>
            </w:pPr>
            <w:r w:rsidRPr="00EA75A6">
              <w:t>Send response with status word indicating normal processing</w:t>
            </w:r>
          </w:p>
        </w:tc>
        <w:tc>
          <w:tcPr>
            <w:tcW w:w="715" w:type="dxa"/>
            <w:vAlign w:val="center"/>
          </w:tcPr>
          <w:p w:rsidR="00A3620E" w:rsidRPr="00EA75A6" w:rsidRDefault="00A3620E">
            <w:pPr>
              <w:pStyle w:val="TAC"/>
            </w:pPr>
          </w:p>
        </w:tc>
      </w:tr>
      <w:tr w:rsidR="00F70C91" w:rsidRPr="00EA75A6" w:rsidTr="001F7829">
        <w:trPr>
          <w:jc w:val="center"/>
        </w:trPr>
        <w:tc>
          <w:tcPr>
            <w:tcW w:w="628" w:type="dxa"/>
            <w:vAlign w:val="center"/>
          </w:tcPr>
          <w:p w:rsidR="00F70C91" w:rsidRPr="00EA75A6" w:rsidRDefault="00A3620E">
            <w:pPr>
              <w:pStyle w:val="TAC"/>
            </w:pPr>
            <w:r w:rsidRPr="00EA75A6">
              <w:t>5</w:t>
            </w:r>
          </w:p>
        </w:tc>
        <w:tc>
          <w:tcPr>
            <w:tcW w:w="1418" w:type="dxa"/>
            <w:vAlign w:val="center"/>
          </w:tcPr>
          <w:p w:rsidR="00F70C91" w:rsidRPr="00EA75A6" w:rsidRDefault="00F70C91">
            <w:pPr>
              <w:pStyle w:val="TAC"/>
            </w:pPr>
            <w:r w:rsidRPr="00EA75A6">
              <w:t>UICC</w:t>
            </w:r>
          </w:p>
        </w:tc>
        <w:tc>
          <w:tcPr>
            <w:tcW w:w="6999" w:type="dxa"/>
            <w:vAlign w:val="center"/>
          </w:tcPr>
          <w:p w:rsidR="00F70C91" w:rsidRPr="00EA75A6" w:rsidRDefault="00F70C91">
            <w:pPr>
              <w:pStyle w:val="TAL"/>
            </w:pPr>
            <w:r w:rsidRPr="00EA75A6">
              <w:t>Connect SWIO (contact C6) with a low impedance to Gnd.</w:t>
            </w:r>
          </w:p>
        </w:tc>
        <w:tc>
          <w:tcPr>
            <w:tcW w:w="715" w:type="dxa"/>
            <w:vAlign w:val="center"/>
          </w:tcPr>
          <w:p w:rsidR="00F70C91" w:rsidRPr="00EA75A6" w:rsidRDefault="00F70C91">
            <w:pPr>
              <w:pStyle w:val="TAC"/>
            </w:pPr>
            <w:r w:rsidRPr="00EA75A6">
              <w:t>RQ1</w:t>
            </w:r>
          </w:p>
        </w:tc>
      </w:tr>
      <w:tr w:rsidR="00755547" w:rsidRPr="00EA75A6" w:rsidTr="001F7829">
        <w:trPr>
          <w:jc w:val="center"/>
        </w:trPr>
        <w:tc>
          <w:tcPr>
            <w:tcW w:w="9760" w:type="dxa"/>
            <w:gridSpan w:val="4"/>
            <w:vAlign w:val="center"/>
          </w:tcPr>
          <w:p w:rsidR="00755547" w:rsidRPr="00EA75A6" w:rsidRDefault="00755547" w:rsidP="00755547">
            <w:pPr>
              <w:pStyle w:val="TAN"/>
            </w:pPr>
            <w:r w:rsidRPr="00EA75A6">
              <w:t>NOTE:</w:t>
            </w:r>
            <w:r w:rsidRPr="00EA75A6">
              <w:tab/>
              <w:t xml:space="preserve">The value of "low impedance" is not specified in </w:t>
            </w:r>
            <w:r w:rsidR="00045A8E" w:rsidRPr="00EA75A6">
              <w:t>ETSI TS 102 613</w:t>
            </w:r>
            <w:r w:rsidRPr="00EA75A6">
              <w:t xml:space="preserve"> [</w:t>
            </w:r>
            <w:fldSimple w:instr="REF REF_TS102613 \h  \* MERGEFORMAT ">
              <w:r w:rsidR="004F2024">
                <w:rPr>
                  <w:noProof/>
                </w:rPr>
                <w:t>1</w:t>
              </w:r>
            </w:fldSimple>
            <w:r w:rsidRPr="00EA75A6">
              <w:t>].</w:t>
            </w:r>
          </w:p>
        </w:tc>
      </w:tr>
    </w:tbl>
    <w:p w:rsidR="00F70C91" w:rsidRPr="00EA75A6" w:rsidRDefault="00F70C91"/>
    <w:p w:rsidR="00F70C91" w:rsidRPr="00EA75A6" w:rsidRDefault="00F70C91" w:rsidP="00B000AD">
      <w:pPr>
        <w:pStyle w:val="Heading5"/>
      </w:pPr>
      <w:bookmarkStart w:id="2282" w:name="_Toc415059184"/>
      <w:bookmarkStart w:id="2283" w:name="_Toc415064625"/>
      <w:bookmarkStart w:id="2284" w:name="_Toc415151248"/>
      <w:bookmarkStart w:id="2285" w:name="_Toc415151659"/>
      <w:r w:rsidRPr="00EA75A6">
        <w:t>5.3.2.4.3</w:t>
      </w:r>
      <w:r w:rsidRPr="00EA75A6">
        <w:tab/>
        <w:t>Test case 2: detect terminal not supporting SWP by TERMINAL CAPABILITIES, class A</w:t>
      </w:r>
      <w:bookmarkEnd w:id="2282"/>
      <w:bookmarkEnd w:id="2283"/>
      <w:bookmarkEnd w:id="2284"/>
      <w:bookmarkEnd w:id="2285"/>
    </w:p>
    <w:p w:rsidR="00F70C91" w:rsidRPr="00EA75A6" w:rsidRDefault="00F70C91" w:rsidP="00537C80">
      <w:pPr>
        <w:pStyle w:val="H6"/>
      </w:pPr>
      <w:r w:rsidRPr="00EA75A6">
        <w:t>5.3.2.4.3.1</w:t>
      </w:r>
      <w:r w:rsidRPr="00EA75A6">
        <w:tab/>
        <w:t>Test execution</w:t>
      </w:r>
    </w:p>
    <w:p w:rsidR="00F70C91" w:rsidRPr="00EA75A6" w:rsidRDefault="00F70C91">
      <w:r w:rsidRPr="00EA75A6">
        <w:t>The test procedure shall be executed only in voltage class A.</w:t>
      </w:r>
    </w:p>
    <w:p w:rsidR="00F70C91" w:rsidRPr="00EA75A6" w:rsidRDefault="00F70C91">
      <w:r w:rsidRPr="00EA75A6">
        <w:t>The test procedure shall be executed once for each of following parameters:</w:t>
      </w:r>
    </w:p>
    <w:p w:rsidR="00F70C91" w:rsidRPr="00EA75A6" w:rsidRDefault="00F70C91">
      <w:pPr>
        <w:pStyle w:val="B1"/>
      </w:pPr>
      <w:r w:rsidRPr="00EA75A6">
        <w:t>There are no test case-specific parameters for this test case.</w:t>
      </w:r>
    </w:p>
    <w:p w:rsidR="00F70C91" w:rsidRPr="00EA75A6" w:rsidRDefault="00F70C91">
      <w:pPr>
        <w:pStyle w:val="B1"/>
        <w:numPr>
          <w:ilvl w:val="0"/>
          <w:numId w:val="0"/>
        </w:numPr>
      </w:pPr>
      <w:r w:rsidRPr="00EA75A6">
        <w:lastRenderedPageBreak/>
        <w:t xml:space="preserve">The test equipment shall provide an </w:t>
      </w:r>
      <w:r w:rsidR="00C11CA4" w:rsidRPr="00EA75A6">
        <w:t>"</w:t>
      </w:r>
      <w:r w:rsidRPr="00EA75A6">
        <w:t>electrically isolated</w:t>
      </w:r>
      <w:r w:rsidR="00C11CA4" w:rsidRPr="00EA75A6">
        <w:t>"</w:t>
      </w:r>
      <w:r w:rsidRPr="00EA75A6">
        <w:t xml:space="preserve"> condition on SWIO (contact C6). This shall be achieved by connecting a high impedance to Gnd, providing voltage class B V</w:t>
      </w:r>
      <w:r w:rsidRPr="00EA75A6">
        <w:rPr>
          <w:position w:val="-6"/>
          <w:sz w:val="16"/>
        </w:rPr>
        <w:t>IL</w:t>
      </w:r>
      <w:r w:rsidRPr="00EA75A6">
        <w:t xml:space="preserve"> conditions.</w:t>
      </w:r>
    </w:p>
    <w:p w:rsidR="00F70C91" w:rsidRPr="00EA75A6" w:rsidRDefault="00F70C91">
      <w:pPr>
        <w:pStyle w:val="NO"/>
      </w:pPr>
      <w:r w:rsidRPr="00EA75A6">
        <w:t>NOTE:</w:t>
      </w:r>
      <w:r w:rsidRPr="00EA75A6">
        <w:tab/>
        <w:t>For voltage class A, V</w:t>
      </w:r>
      <w:r w:rsidRPr="00EA75A6">
        <w:rPr>
          <w:position w:val="-6"/>
          <w:sz w:val="16"/>
        </w:rPr>
        <w:t>IL</w:t>
      </w:r>
      <w:r w:rsidRPr="00EA75A6">
        <w:t xml:space="preserve"> is not specified.</w:t>
      </w:r>
    </w:p>
    <w:p w:rsidR="00F70C91" w:rsidRPr="00EA75A6" w:rsidRDefault="00F70C91" w:rsidP="00537C80">
      <w:pPr>
        <w:pStyle w:val="H6"/>
      </w:pPr>
      <w:r w:rsidRPr="00EA75A6">
        <w:t>5.3.2.4.3.2</w:t>
      </w:r>
      <w:r w:rsidRPr="00EA75A6">
        <w:tab/>
        <w:t>Initial conditions</w:t>
      </w:r>
    </w:p>
    <w:p w:rsidR="00F70C91" w:rsidRPr="00EA75A6" w:rsidRDefault="00F70C91">
      <w:pPr>
        <w:pStyle w:val="B1"/>
      </w:pPr>
      <w:r w:rsidRPr="00EA75A6">
        <w:t>None of the UICC contacts is activated</w:t>
      </w:r>
      <w:r w:rsidR="00ED4A27" w:rsidRPr="00EA75A6">
        <w:t>.</w:t>
      </w:r>
    </w:p>
    <w:p w:rsidR="00F70C91" w:rsidRPr="00EA75A6" w:rsidRDefault="00F70C91" w:rsidP="00537C80">
      <w:pPr>
        <w:pStyle w:val="H6"/>
      </w:pPr>
      <w:r w:rsidRPr="00EA75A6">
        <w:t>5.3.2.4.3.3</w:t>
      </w:r>
      <w:r w:rsidRPr="00EA75A6">
        <w:tab/>
        <w:t>Test procedure</w:t>
      </w:r>
    </w:p>
    <w:tbl>
      <w:tblPr>
        <w:tblW w:w="97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57"/>
        <w:gridCol w:w="1496"/>
        <w:gridCol w:w="7160"/>
        <w:gridCol w:w="561"/>
      </w:tblGrid>
      <w:tr w:rsidR="00F70C91" w:rsidRPr="00EA75A6" w:rsidTr="001F7829">
        <w:trPr>
          <w:jc w:val="center"/>
        </w:trPr>
        <w:tc>
          <w:tcPr>
            <w:tcW w:w="557" w:type="dxa"/>
          </w:tcPr>
          <w:p w:rsidR="00F70C91" w:rsidRPr="00EA75A6" w:rsidRDefault="00F70C91" w:rsidP="00AC28D8">
            <w:pPr>
              <w:pStyle w:val="TAH"/>
            </w:pPr>
            <w:r w:rsidRPr="00EA75A6">
              <w:t>Step</w:t>
            </w:r>
          </w:p>
        </w:tc>
        <w:tc>
          <w:tcPr>
            <w:tcW w:w="1496" w:type="dxa"/>
          </w:tcPr>
          <w:p w:rsidR="00F70C91" w:rsidRPr="00EA75A6" w:rsidRDefault="00F70C91" w:rsidP="00AC28D8">
            <w:pPr>
              <w:pStyle w:val="TAH"/>
            </w:pPr>
            <w:r w:rsidRPr="00EA75A6">
              <w:t>Direction</w:t>
            </w:r>
          </w:p>
        </w:tc>
        <w:tc>
          <w:tcPr>
            <w:tcW w:w="7160" w:type="dxa"/>
          </w:tcPr>
          <w:p w:rsidR="00F70C91" w:rsidRPr="00EA75A6" w:rsidRDefault="00F70C91" w:rsidP="00AC28D8">
            <w:pPr>
              <w:pStyle w:val="TAH"/>
            </w:pPr>
            <w:r w:rsidRPr="00EA75A6">
              <w:t>Description</w:t>
            </w:r>
          </w:p>
        </w:tc>
        <w:tc>
          <w:tcPr>
            <w:tcW w:w="561" w:type="dxa"/>
          </w:tcPr>
          <w:p w:rsidR="00F70C91" w:rsidRPr="00EA75A6" w:rsidRDefault="00F70C91" w:rsidP="00AC28D8">
            <w:pPr>
              <w:pStyle w:val="TAH"/>
            </w:pPr>
            <w:r w:rsidRPr="00EA75A6">
              <w:t>RQ</w:t>
            </w:r>
          </w:p>
        </w:tc>
      </w:tr>
      <w:tr w:rsidR="00F70C91" w:rsidRPr="00EA75A6" w:rsidTr="001F7829">
        <w:trPr>
          <w:jc w:val="center"/>
        </w:trPr>
        <w:tc>
          <w:tcPr>
            <w:tcW w:w="557" w:type="dxa"/>
            <w:vAlign w:val="center"/>
          </w:tcPr>
          <w:p w:rsidR="00F70C91" w:rsidRPr="00EA75A6" w:rsidRDefault="00F70C91">
            <w:pPr>
              <w:pStyle w:val="TAC"/>
            </w:pPr>
            <w:r w:rsidRPr="00EA75A6">
              <w:t>1</w:t>
            </w:r>
          </w:p>
        </w:tc>
        <w:tc>
          <w:tcPr>
            <w:tcW w:w="1496" w:type="dxa"/>
          </w:tcPr>
          <w:p w:rsidR="00F70C91" w:rsidRPr="00EA75A6" w:rsidRDefault="00F70C91">
            <w:pPr>
              <w:pStyle w:val="TAC"/>
            </w:pPr>
            <w:r w:rsidRPr="00EA75A6">
              <w:t xml:space="preserve">T </w:t>
            </w:r>
            <w:r w:rsidRPr="00EA75A6">
              <w:sym w:font="Wingdings" w:char="F0E0"/>
            </w:r>
            <w:r w:rsidRPr="00EA75A6">
              <w:t xml:space="preserve"> UICC</w:t>
            </w:r>
          </w:p>
        </w:tc>
        <w:tc>
          <w:tcPr>
            <w:tcW w:w="7160" w:type="dxa"/>
            <w:vAlign w:val="center"/>
          </w:tcPr>
          <w:p w:rsidR="00F70C91" w:rsidRPr="00EA75A6" w:rsidRDefault="00F70C91">
            <w:pPr>
              <w:pStyle w:val="TAL"/>
            </w:pPr>
            <w:r w:rsidRPr="00EA75A6">
              <w:t xml:space="preserve">Activate the </w:t>
            </w:r>
            <w:r w:rsidR="00045A8E" w:rsidRPr="00EA75A6">
              <w:t>ETSI TS 102 221</w:t>
            </w:r>
            <w:r w:rsidR="00331B29" w:rsidRPr="00EA75A6">
              <w:t xml:space="preserve"> [</w:t>
            </w:r>
            <w:fldSimple w:instr="REF REF_TS102221 \* MERGEFORMAT  \h ">
              <w:r w:rsidR="004F2024">
                <w:t>2</w:t>
              </w:r>
            </w:fldSimple>
            <w:r w:rsidR="00331B29" w:rsidRPr="00EA75A6">
              <w:t>]</w:t>
            </w:r>
            <w:r w:rsidRPr="00EA75A6">
              <w:t xml:space="preserve"> interface.</w:t>
            </w:r>
          </w:p>
        </w:tc>
        <w:tc>
          <w:tcPr>
            <w:tcW w:w="561" w:type="dxa"/>
            <w:vAlign w:val="center"/>
          </w:tcPr>
          <w:p w:rsidR="00F70C91" w:rsidRPr="00EA75A6" w:rsidRDefault="00F70C91">
            <w:pPr>
              <w:pStyle w:val="TAC"/>
            </w:pPr>
          </w:p>
        </w:tc>
      </w:tr>
      <w:tr w:rsidR="00F70C91" w:rsidRPr="00EA75A6" w:rsidTr="001F7829">
        <w:trPr>
          <w:jc w:val="center"/>
        </w:trPr>
        <w:tc>
          <w:tcPr>
            <w:tcW w:w="557" w:type="dxa"/>
            <w:vAlign w:val="center"/>
          </w:tcPr>
          <w:p w:rsidR="00F70C91" w:rsidRPr="00EA75A6" w:rsidRDefault="00F70C91">
            <w:pPr>
              <w:pStyle w:val="TAC"/>
            </w:pPr>
            <w:r w:rsidRPr="00EA75A6">
              <w:t>2</w:t>
            </w:r>
          </w:p>
        </w:tc>
        <w:tc>
          <w:tcPr>
            <w:tcW w:w="149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7160" w:type="dxa"/>
            <w:vAlign w:val="center"/>
          </w:tcPr>
          <w:p w:rsidR="00F70C91" w:rsidRPr="00EA75A6" w:rsidRDefault="00F70C91">
            <w:pPr>
              <w:pStyle w:val="TAL"/>
            </w:pPr>
            <w:r w:rsidRPr="00EA75A6">
              <w:t>Send ATR.</w:t>
            </w:r>
          </w:p>
        </w:tc>
        <w:tc>
          <w:tcPr>
            <w:tcW w:w="561" w:type="dxa"/>
            <w:vAlign w:val="center"/>
          </w:tcPr>
          <w:p w:rsidR="00F70C91" w:rsidRPr="00EA75A6" w:rsidRDefault="00F70C91">
            <w:pPr>
              <w:pStyle w:val="TAC"/>
            </w:pPr>
          </w:p>
        </w:tc>
      </w:tr>
      <w:tr w:rsidR="00F70C91" w:rsidRPr="00EA75A6" w:rsidTr="001F7829">
        <w:trPr>
          <w:jc w:val="center"/>
        </w:trPr>
        <w:tc>
          <w:tcPr>
            <w:tcW w:w="557" w:type="dxa"/>
            <w:vAlign w:val="center"/>
          </w:tcPr>
          <w:p w:rsidR="00F70C91" w:rsidRPr="00EA75A6" w:rsidRDefault="00F70C91">
            <w:pPr>
              <w:pStyle w:val="TAC"/>
            </w:pPr>
            <w:r w:rsidRPr="00EA75A6">
              <w:t>3</w:t>
            </w:r>
          </w:p>
        </w:tc>
        <w:tc>
          <w:tcPr>
            <w:tcW w:w="149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7160" w:type="dxa"/>
            <w:vAlign w:val="center"/>
          </w:tcPr>
          <w:p w:rsidR="00F70C91" w:rsidRPr="00EA75A6" w:rsidRDefault="00F70C91" w:rsidP="001F7829">
            <w:pPr>
              <w:pStyle w:val="TAL"/>
            </w:pPr>
            <w:r w:rsidRPr="00EA75A6">
              <w:t xml:space="preserve">Send TERMINAL CAPABILITY command as per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not indicating the support of the UICC-CLF interface according to </w:t>
            </w:r>
            <w:r w:rsidR="00045A8E" w:rsidRPr="00EA75A6">
              <w:t>ETSI TS</w:t>
            </w:r>
            <w:r w:rsidR="001F7829" w:rsidRPr="00EA75A6">
              <w:t> </w:t>
            </w:r>
            <w:r w:rsidR="00045A8E" w:rsidRPr="00EA75A6">
              <w:t>102</w:t>
            </w:r>
            <w:r w:rsidR="001F7829" w:rsidRPr="00EA75A6">
              <w:t> </w:t>
            </w:r>
            <w:r w:rsidR="00045A8E" w:rsidRPr="00EA75A6">
              <w:t>613</w:t>
            </w:r>
            <w:r w:rsidR="001F7829" w:rsidRPr="00EA75A6">
              <w:t> </w:t>
            </w:r>
            <w:r w:rsidR="00331B29" w:rsidRPr="00EA75A6">
              <w:t>[</w:t>
            </w:r>
            <w:fldSimple w:instr="REF REF_TS102613 \h  \* MERGEFORMAT ">
              <w:r w:rsidR="004F2024">
                <w:rPr>
                  <w:noProof/>
                </w:rPr>
                <w:t>1</w:t>
              </w:r>
            </w:fldSimple>
            <w:r w:rsidR="00331B29" w:rsidRPr="00EA75A6">
              <w:t>]</w:t>
            </w:r>
            <w:r w:rsidRPr="00EA75A6">
              <w:t>.</w:t>
            </w:r>
          </w:p>
        </w:tc>
        <w:tc>
          <w:tcPr>
            <w:tcW w:w="561" w:type="dxa"/>
            <w:vAlign w:val="center"/>
          </w:tcPr>
          <w:p w:rsidR="00F70C91" w:rsidRPr="00EA75A6" w:rsidRDefault="00F70C91">
            <w:pPr>
              <w:pStyle w:val="TAC"/>
            </w:pPr>
          </w:p>
        </w:tc>
      </w:tr>
      <w:tr w:rsidR="00A3620E" w:rsidRPr="00EA75A6" w:rsidTr="001F7829">
        <w:trPr>
          <w:jc w:val="center"/>
        </w:trPr>
        <w:tc>
          <w:tcPr>
            <w:tcW w:w="557" w:type="dxa"/>
            <w:vAlign w:val="center"/>
          </w:tcPr>
          <w:p w:rsidR="00A3620E" w:rsidRPr="00EA75A6" w:rsidRDefault="00A3620E">
            <w:pPr>
              <w:pStyle w:val="TAC"/>
            </w:pPr>
            <w:r w:rsidRPr="00EA75A6">
              <w:t>4</w:t>
            </w:r>
          </w:p>
        </w:tc>
        <w:tc>
          <w:tcPr>
            <w:tcW w:w="1496" w:type="dxa"/>
            <w:vAlign w:val="center"/>
          </w:tcPr>
          <w:p w:rsidR="00A3620E" w:rsidRPr="00EA75A6" w:rsidRDefault="00A3620E">
            <w:pPr>
              <w:pStyle w:val="TAC"/>
            </w:pPr>
            <w:r w:rsidRPr="00EA75A6">
              <w:t xml:space="preserve">UICC </w:t>
            </w:r>
            <w:r w:rsidRPr="00EA75A6">
              <w:sym w:font="Wingdings" w:char="F0E0"/>
            </w:r>
            <w:r w:rsidRPr="00EA75A6">
              <w:t xml:space="preserve"> T</w:t>
            </w:r>
          </w:p>
        </w:tc>
        <w:tc>
          <w:tcPr>
            <w:tcW w:w="7160" w:type="dxa"/>
            <w:vAlign w:val="center"/>
          </w:tcPr>
          <w:p w:rsidR="00A3620E" w:rsidRPr="00EA75A6" w:rsidRDefault="00A3620E" w:rsidP="00331B29">
            <w:pPr>
              <w:pStyle w:val="TAL"/>
            </w:pPr>
            <w:r w:rsidRPr="00EA75A6">
              <w:t>Send response with status word indicating normal processing</w:t>
            </w:r>
          </w:p>
        </w:tc>
        <w:tc>
          <w:tcPr>
            <w:tcW w:w="561" w:type="dxa"/>
            <w:vAlign w:val="center"/>
          </w:tcPr>
          <w:p w:rsidR="00A3620E" w:rsidRPr="00EA75A6" w:rsidRDefault="00A3620E">
            <w:pPr>
              <w:pStyle w:val="TAC"/>
            </w:pPr>
          </w:p>
        </w:tc>
      </w:tr>
      <w:tr w:rsidR="00F70C91" w:rsidRPr="00EA75A6" w:rsidTr="001F7829">
        <w:trPr>
          <w:jc w:val="center"/>
        </w:trPr>
        <w:tc>
          <w:tcPr>
            <w:tcW w:w="557" w:type="dxa"/>
            <w:vAlign w:val="center"/>
          </w:tcPr>
          <w:p w:rsidR="00F70C91" w:rsidRPr="00EA75A6" w:rsidRDefault="00A3620E">
            <w:pPr>
              <w:pStyle w:val="TAC"/>
            </w:pPr>
            <w:r w:rsidRPr="00EA75A6">
              <w:t>5</w:t>
            </w:r>
          </w:p>
        </w:tc>
        <w:tc>
          <w:tcPr>
            <w:tcW w:w="1496" w:type="dxa"/>
            <w:vAlign w:val="center"/>
          </w:tcPr>
          <w:p w:rsidR="00F70C91" w:rsidRPr="00EA75A6" w:rsidRDefault="00F70C91">
            <w:pPr>
              <w:pStyle w:val="TAC"/>
            </w:pPr>
            <w:r w:rsidRPr="00EA75A6">
              <w:t>UICC</w:t>
            </w:r>
          </w:p>
        </w:tc>
        <w:tc>
          <w:tcPr>
            <w:tcW w:w="7160" w:type="dxa"/>
            <w:vAlign w:val="center"/>
          </w:tcPr>
          <w:p w:rsidR="00F70C91" w:rsidRPr="00EA75A6" w:rsidRDefault="00F70C91">
            <w:pPr>
              <w:pStyle w:val="TAL"/>
            </w:pPr>
            <w:r w:rsidRPr="00EA75A6">
              <w:t>Connect SWIO (contact C6) with a low impedance to Gnd.</w:t>
            </w:r>
          </w:p>
        </w:tc>
        <w:tc>
          <w:tcPr>
            <w:tcW w:w="561" w:type="dxa"/>
            <w:vAlign w:val="center"/>
          </w:tcPr>
          <w:p w:rsidR="00F70C91" w:rsidRPr="00EA75A6" w:rsidRDefault="00F70C91">
            <w:pPr>
              <w:pStyle w:val="TAC"/>
            </w:pPr>
            <w:r w:rsidRPr="00EA75A6">
              <w:t>RQ1</w:t>
            </w:r>
          </w:p>
        </w:tc>
      </w:tr>
      <w:tr w:rsidR="00755547" w:rsidRPr="00EA75A6" w:rsidTr="001F7829">
        <w:trPr>
          <w:jc w:val="center"/>
        </w:trPr>
        <w:tc>
          <w:tcPr>
            <w:tcW w:w="9774" w:type="dxa"/>
            <w:gridSpan w:val="4"/>
            <w:vAlign w:val="center"/>
          </w:tcPr>
          <w:p w:rsidR="00755547" w:rsidRPr="00EA75A6" w:rsidRDefault="00755547" w:rsidP="00755547">
            <w:pPr>
              <w:pStyle w:val="TAN"/>
            </w:pPr>
            <w:r w:rsidRPr="00EA75A6">
              <w:t>NOTE:</w:t>
            </w:r>
            <w:r w:rsidRPr="00EA75A6">
              <w:tab/>
              <w:t xml:space="preserve">The value of "low impedance" is not specified in </w:t>
            </w:r>
            <w:r w:rsidR="00045A8E" w:rsidRPr="00EA75A6">
              <w:t>ETSI TS 102 613</w:t>
            </w:r>
            <w:r w:rsidRPr="00EA75A6">
              <w:t xml:space="preserve"> [</w:t>
            </w:r>
            <w:fldSimple w:instr="REF REF_TS102613 \h  \* MERGEFORMAT ">
              <w:r w:rsidR="004F2024">
                <w:rPr>
                  <w:noProof/>
                </w:rPr>
                <w:t>1</w:t>
              </w:r>
            </w:fldSimple>
            <w:r w:rsidRPr="00EA75A6">
              <w:t>].</w:t>
            </w:r>
          </w:p>
        </w:tc>
      </w:tr>
    </w:tbl>
    <w:p w:rsidR="00F70C91" w:rsidRPr="00EA75A6" w:rsidRDefault="00F70C91"/>
    <w:p w:rsidR="00F70C91" w:rsidRPr="00EA75A6" w:rsidRDefault="00F70C91" w:rsidP="00B000AD">
      <w:pPr>
        <w:pStyle w:val="Heading4"/>
      </w:pPr>
      <w:bookmarkStart w:id="2286" w:name="_Toc415059185"/>
      <w:bookmarkStart w:id="2287" w:name="_Toc415064626"/>
      <w:bookmarkStart w:id="2288" w:name="_Toc415151249"/>
      <w:bookmarkStart w:id="2289" w:name="_Toc415151660"/>
      <w:r w:rsidRPr="00EA75A6">
        <w:t>5.3.2.5</w:t>
      </w:r>
      <w:r w:rsidRPr="00EA75A6">
        <w:tab/>
        <w:t>Behaviour of a terminal connected to a UICC not supporting SWP</w:t>
      </w:r>
      <w:bookmarkEnd w:id="2286"/>
      <w:bookmarkEnd w:id="2287"/>
      <w:bookmarkEnd w:id="2288"/>
      <w:bookmarkEnd w:id="2289"/>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6.2.5</w:t>
      </w:r>
      <w:r w:rsidR="0013193E" w:rsidRPr="00EA75A6">
        <w:t>.</w:t>
      </w:r>
    </w:p>
    <w:p w:rsidR="00F70C91" w:rsidRPr="00EA75A6" w:rsidRDefault="00F70C91">
      <w:r w:rsidRPr="00EA75A6">
        <w:t>There are no conformance requirements for the UICC for the referenced clause.</w:t>
      </w:r>
    </w:p>
    <w:p w:rsidR="00F70C91" w:rsidRPr="00EA75A6" w:rsidRDefault="00F70C91" w:rsidP="00B000AD">
      <w:pPr>
        <w:pStyle w:val="Heading4"/>
      </w:pPr>
      <w:bookmarkStart w:id="2290" w:name="_Toc415059186"/>
      <w:bookmarkStart w:id="2291" w:name="_Toc415064627"/>
      <w:bookmarkStart w:id="2292" w:name="_Toc415151250"/>
      <w:bookmarkStart w:id="2293" w:name="_Toc415151661"/>
      <w:r w:rsidRPr="00EA75A6">
        <w:t>5.3.2.6</w:t>
      </w:r>
      <w:r w:rsidRPr="00EA75A6">
        <w:tab/>
        <w:t>Inactive contacts</w:t>
      </w:r>
      <w:bookmarkEnd w:id="2290"/>
      <w:bookmarkEnd w:id="2291"/>
      <w:bookmarkEnd w:id="2292"/>
      <w:bookmarkEnd w:id="2293"/>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6.2.6</w:t>
      </w:r>
      <w:r w:rsidR="0013193E" w:rsidRPr="00EA75A6">
        <w:t>.</w:t>
      </w:r>
    </w:p>
    <w:p w:rsidR="00F70C91" w:rsidRPr="00EA75A6" w:rsidRDefault="00F70C91">
      <w:r w:rsidRPr="00EA75A6">
        <w:t>There are no conformance requirements for the UICC for the referenced clause.</w:t>
      </w:r>
    </w:p>
    <w:p w:rsidR="00F70C91" w:rsidRPr="00EA75A6" w:rsidRDefault="00F70C91" w:rsidP="00B000AD">
      <w:pPr>
        <w:pStyle w:val="Heading2"/>
      </w:pPr>
      <w:bookmarkStart w:id="2294" w:name="_Toc415059187"/>
      <w:bookmarkStart w:id="2295" w:name="_Toc415064628"/>
      <w:bookmarkStart w:id="2296" w:name="_Toc415151251"/>
      <w:bookmarkStart w:id="2297" w:name="_Toc415151662"/>
      <w:r w:rsidRPr="00EA75A6">
        <w:t>5.4</w:t>
      </w:r>
      <w:r w:rsidRPr="00EA75A6">
        <w:tab/>
        <w:t>Electrical characteristics</w:t>
      </w:r>
      <w:bookmarkEnd w:id="2294"/>
      <w:bookmarkEnd w:id="2295"/>
      <w:bookmarkEnd w:id="2296"/>
      <w:bookmarkEnd w:id="2297"/>
    </w:p>
    <w:p w:rsidR="00F70C91" w:rsidRPr="00EA75A6" w:rsidRDefault="00F70C91" w:rsidP="00B000AD">
      <w:pPr>
        <w:pStyle w:val="Heading3"/>
      </w:pPr>
      <w:bookmarkStart w:id="2298" w:name="_Toc415059188"/>
      <w:bookmarkStart w:id="2299" w:name="_Toc415064629"/>
      <w:bookmarkStart w:id="2300" w:name="_Toc415151252"/>
      <w:bookmarkStart w:id="2301" w:name="_Toc415151663"/>
      <w:r w:rsidRPr="00EA75A6">
        <w:t>5.4.1</w:t>
      </w:r>
      <w:r w:rsidRPr="00EA75A6">
        <w:tab/>
        <w:t>Operating conditions</w:t>
      </w:r>
      <w:bookmarkEnd w:id="2298"/>
      <w:bookmarkEnd w:id="2299"/>
      <w:bookmarkEnd w:id="2300"/>
      <w:bookmarkEnd w:id="2301"/>
    </w:p>
    <w:p w:rsidR="00F70C91" w:rsidRPr="00EA75A6" w:rsidRDefault="00F70C91" w:rsidP="00B000AD">
      <w:pPr>
        <w:pStyle w:val="Heading4"/>
      </w:pPr>
      <w:bookmarkStart w:id="2302" w:name="_Toc415059189"/>
      <w:bookmarkStart w:id="2303" w:name="_Toc415064630"/>
      <w:bookmarkStart w:id="2304" w:name="_Toc415151253"/>
      <w:bookmarkStart w:id="2305" w:name="_Toc415151664"/>
      <w:r w:rsidRPr="00EA75A6">
        <w:t>5.4.1.1</w:t>
      </w:r>
      <w:r w:rsidRPr="00EA75A6">
        <w:tab/>
        <w:t>Operating conditions</w:t>
      </w:r>
      <w:bookmarkEnd w:id="2302"/>
      <w:bookmarkEnd w:id="2303"/>
      <w:bookmarkEnd w:id="2304"/>
      <w:bookmarkEnd w:id="2305"/>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7.1</w:t>
      </w:r>
      <w:r w:rsidR="001B076D" w:rsidRPr="00EA75A6">
        <w:t>.</w:t>
      </w:r>
    </w:p>
    <w:p w:rsidR="00F70C91" w:rsidRPr="00EA75A6" w:rsidRDefault="00F70C91">
      <w:r w:rsidRPr="00EA75A6">
        <w:t>There are no conformance requirements for the UICC for the referenced clause.</w:t>
      </w:r>
    </w:p>
    <w:p w:rsidR="00F70C91" w:rsidRPr="00EA75A6" w:rsidRDefault="00F70C91" w:rsidP="00B000AD">
      <w:pPr>
        <w:pStyle w:val="Heading4"/>
      </w:pPr>
      <w:bookmarkStart w:id="2306" w:name="_Toc415059190"/>
      <w:bookmarkStart w:id="2307" w:name="_Toc415064631"/>
      <w:bookmarkStart w:id="2308" w:name="_Toc415151254"/>
      <w:bookmarkStart w:id="2309" w:name="_Toc415151665"/>
      <w:r w:rsidRPr="00EA75A6">
        <w:t>5.4.1.2</w:t>
      </w:r>
      <w:r w:rsidRPr="00EA75A6">
        <w:tab/>
        <w:t>Supply voltage classes</w:t>
      </w:r>
      <w:bookmarkEnd w:id="2306"/>
      <w:bookmarkEnd w:id="2307"/>
      <w:bookmarkEnd w:id="2308"/>
      <w:bookmarkEnd w:id="2309"/>
    </w:p>
    <w:p w:rsidR="00F70C91" w:rsidRPr="00EA75A6" w:rsidRDefault="00F70C91" w:rsidP="00B000AD">
      <w:pPr>
        <w:pStyle w:val="Heading5"/>
      </w:pPr>
      <w:bookmarkStart w:id="2310" w:name="_Toc415059191"/>
      <w:bookmarkStart w:id="2311" w:name="_Toc415064632"/>
      <w:bookmarkStart w:id="2312" w:name="_Toc415151255"/>
      <w:bookmarkStart w:id="2313" w:name="_Toc415151666"/>
      <w:r w:rsidRPr="00EA75A6">
        <w:t>5.4.1.2.1</w:t>
      </w:r>
      <w:r w:rsidRPr="00EA75A6">
        <w:tab/>
        <w:t>Conformance requirements</w:t>
      </w:r>
      <w:bookmarkEnd w:id="2310"/>
      <w:bookmarkEnd w:id="2311"/>
      <w:bookmarkEnd w:id="2312"/>
      <w:bookmarkEnd w:id="2313"/>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7.1.1</w:t>
      </w:r>
      <w:r w:rsidR="0013193E"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505"/>
      </w:tblGrid>
      <w:tr w:rsidR="00F70C91" w:rsidRPr="00EA75A6" w:rsidTr="004B4957">
        <w:trPr>
          <w:jc w:val="center"/>
        </w:trPr>
        <w:tc>
          <w:tcPr>
            <w:tcW w:w="675" w:type="dxa"/>
          </w:tcPr>
          <w:p w:rsidR="00F70C91" w:rsidRPr="00EA75A6" w:rsidRDefault="00F70C91">
            <w:pPr>
              <w:pStyle w:val="TAL"/>
            </w:pPr>
            <w:r w:rsidRPr="00EA75A6">
              <w:t>RQ1</w:t>
            </w:r>
          </w:p>
        </w:tc>
        <w:tc>
          <w:tcPr>
            <w:tcW w:w="8505" w:type="dxa"/>
          </w:tcPr>
          <w:p w:rsidR="00F70C91" w:rsidRPr="00EA75A6" w:rsidRDefault="00F70C91" w:rsidP="00331B29">
            <w:pPr>
              <w:pStyle w:val="TAL"/>
            </w:pPr>
            <w:r w:rsidRPr="00EA75A6">
              <w:t xml:space="preserve">The UICC shall support the voltage classes B and C, as defined in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w:t>
            </w:r>
          </w:p>
        </w:tc>
      </w:tr>
    </w:tbl>
    <w:p w:rsidR="00F70C91" w:rsidRPr="00EA75A6" w:rsidRDefault="00F70C91"/>
    <w:p w:rsidR="00F70C91" w:rsidRPr="00EA75A6" w:rsidRDefault="00F70C91" w:rsidP="00B000AD">
      <w:pPr>
        <w:pStyle w:val="Heading5"/>
      </w:pPr>
      <w:bookmarkStart w:id="2314" w:name="_Toc415059192"/>
      <w:bookmarkStart w:id="2315" w:name="_Toc415064633"/>
      <w:bookmarkStart w:id="2316" w:name="_Toc415151256"/>
      <w:bookmarkStart w:id="2317" w:name="_Toc415151667"/>
      <w:r w:rsidRPr="00EA75A6">
        <w:t>5.4.1.2.2</w:t>
      </w:r>
      <w:r w:rsidRPr="00EA75A6">
        <w:tab/>
        <w:t xml:space="preserve">Test case 1: </w:t>
      </w:r>
      <w:r w:rsidR="00045A8E" w:rsidRPr="00EA75A6">
        <w:t>ETSI TS 102 221</w:t>
      </w:r>
      <w:r w:rsidR="00F443DB">
        <w:t xml:space="preserve"> </w:t>
      </w:r>
      <w:r w:rsidRPr="00EA75A6">
        <w:t>voltage classes B and C support</w:t>
      </w:r>
      <w:bookmarkEnd w:id="2314"/>
      <w:bookmarkEnd w:id="2315"/>
      <w:bookmarkEnd w:id="2316"/>
      <w:bookmarkEnd w:id="2317"/>
    </w:p>
    <w:p w:rsidR="00F70C91" w:rsidRPr="00EA75A6" w:rsidRDefault="00F70C91" w:rsidP="00C92D20">
      <w:pPr>
        <w:pStyle w:val="H6"/>
      </w:pPr>
      <w:r w:rsidRPr="00EA75A6">
        <w:t>5.4.1.2.2.1</w:t>
      </w:r>
      <w:r w:rsidRPr="00EA75A6">
        <w:tab/>
        <w:t>Test execution</w:t>
      </w:r>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F70C91" w:rsidP="007176EF">
      <w:pPr>
        <w:numPr>
          <w:ilvl w:val="0"/>
          <w:numId w:val="10"/>
        </w:numPr>
      </w:pPr>
      <w:r w:rsidRPr="00EA75A6">
        <w:t>There are no test case-specific parameters for this test case.</w:t>
      </w:r>
    </w:p>
    <w:p w:rsidR="00F70C91" w:rsidRPr="00EA75A6" w:rsidRDefault="00F70C91" w:rsidP="00C92D20">
      <w:pPr>
        <w:pStyle w:val="H6"/>
      </w:pPr>
      <w:r w:rsidRPr="00EA75A6">
        <w:t>5.4.1.2.2.2</w:t>
      </w:r>
      <w:r w:rsidRPr="00EA75A6">
        <w:tab/>
        <w:t>Initial conditions</w:t>
      </w:r>
    </w:p>
    <w:p w:rsidR="00F70C91" w:rsidRPr="00EA75A6" w:rsidRDefault="00F70C91">
      <w:pPr>
        <w:pStyle w:val="B1"/>
      </w:pPr>
      <w:r w:rsidRPr="00EA75A6">
        <w:t>None of the UICC contacts is activated.</w:t>
      </w:r>
    </w:p>
    <w:p w:rsidR="00F70C91" w:rsidRPr="00EA75A6" w:rsidRDefault="00F70C91" w:rsidP="00C92D20">
      <w:pPr>
        <w:pStyle w:val="H6"/>
      </w:pPr>
      <w:r w:rsidRPr="00EA75A6">
        <w:lastRenderedPageBreak/>
        <w:t>5.4.1.2.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6"/>
        <w:gridCol w:w="1367"/>
        <w:gridCol w:w="6095"/>
        <w:gridCol w:w="554"/>
      </w:tblGrid>
      <w:tr w:rsidR="00F70C91" w:rsidRPr="00EA75A6" w:rsidTr="004B4957">
        <w:trPr>
          <w:jc w:val="center"/>
        </w:trPr>
        <w:tc>
          <w:tcPr>
            <w:tcW w:w="646" w:type="dxa"/>
            <w:vAlign w:val="center"/>
          </w:tcPr>
          <w:p w:rsidR="00F70C91" w:rsidRPr="00EA75A6" w:rsidRDefault="00F70C91" w:rsidP="00AC28D8">
            <w:pPr>
              <w:pStyle w:val="TAH"/>
            </w:pPr>
            <w:r w:rsidRPr="00EA75A6">
              <w:t>Step</w:t>
            </w:r>
          </w:p>
        </w:tc>
        <w:tc>
          <w:tcPr>
            <w:tcW w:w="1367" w:type="dxa"/>
            <w:vAlign w:val="center"/>
          </w:tcPr>
          <w:p w:rsidR="00F70C91" w:rsidRPr="00EA75A6" w:rsidRDefault="00F70C91" w:rsidP="00AC28D8">
            <w:pPr>
              <w:pStyle w:val="TAH"/>
            </w:pPr>
            <w:r w:rsidRPr="00EA75A6">
              <w:t>Direction</w:t>
            </w:r>
          </w:p>
        </w:tc>
        <w:tc>
          <w:tcPr>
            <w:tcW w:w="6095" w:type="dxa"/>
            <w:vAlign w:val="center"/>
          </w:tcPr>
          <w:p w:rsidR="00F70C91" w:rsidRPr="00EA75A6" w:rsidRDefault="00F70C91" w:rsidP="00AC28D8">
            <w:pPr>
              <w:pStyle w:val="TAH"/>
            </w:pPr>
            <w:r w:rsidRPr="00EA75A6">
              <w:t>Description</w:t>
            </w:r>
          </w:p>
        </w:tc>
        <w:tc>
          <w:tcPr>
            <w:tcW w:w="554" w:type="dxa"/>
            <w:vAlign w:val="center"/>
          </w:tcPr>
          <w:p w:rsidR="00F70C91" w:rsidRPr="00EA75A6" w:rsidRDefault="00F70C91" w:rsidP="00AC28D8">
            <w:pPr>
              <w:pStyle w:val="TAH"/>
            </w:pPr>
            <w:r w:rsidRPr="00EA75A6">
              <w:t>RQ</w:t>
            </w:r>
          </w:p>
        </w:tc>
      </w:tr>
      <w:tr w:rsidR="00F70C91" w:rsidRPr="00EA75A6" w:rsidTr="004B4957">
        <w:trPr>
          <w:jc w:val="center"/>
        </w:trPr>
        <w:tc>
          <w:tcPr>
            <w:tcW w:w="646" w:type="dxa"/>
            <w:vAlign w:val="center"/>
          </w:tcPr>
          <w:p w:rsidR="00F70C91" w:rsidRPr="00EA75A6" w:rsidRDefault="00F70C91">
            <w:pPr>
              <w:pStyle w:val="TAC"/>
            </w:pPr>
            <w:r w:rsidRPr="00EA75A6">
              <w:t>1</w:t>
            </w:r>
          </w:p>
        </w:tc>
        <w:tc>
          <w:tcPr>
            <w:tcW w:w="136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95" w:type="dxa"/>
            <w:vAlign w:val="center"/>
          </w:tcPr>
          <w:p w:rsidR="00F70C91" w:rsidRPr="00EA75A6" w:rsidRDefault="00F70C91">
            <w:pPr>
              <w:pStyle w:val="TAL"/>
            </w:pPr>
            <w:r w:rsidRPr="00EA75A6">
              <w:t xml:space="preserve">Activat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p>
        </w:tc>
        <w:tc>
          <w:tcPr>
            <w:tcW w:w="554" w:type="dxa"/>
            <w:vAlign w:val="center"/>
          </w:tcPr>
          <w:p w:rsidR="00F70C91" w:rsidRPr="00EA75A6" w:rsidRDefault="00F70C91">
            <w:pPr>
              <w:pStyle w:val="TAC"/>
            </w:pPr>
          </w:p>
        </w:tc>
      </w:tr>
      <w:tr w:rsidR="00F70C91" w:rsidRPr="00EA75A6" w:rsidTr="004B4957">
        <w:trPr>
          <w:jc w:val="center"/>
        </w:trPr>
        <w:tc>
          <w:tcPr>
            <w:tcW w:w="646" w:type="dxa"/>
            <w:vAlign w:val="center"/>
          </w:tcPr>
          <w:p w:rsidR="00F70C91" w:rsidRPr="00EA75A6" w:rsidRDefault="00F70C91">
            <w:pPr>
              <w:pStyle w:val="TAC"/>
            </w:pPr>
            <w:r w:rsidRPr="00EA75A6">
              <w:t>2</w:t>
            </w:r>
          </w:p>
        </w:tc>
        <w:tc>
          <w:tcPr>
            <w:tcW w:w="136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95" w:type="dxa"/>
            <w:vAlign w:val="center"/>
          </w:tcPr>
          <w:p w:rsidR="00F70C91" w:rsidRPr="00EA75A6" w:rsidRDefault="00F70C91">
            <w:pPr>
              <w:pStyle w:val="TAL"/>
            </w:pPr>
            <w:r w:rsidRPr="00EA75A6">
              <w:t>Send ATR.</w:t>
            </w:r>
          </w:p>
          <w:p w:rsidR="00F70C91" w:rsidRPr="00EA75A6" w:rsidRDefault="00F70C91" w:rsidP="009E6BD9">
            <w:pPr>
              <w:pStyle w:val="TAL"/>
            </w:pPr>
            <w:r w:rsidRPr="00EA75A6">
              <w:t xml:space="preserve">If the first TA for T=15 </w:t>
            </w:r>
            <w:r w:rsidR="009E6BD9" w:rsidRPr="00EA75A6">
              <w:t xml:space="preserve">is present in the ATR, it </w:t>
            </w:r>
            <w:r w:rsidRPr="00EA75A6">
              <w:t>shall indicate support of at least voltage classes B and C.</w:t>
            </w:r>
          </w:p>
        </w:tc>
        <w:tc>
          <w:tcPr>
            <w:tcW w:w="554" w:type="dxa"/>
            <w:vAlign w:val="center"/>
          </w:tcPr>
          <w:p w:rsidR="00F70C91" w:rsidRPr="00EA75A6" w:rsidRDefault="00F70C91">
            <w:pPr>
              <w:pStyle w:val="TAC"/>
            </w:pPr>
            <w:r w:rsidRPr="00EA75A6">
              <w:t>RQ1</w:t>
            </w:r>
          </w:p>
        </w:tc>
      </w:tr>
      <w:tr w:rsidR="00F70C91" w:rsidRPr="00EA75A6" w:rsidTr="004B4957">
        <w:trPr>
          <w:jc w:val="center"/>
        </w:trPr>
        <w:tc>
          <w:tcPr>
            <w:tcW w:w="646" w:type="dxa"/>
            <w:vAlign w:val="center"/>
          </w:tcPr>
          <w:p w:rsidR="00F70C91" w:rsidRPr="00EA75A6" w:rsidRDefault="00F70C91">
            <w:pPr>
              <w:pStyle w:val="TAC"/>
            </w:pPr>
            <w:r w:rsidRPr="00EA75A6">
              <w:t>3</w:t>
            </w:r>
          </w:p>
        </w:tc>
        <w:tc>
          <w:tcPr>
            <w:tcW w:w="136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95" w:type="dxa"/>
            <w:vAlign w:val="center"/>
          </w:tcPr>
          <w:p w:rsidR="00F70C91" w:rsidRPr="00EA75A6" w:rsidRDefault="00F70C91">
            <w:pPr>
              <w:pStyle w:val="TAL"/>
            </w:pPr>
            <w:r w:rsidRPr="00EA75A6">
              <w:t>Activate contact SWIO.</w:t>
            </w:r>
          </w:p>
        </w:tc>
        <w:tc>
          <w:tcPr>
            <w:tcW w:w="554" w:type="dxa"/>
            <w:vAlign w:val="center"/>
          </w:tcPr>
          <w:p w:rsidR="00F70C91" w:rsidRPr="00EA75A6" w:rsidRDefault="00F70C91">
            <w:pPr>
              <w:pStyle w:val="TAC"/>
            </w:pPr>
          </w:p>
        </w:tc>
      </w:tr>
      <w:tr w:rsidR="00F70C91" w:rsidRPr="00EA75A6" w:rsidTr="004B4957">
        <w:trPr>
          <w:jc w:val="center"/>
        </w:trPr>
        <w:tc>
          <w:tcPr>
            <w:tcW w:w="646" w:type="dxa"/>
            <w:vAlign w:val="center"/>
          </w:tcPr>
          <w:p w:rsidR="00F70C91" w:rsidRPr="00EA75A6" w:rsidRDefault="00F70C91">
            <w:pPr>
              <w:pStyle w:val="TAC"/>
            </w:pPr>
            <w:r w:rsidRPr="00EA75A6">
              <w:t>4</w:t>
            </w:r>
          </w:p>
        </w:tc>
        <w:tc>
          <w:tcPr>
            <w:tcW w:w="136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95" w:type="dxa"/>
            <w:vAlign w:val="center"/>
          </w:tcPr>
          <w:p w:rsidR="00F70C91" w:rsidRPr="00EA75A6" w:rsidRDefault="00F70C91">
            <w:pPr>
              <w:pStyle w:val="TAL"/>
            </w:pPr>
            <w:r w:rsidRPr="00EA75A6">
              <w:t>Send ACT_SYNC frame.</w:t>
            </w:r>
          </w:p>
        </w:tc>
        <w:tc>
          <w:tcPr>
            <w:tcW w:w="554" w:type="dxa"/>
            <w:vAlign w:val="center"/>
          </w:tcPr>
          <w:p w:rsidR="00F70C91" w:rsidRPr="00EA75A6" w:rsidRDefault="00F70C91">
            <w:pPr>
              <w:pStyle w:val="TAC"/>
            </w:pPr>
            <w:r w:rsidRPr="00EA75A6">
              <w:t>RQ1</w:t>
            </w:r>
          </w:p>
        </w:tc>
      </w:tr>
    </w:tbl>
    <w:p w:rsidR="00F70C91" w:rsidRPr="00EA75A6" w:rsidRDefault="00F70C91"/>
    <w:p w:rsidR="00F70C91" w:rsidRPr="00EA75A6" w:rsidRDefault="00F70C91" w:rsidP="00B000AD">
      <w:pPr>
        <w:pStyle w:val="Heading4"/>
      </w:pPr>
      <w:bookmarkStart w:id="2318" w:name="_Toc415059193"/>
      <w:bookmarkStart w:id="2319" w:name="_Toc415064634"/>
      <w:bookmarkStart w:id="2320" w:name="_Toc415151257"/>
      <w:bookmarkStart w:id="2321" w:name="_Toc415151668"/>
      <w:r w:rsidRPr="00EA75A6">
        <w:t>5.4.1.3</w:t>
      </w:r>
      <w:r w:rsidRPr="00EA75A6">
        <w:tab/>
      </w:r>
      <w:r w:rsidR="00D80008" w:rsidRPr="00EA75A6">
        <w:t>Vcc</w:t>
      </w:r>
      <w:r w:rsidRPr="00EA75A6">
        <w:t xml:space="preserve"> (C1) low power mode definition</w:t>
      </w:r>
      <w:bookmarkEnd w:id="2318"/>
      <w:bookmarkEnd w:id="2319"/>
      <w:bookmarkEnd w:id="2320"/>
      <w:bookmarkEnd w:id="2321"/>
    </w:p>
    <w:p w:rsidR="00F70C91" w:rsidRPr="00EA75A6" w:rsidRDefault="00F70C91" w:rsidP="00B000AD">
      <w:pPr>
        <w:pStyle w:val="Heading5"/>
      </w:pPr>
      <w:bookmarkStart w:id="2322" w:name="_Toc415059194"/>
      <w:bookmarkStart w:id="2323" w:name="_Toc415064635"/>
      <w:bookmarkStart w:id="2324" w:name="_Toc415151258"/>
      <w:bookmarkStart w:id="2325" w:name="_Toc415151669"/>
      <w:r w:rsidRPr="00EA75A6">
        <w:t>5.4.1.3.1</w:t>
      </w:r>
      <w:r w:rsidRPr="00EA75A6">
        <w:tab/>
        <w:t>Conformance requirements</w:t>
      </w:r>
      <w:bookmarkEnd w:id="2322"/>
      <w:bookmarkEnd w:id="2323"/>
      <w:bookmarkEnd w:id="2324"/>
      <w:bookmarkEnd w:id="2325"/>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7.1.2</w:t>
      </w:r>
      <w:r w:rsidR="001B076D"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80"/>
        <w:gridCol w:w="8846"/>
      </w:tblGrid>
      <w:tr w:rsidR="00F70C91" w:rsidRPr="00EA75A6" w:rsidTr="00BA38C2">
        <w:trPr>
          <w:jc w:val="center"/>
        </w:trPr>
        <w:tc>
          <w:tcPr>
            <w:tcW w:w="680" w:type="dxa"/>
          </w:tcPr>
          <w:p w:rsidR="00F70C91" w:rsidRPr="00EA75A6" w:rsidRDefault="00F70C91">
            <w:pPr>
              <w:pStyle w:val="TAL"/>
            </w:pPr>
            <w:r w:rsidRPr="00EA75A6">
              <w:t>RQ1</w:t>
            </w:r>
          </w:p>
        </w:tc>
        <w:tc>
          <w:tcPr>
            <w:tcW w:w="8846" w:type="dxa"/>
          </w:tcPr>
          <w:p w:rsidR="00F70C91" w:rsidRPr="00EA75A6" w:rsidRDefault="00F70C91" w:rsidP="001C0378">
            <w:pPr>
              <w:pStyle w:val="TAL"/>
            </w:pPr>
            <w:r w:rsidRPr="00EA75A6">
              <w:t>When operating in low power mode, the UICC shall not draw more than 5 mA from Vcc, averaged over 1</w:t>
            </w:r>
            <w:r w:rsidR="001C0378" w:rsidRPr="00EA75A6">
              <w:t> </w:t>
            </w:r>
            <w:r w:rsidRPr="00EA75A6">
              <w:t>ms.</w:t>
            </w:r>
          </w:p>
        </w:tc>
      </w:tr>
      <w:tr w:rsidR="00F70C91" w:rsidRPr="00EA75A6" w:rsidTr="00BA38C2">
        <w:trPr>
          <w:jc w:val="center"/>
        </w:trPr>
        <w:tc>
          <w:tcPr>
            <w:tcW w:w="680" w:type="dxa"/>
          </w:tcPr>
          <w:p w:rsidR="00F70C91" w:rsidRPr="00EA75A6" w:rsidRDefault="00F70C91">
            <w:pPr>
              <w:pStyle w:val="TAL"/>
            </w:pPr>
            <w:r w:rsidRPr="00EA75A6">
              <w:t>RQ2</w:t>
            </w:r>
          </w:p>
        </w:tc>
        <w:tc>
          <w:tcPr>
            <w:tcW w:w="8846" w:type="dxa"/>
          </w:tcPr>
          <w:p w:rsidR="00F70C91" w:rsidRPr="00EA75A6" w:rsidRDefault="00F70C91">
            <w:pPr>
              <w:pStyle w:val="TAL"/>
            </w:pPr>
            <w:r w:rsidRPr="00EA75A6">
              <w:t>In low power mode, the UICC shall operate with Vcc in the range of 1,62 V to 1,98 V.</w:t>
            </w:r>
          </w:p>
        </w:tc>
      </w:tr>
    </w:tbl>
    <w:p w:rsidR="00F70C91" w:rsidRPr="00EA75A6" w:rsidRDefault="00F70C91"/>
    <w:p w:rsidR="00F70C91" w:rsidRPr="00EA75A6" w:rsidRDefault="00F70C91" w:rsidP="00E42693">
      <w:pPr>
        <w:pStyle w:val="Heading5"/>
      </w:pPr>
      <w:bookmarkStart w:id="2326" w:name="_Toc415059195"/>
      <w:bookmarkStart w:id="2327" w:name="_Toc415064636"/>
      <w:bookmarkStart w:id="2328" w:name="_Toc415151259"/>
      <w:bookmarkStart w:id="2329" w:name="_Toc415151670"/>
      <w:r w:rsidRPr="00EA75A6">
        <w:t>5.4.1.3.2</w:t>
      </w:r>
      <w:r w:rsidRPr="00EA75A6">
        <w:tab/>
        <w:t>Test case 1: operation in low power mode</w:t>
      </w:r>
      <w:bookmarkEnd w:id="2326"/>
      <w:bookmarkEnd w:id="2327"/>
      <w:bookmarkEnd w:id="2328"/>
      <w:bookmarkEnd w:id="2329"/>
    </w:p>
    <w:p w:rsidR="00F70C91" w:rsidRPr="00EA75A6" w:rsidRDefault="00F70C91" w:rsidP="00E42693">
      <w:pPr>
        <w:pStyle w:val="H6"/>
      </w:pPr>
      <w:r w:rsidRPr="00EA75A6">
        <w:t>5.4.1.3.2.1</w:t>
      </w:r>
      <w:r w:rsidRPr="00EA75A6">
        <w:tab/>
        <w:t>Test execution</w:t>
      </w:r>
    </w:p>
    <w:p w:rsidR="00F70C91" w:rsidRPr="00EA75A6" w:rsidRDefault="00F70C91" w:rsidP="00E42693">
      <w:pPr>
        <w:keepNext/>
        <w:keepLines/>
      </w:pPr>
      <w:r w:rsidRPr="00EA75A6">
        <w:t>The test procedure shall only be executed in voltage class C, low power mode.</w:t>
      </w:r>
    </w:p>
    <w:p w:rsidR="00F70C91" w:rsidRPr="00EA75A6" w:rsidRDefault="00F70C91" w:rsidP="00E42693">
      <w:pPr>
        <w:keepNext/>
        <w:keepLines/>
      </w:pPr>
      <w:r w:rsidRPr="00EA75A6">
        <w:t>The test procedure shall be executed at default, minimum, and maximum ambient temperature.</w:t>
      </w:r>
    </w:p>
    <w:p w:rsidR="00F70C91" w:rsidRPr="00EA75A6" w:rsidRDefault="00F70C91">
      <w:r w:rsidRPr="00EA75A6">
        <w:t>The test procedure shall be executed once for each of following parameters:</w:t>
      </w:r>
    </w:p>
    <w:p w:rsidR="00F70C91" w:rsidRPr="00EA75A6" w:rsidRDefault="00F70C91" w:rsidP="007176EF">
      <w:pPr>
        <w:numPr>
          <w:ilvl w:val="0"/>
          <w:numId w:val="10"/>
        </w:numPr>
      </w:pPr>
      <w:r w:rsidRPr="00EA75A6">
        <w:t>There are no test case-specific parameters for this test case.</w:t>
      </w:r>
    </w:p>
    <w:p w:rsidR="00F70C91" w:rsidRPr="00EA75A6" w:rsidRDefault="00F70C91" w:rsidP="00C92D20">
      <w:pPr>
        <w:pStyle w:val="H6"/>
      </w:pPr>
      <w:r w:rsidRPr="00EA75A6">
        <w:t>5.4.1.3.2.2</w:t>
      </w:r>
      <w:r w:rsidRPr="00EA75A6">
        <w:tab/>
        <w:t>Initial conditions</w:t>
      </w:r>
    </w:p>
    <w:p w:rsidR="00F70C91" w:rsidRPr="00EA75A6" w:rsidRDefault="00F70C91">
      <w:pPr>
        <w:pStyle w:val="B1"/>
      </w:pPr>
      <w:r w:rsidRPr="00EA75A6">
        <w:t>None of the UICC contacts is activated.</w:t>
      </w:r>
    </w:p>
    <w:p w:rsidR="00F70C91" w:rsidRPr="00EA75A6" w:rsidRDefault="00F70C91" w:rsidP="00A511B8">
      <w:pPr>
        <w:pStyle w:val="H6"/>
      </w:pPr>
      <w:r w:rsidRPr="00EA75A6">
        <w:t>5.4.1.3.3.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13"/>
        <w:gridCol w:w="1400"/>
        <w:gridCol w:w="6156"/>
        <w:gridCol w:w="709"/>
      </w:tblGrid>
      <w:tr w:rsidR="00F70C91" w:rsidRPr="00EA75A6" w:rsidTr="004B4957">
        <w:trPr>
          <w:jc w:val="center"/>
        </w:trPr>
        <w:tc>
          <w:tcPr>
            <w:tcW w:w="613" w:type="dxa"/>
            <w:vAlign w:val="center"/>
          </w:tcPr>
          <w:p w:rsidR="00F70C91" w:rsidRPr="00EA75A6" w:rsidRDefault="00F70C91" w:rsidP="00AC28D8">
            <w:pPr>
              <w:pStyle w:val="TAH"/>
            </w:pPr>
            <w:r w:rsidRPr="00EA75A6">
              <w:t>Step</w:t>
            </w:r>
          </w:p>
        </w:tc>
        <w:tc>
          <w:tcPr>
            <w:tcW w:w="1400" w:type="dxa"/>
            <w:vAlign w:val="center"/>
          </w:tcPr>
          <w:p w:rsidR="00F70C91" w:rsidRPr="00EA75A6" w:rsidRDefault="00F70C91" w:rsidP="00AC28D8">
            <w:pPr>
              <w:pStyle w:val="TAH"/>
            </w:pPr>
            <w:r w:rsidRPr="00EA75A6">
              <w:t>Direction</w:t>
            </w:r>
          </w:p>
        </w:tc>
        <w:tc>
          <w:tcPr>
            <w:tcW w:w="6156"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4B4957">
        <w:trPr>
          <w:jc w:val="center"/>
        </w:trPr>
        <w:tc>
          <w:tcPr>
            <w:tcW w:w="613" w:type="dxa"/>
            <w:vAlign w:val="center"/>
          </w:tcPr>
          <w:p w:rsidR="00F70C91" w:rsidRPr="00EA75A6" w:rsidRDefault="00F70C91">
            <w:pPr>
              <w:pStyle w:val="TAC"/>
            </w:pPr>
            <w:r w:rsidRPr="00EA75A6">
              <w:t>1</w:t>
            </w:r>
          </w:p>
        </w:tc>
        <w:tc>
          <w:tcPr>
            <w:tcW w:w="140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56"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4B4957">
        <w:trPr>
          <w:jc w:val="center"/>
        </w:trPr>
        <w:tc>
          <w:tcPr>
            <w:tcW w:w="613" w:type="dxa"/>
            <w:vAlign w:val="center"/>
          </w:tcPr>
          <w:p w:rsidR="00F70C91" w:rsidRPr="00EA75A6" w:rsidRDefault="00F70C91">
            <w:pPr>
              <w:pStyle w:val="TAC"/>
            </w:pPr>
            <w:r w:rsidRPr="00EA75A6">
              <w:t>2</w:t>
            </w:r>
          </w:p>
        </w:tc>
        <w:tc>
          <w:tcPr>
            <w:tcW w:w="140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56"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4B4957">
        <w:trPr>
          <w:jc w:val="center"/>
        </w:trPr>
        <w:tc>
          <w:tcPr>
            <w:tcW w:w="613" w:type="dxa"/>
            <w:vAlign w:val="center"/>
          </w:tcPr>
          <w:p w:rsidR="00F70C91" w:rsidRPr="00EA75A6" w:rsidRDefault="00F70C91">
            <w:pPr>
              <w:pStyle w:val="TAC"/>
            </w:pPr>
            <w:r w:rsidRPr="00EA75A6">
              <w:t>3</w:t>
            </w:r>
          </w:p>
        </w:tc>
        <w:tc>
          <w:tcPr>
            <w:tcW w:w="140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56"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1</w:t>
            </w:r>
          </w:p>
        </w:tc>
      </w:tr>
      <w:tr w:rsidR="00F70C91" w:rsidRPr="00EA75A6" w:rsidTr="004B4957">
        <w:trPr>
          <w:jc w:val="center"/>
        </w:trPr>
        <w:tc>
          <w:tcPr>
            <w:tcW w:w="613" w:type="dxa"/>
            <w:vAlign w:val="center"/>
          </w:tcPr>
          <w:p w:rsidR="00F70C91" w:rsidRPr="00EA75A6" w:rsidRDefault="00F70C91">
            <w:pPr>
              <w:pStyle w:val="TAC"/>
            </w:pPr>
            <w:r w:rsidRPr="00EA75A6">
              <w:t>4</w:t>
            </w:r>
          </w:p>
        </w:tc>
        <w:tc>
          <w:tcPr>
            <w:tcW w:w="1400"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vAlign w:val="center"/>
          </w:tcPr>
          <w:p w:rsidR="00F70C91" w:rsidRPr="00EA75A6" w:rsidRDefault="00F70C91">
            <w:pPr>
              <w:pStyle w:val="TAL"/>
            </w:pPr>
            <w:r w:rsidRPr="00EA75A6">
              <w:t>Perform SHDLC link establishment and run the representative SWP frame exchange procedure.</w:t>
            </w:r>
          </w:p>
        </w:tc>
        <w:tc>
          <w:tcPr>
            <w:tcW w:w="709" w:type="dxa"/>
            <w:vAlign w:val="center"/>
          </w:tcPr>
          <w:p w:rsidR="00F70C91" w:rsidRPr="00EA75A6" w:rsidRDefault="00F70C91">
            <w:pPr>
              <w:pStyle w:val="TAC"/>
            </w:pPr>
            <w:r w:rsidRPr="00EA75A6">
              <w:t>RQ1,</w:t>
            </w:r>
            <w:r w:rsidRPr="00EA75A6">
              <w:br/>
              <w:t>RQ2</w:t>
            </w:r>
          </w:p>
        </w:tc>
      </w:tr>
      <w:tr w:rsidR="00F70C91" w:rsidRPr="00EA75A6" w:rsidTr="004B4957">
        <w:trPr>
          <w:jc w:val="center"/>
        </w:trPr>
        <w:tc>
          <w:tcPr>
            <w:tcW w:w="613" w:type="dxa"/>
            <w:vAlign w:val="center"/>
          </w:tcPr>
          <w:p w:rsidR="00F70C91" w:rsidRPr="00EA75A6" w:rsidRDefault="00F70C91">
            <w:pPr>
              <w:pStyle w:val="TAC"/>
            </w:pPr>
            <w:r w:rsidRPr="00EA75A6">
              <w:t>5</w:t>
            </w:r>
          </w:p>
        </w:tc>
        <w:tc>
          <w:tcPr>
            <w:tcW w:w="140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56" w:type="dxa"/>
            <w:vAlign w:val="center"/>
          </w:tcPr>
          <w:p w:rsidR="00F70C91" w:rsidRPr="00EA75A6" w:rsidRDefault="00F70C91">
            <w:pPr>
              <w:pStyle w:val="TAL"/>
            </w:pPr>
            <w:r w:rsidRPr="00EA75A6">
              <w:t xml:space="preserve">Put SWP into </w:t>
            </w:r>
            <w:r w:rsidRPr="00EA75A6">
              <w:rPr>
                <w:b/>
                <w:bCs/>
              </w:rPr>
              <w:t>DEACTIVATED</w:t>
            </w:r>
            <w:r w:rsidRPr="00EA75A6">
              <w:t xml:space="preserve"> state.</w:t>
            </w:r>
          </w:p>
        </w:tc>
        <w:tc>
          <w:tcPr>
            <w:tcW w:w="709" w:type="dxa"/>
            <w:vAlign w:val="center"/>
          </w:tcPr>
          <w:p w:rsidR="00F70C91" w:rsidRPr="00EA75A6" w:rsidRDefault="00F70C91">
            <w:pPr>
              <w:pStyle w:val="TAC"/>
            </w:pPr>
            <w:r w:rsidRPr="00EA75A6">
              <w:t>RQ1</w:t>
            </w:r>
          </w:p>
        </w:tc>
      </w:tr>
      <w:tr w:rsidR="00F70C91" w:rsidRPr="00EA75A6" w:rsidTr="004B4957">
        <w:trPr>
          <w:jc w:val="center"/>
        </w:trPr>
        <w:tc>
          <w:tcPr>
            <w:tcW w:w="613" w:type="dxa"/>
            <w:vAlign w:val="center"/>
          </w:tcPr>
          <w:p w:rsidR="00F70C91" w:rsidRPr="00EA75A6" w:rsidRDefault="00F70C91">
            <w:pPr>
              <w:pStyle w:val="TAC"/>
            </w:pPr>
            <w:r w:rsidRPr="00EA75A6">
              <w:t>6</w:t>
            </w:r>
          </w:p>
        </w:tc>
        <w:tc>
          <w:tcPr>
            <w:tcW w:w="140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56" w:type="dxa"/>
            <w:vAlign w:val="center"/>
          </w:tcPr>
          <w:p w:rsidR="00F70C91" w:rsidRPr="00EA75A6" w:rsidRDefault="00F70C91">
            <w:pPr>
              <w:pStyle w:val="TAL"/>
            </w:pPr>
            <w:r w:rsidRPr="00EA75A6">
              <w:t xml:space="preserve">Maintain </w:t>
            </w:r>
            <w:r w:rsidRPr="00EA75A6">
              <w:rPr>
                <w:b/>
                <w:bCs/>
              </w:rPr>
              <w:t>DEACTIVATED</w:t>
            </w:r>
            <w:r w:rsidRPr="00EA75A6">
              <w:t xml:space="preserve"> state for at least 10 ms.</w:t>
            </w:r>
          </w:p>
        </w:tc>
        <w:tc>
          <w:tcPr>
            <w:tcW w:w="709" w:type="dxa"/>
            <w:vAlign w:val="center"/>
          </w:tcPr>
          <w:p w:rsidR="00F70C91" w:rsidRPr="00EA75A6" w:rsidRDefault="00F70C91">
            <w:pPr>
              <w:pStyle w:val="TAC"/>
            </w:pPr>
            <w:r w:rsidRPr="00EA75A6">
              <w:t>RQ1</w:t>
            </w:r>
          </w:p>
        </w:tc>
      </w:tr>
      <w:tr w:rsidR="00F70C91" w:rsidRPr="00EA75A6" w:rsidTr="004B4957">
        <w:trPr>
          <w:jc w:val="center"/>
        </w:trPr>
        <w:tc>
          <w:tcPr>
            <w:tcW w:w="613" w:type="dxa"/>
            <w:vAlign w:val="center"/>
          </w:tcPr>
          <w:p w:rsidR="00F70C91" w:rsidRPr="00EA75A6" w:rsidRDefault="00F70C91">
            <w:pPr>
              <w:pStyle w:val="TAC"/>
            </w:pPr>
            <w:r w:rsidRPr="00EA75A6">
              <w:t>7</w:t>
            </w:r>
          </w:p>
        </w:tc>
        <w:tc>
          <w:tcPr>
            <w:tcW w:w="1400"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vAlign w:val="center"/>
          </w:tcPr>
          <w:p w:rsidR="00F70C91" w:rsidRPr="00EA75A6" w:rsidRDefault="00F70C91">
            <w:pPr>
              <w:pStyle w:val="TAL"/>
            </w:pPr>
            <w:r w:rsidRPr="00EA75A6">
              <w:t>Perform subsequent SWP interface activation.</w:t>
            </w:r>
          </w:p>
        </w:tc>
        <w:tc>
          <w:tcPr>
            <w:tcW w:w="709" w:type="dxa"/>
            <w:vAlign w:val="center"/>
          </w:tcPr>
          <w:p w:rsidR="00F70C91" w:rsidRPr="00EA75A6" w:rsidRDefault="00F70C91">
            <w:pPr>
              <w:pStyle w:val="TAC"/>
            </w:pPr>
            <w:r w:rsidRPr="00EA75A6">
              <w:t>RQ1,</w:t>
            </w:r>
            <w:r w:rsidRPr="00EA75A6">
              <w:br/>
              <w:t>RQ2</w:t>
            </w:r>
          </w:p>
        </w:tc>
      </w:tr>
    </w:tbl>
    <w:p w:rsidR="00F70C91" w:rsidRPr="00EA75A6" w:rsidRDefault="00F70C91"/>
    <w:p w:rsidR="00F70C91" w:rsidRPr="00EA75A6" w:rsidRDefault="00F70C91" w:rsidP="00B000AD">
      <w:pPr>
        <w:pStyle w:val="Heading4"/>
      </w:pPr>
      <w:bookmarkStart w:id="2330" w:name="_Toc415059196"/>
      <w:bookmarkStart w:id="2331" w:name="_Toc415064637"/>
      <w:bookmarkStart w:id="2332" w:name="_Toc415151260"/>
      <w:bookmarkStart w:id="2333" w:name="_Toc415151671"/>
      <w:r w:rsidRPr="00EA75A6">
        <w:t>5.4.1.4</w:t>
      </w:r>
      <w:r w:rsidRPr="00EA75A6">
        <w:tab/>
        <w:t>Signal S1</w:t>
      </w:r>
      <w:bookmarkEnd w:id="2330"/>
      <w:bookmarkEnd w:id="2331"/>
      <w:bookmarkEnd w:id="2332"/>
      <w:bookmarkEnd w:id="2333"/>
    </w:p>
    <w:p w:rsidR="00F70C91" w:rsidRPr="00EA75A6" w:rsidRDefault="00784447" w:rsidP="00B000AD">
      <w:pPr>
        <w:pStyle w:val="Heading5"/>
      </w:pPr>
      <w:bookmarkStart w:id="2334" w:name="_Toc415059197"/>
      <w:bookmarkStart w:id="2335" w:name="_Toc415064638"/>
      <w:bookmarkStart w:id="2336" w:name="_Toc415151261"/>
      <w:bookmarkStart w:id="2337" w:name="_Toc415151672"/>
      <w:r w:rsidRPr="00EA75A6">
        <w:t>5.4.1.4.1</w:t>
      </w:r>
      <w:r w:rsidR="00F70C91" w:rsidRPr="00EA75A6">
        <w:tab/>
        <w:t>Conformance requirements</w:t>
      </w:r>
      <w:bookmarkEnd w:id="2334"/>
      <w:bookmarkEnd w:id="2335"/>
      <w:bookmarkEnd w:id="2336"/>
      <w:bookmarkEnd w:id="2337"/>
    </w:p>
    <w:p w:rsidR="00F70C91" w:rsidRPr="00EA75A6" w:rsidRDefault="00F70C91" w:rsidP="00314637">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7.1.3</w:t>
      </w:r>
      <w:r w:rsidR="001B076D"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8259"/>
      </w:tblGrid>
      <w:tr w:rsidR="00F70C91" w:rsidRPr="00EA75A6" w:rsidTr="0013193E">
        <w:trPr>
          <w:jc w:val="center"/>
        </w:trPr>
        <w:tc>
          <w:tcPr>
            <w:tcW w:w="635" w:type="dxa"/>
          </w:tcPr>
          <w:p w:rsidR="00F70C91" w:rsidRPr="00EA75A6" w:rsidRDefault="00F70C91" w:rsidP="00314637">
            <w:pPr>
              <w:pStyle w:val="TAL"/>
              <w:keepLines w:val="0"/>
            </w:pPr>
            <w:r w:rsidRPr="00EA75A6">
              <w:t>RQ1</w:t>
            </w:r>
          </w:p>
        </w:tc>
        <w:tc>
          <w:tcPr>
            <w:tcW w:w="8259" w:type="dxa"/>
          </w:tcPr>
          <w:p w:rsidR="00F70C91" w:rsidRPr="00EA75A6" w:rsidRDefault="00F70C91" w:rsidP="00314637">
            <w:pPr>
              <w:pStyle w:val="TAL"/>
              <w:keepLines w:val="0"/>
            </w:pPr>
            <w:r w:rsidRPr="00EA75A6">
              <w:t>In voltage class B the UICC shall consider S1 to be in state H when S1 is in the range between 1,13</w:t>
            </w:r>
            <w:r w:rsidR="00A7125F" w:rsidRPr="00EA75A6">
              <w:t> </w:t>
            </w:r>
            <w:r w:rsidRPr="00EA75A6">
              <w:t>V and 2,28</w:t>
            </w:r>
            <w:r w:rsidR="00384025" w:rsidRPr="00EA75A6">
              <w:t xml:space="preserve"> </w:t>
            </w:r>
            <w:r w:rsidRPr="00EA75A6">
              <w:t>V.</w:t>
            </w:r>
          </w:p>
        </w:tc>
      </w:tr>
      <w:tr w:rsidR="00F70C91" w:rsidRPr="00EA75A6" w:rsidTr="0013193E">
        <w:trPr>
          <w:jc w:val="center"/>
        </w:trPr>
        <w:tc>
          <w:tcPr>
            <w:tcW w:w="635" w:type="dxa"/>
          </w:tcPr>
          <w:p w:rsidR="00F70C91" w:rsidRPr="00EA75A6" w:rsidRDefault="00F70C91">
            <w:pPr>
              <w:pStyle w:val="TAL"/>
            </w:pPr>
            <w:r w:rsidRPr="00EA75A6">
              <w:t>RQ2</w:t>
            </w:r>
          </w:p>
        </w:tc>
        <w:tc>
          <w:tcPr>
            <w:tcW w:w="8259" w:type="dxa"/>
          </w:tcPr>
          <w:p w:rsidR="00F70C91" w:rsidRPr="00EA75A6" w:rsidRDefault="00F70C91" w:rsidP="00A7125F">
            <w:pPr>
              <w:pStyle w:val="TAL"/>
            </w:pPr>
            <w:r w:rsidRPr="00EA75A6">
              <w:t xml:space="preserve">In voltage class B the UICC shall consider S1 to be in state L when S1 is in the range between </w:t>
            </w:r>
            <w:r w:rsidR="00A7125F" w:rsidRPr="00EA75A6">
              <w:noBreakHyphen/>
            </w:r>
            <w:r w:rsidRPr="00EA75A6">
              <w:t>0,3</w:t>
            </w:r>
            <w:r w:rsidR="00A7125F" w:rsidRPr="00EA75A6">
              <w:t> </w:t>
            </w:r>
            <w:r w:rsidR="00384025" w:rsidRPr="00EA75A6">
              <w:t>V</w:t>
            </w:r>
            <w:r w:rsidRPr="00EA75A6">
              <w:t xml:space="preserve"> and 0,48</w:t>
            </w:r>
            <w:r w:rsidR="00384025" w:rsidRPr="00EA75A6">
              <w:t xml:space="preserve"> </w:t>
            </w:r>
            <w:r w:rsidRPr="00EA75A6">
              <w:t>V.</w:t>
            </w:r>
          </w:p>
        </w:tc>
      </w:tr>
      <w:tr w:rsidR="00F70C91" w:rsidRPr="00EA75A6" w:rsidTr="0013193E">
        <w:trPr>
          <w:jc w:val="center"/>
        </w:trPr>
        <w:tc>
          <w:tcPr>
            <w:tcW w:w="635" w:type="dxa"/>
          </w:tcPr>
          <w:p w:rsidR="00F70C91" w:rsidRPr="00EA75A6" w:rsidRDefault="00F70C91">
            <w:pPr>
              <w:pStyle w:val="TAL"/>
            </w:pPr>
            <w:r w:rsidRPr="00EA75A6">
              <w:t>RQ3</w:t>
            </w:r>
          </w:p>
        </w:tc>
        <w:tc>
          <w:tcPr>
            <w:tcW w:w="8259" w:type="dxa"/>
          </w:tcPr>
          <w:p w:rsidR="00F70C91" w:rsidRPr="00EA75A6" w:rsidRDefault="00F70C91" w:rsidP="00A7125F">
            <w:pPr>
              <w:pStyle w:val="TAL"/>
            </w:pPr>
            <w:r w:rsidRPr="00EA75A6">
              <w:t>In voltage class C the UICC shall consider S1 to be in state H when S1 is in the range between 0,7</w:t>
            </w:r>
            <w:r w:rsidR="00A7125F" w:rsidRPr="00EA75A6">
              <w:t> </w:t>
            </w:r>
            <w:r w:rsidR="0046717A" w:rsidRPr="00EA75A6">
              <w:t>x</w:t>
            </w:r>
            <w:r w:rsidR="00A7125F" w:rsidRPr="00EA75A6">
              <w:t> </w:t>
            </w:r>
            <w:r w:rsidR="00D80008" w:rsidRPr="00EA75A6">
              <w:t>Vcc</w:t>
            </w:r>
            <w:r w:rsidRPr="00EA75A6">
              <w:t xml:space="preserve"> and </w:t>
            </w:r>
            <w:r w:rsidR="00D80008" w:rsidRPr="00EA75A6">
              <w:t>Vcc</w:t>
            </w:r>
            <w:r w:rsidRPr="00EA75A6">
              <w:t xml:space="preserve"> + 0,3</w:t>
            </w:r>
            <w:r w:rsidR="00384025" w:rsidRPr="00EA75A6">
              <w:t xml:space="preserve"> </w:t>
            </w:r>
            <w:r w:rsidRPr="00EA75A6">
              <w:t>V.</w:t>
            </w:r>
          </w:p>
        </w:tc>
      </w:tr>
      <w:tr w:rsidR="00F70C91" w:rsidRPr="00EA75A6" w:rsidTr="0013193E">
        <w:trPr>
          <w:jc w:val="center"/>
        </w:trPr>
        <w:tc>
          <w:tcPr>
            <w:tcW w:w="635" w:type="dxa"/>
          </w:tcPr>
          <w:p w:rsidR="00F70C91" w:rsidRPr="00EA75A6" w:rsidRDefault="00F70C91">
            <w:pPr>
              <w:pStyle w:val="TAL"/>
            </w:pPr>
            <w:r w:rsidRPr="00EA75A6">
              <w:t>RQ4</w:t>
            </w:r>
          </w:p>
        </w:tc>
        <w:tc>
          <w:tcPr>
            <w:tcW w:w="8259" w:type="dxa"/>
          </w:tcPr>
          <w:p w:rsidR="00F70C91" w:rsidRPr="00EA75A6" w:rsidRDefault="00F70C91" w:rsidP="00A7125F">
            <w:pPr>
              <w:pStyle w:val="TAL"/>
            </w:pPr>
            <w:r w:rsidRPr="00EA75A6">
              <w:t xml:space="preserve">In voltage class C the UICC shall consider S1 to be in state L when S1 is in the range between </w:t>
            </w:r>
            <w:r w:rsidR="00A7125F" w:rsidRPr="00EA75A6">
              <w:noBreakHyphen/>
            </w:r>
            <w:r w:rsidRPr="00EA75A6">
              <w:t>0,3 and 0,25 x Vcc.</w:t>
            </w:r>
          </w:p>
        </w:tc>
      </w:tr>
    </w:tbl>
    <w:p w:rsidR="00F70C91" w:rsidRPr="00EA75A6" w:rsidRDefault="00F70C91"/>
    <w:p w:rsidR="00F70C91" w:rsidRPr="00EA75A6" w:rsidRDefault="00F70C91" w:rsidP="00B000AD">
      <w:pPr>
        <w:pStyle w:val="Heading5"/>
      </w:pPr>
      <w:bookmarkStart w:id="2338" w:name="_Toc415059198"/>
      <w:bookmarkStart w:id="2339" w:name="_Toc415064639"/>
      <w:bookmarkStart w:id="2340" w:name="_Toc415151262"/>
      <w:bookmarkStart w:id="2341" w:name="_Toc415151673"/>
      <w:r w:rsidRPr="00EA75A6">
        <w:lastRenderedPageBreak/>
        <w:t>5.4.1.4.2</w:t>
      </w:r>
      <w:r w:rsidRPr="00EA75A6">
        <w:tab/>
        <w:t>Test case 1: S1 communication in voltage class B</w:t>
      </w:r>
      <w:bookmarkEnd w:id="2338"/>
      <w:bookmarkEnd w:id="2339"/>
      <w:bookmarkEnd w:id="2340"/>
      <w:bookmarkEnd w:id="2341"/>
    </w:p>
    <w:p w:rsidR="00F70C91" w:rsidRPr="00EA75A6" w:rsidRDefault="00F70C91" w:rsidP="00A163BF">
      <w:pPr>
        <w:pStyle w:val="H6"/>
      </w:pPr>
      <w:r w:rsidRPr="00EA75A6">
        <w:t>5.4.1.4.2.1</w:t>
      </w:r>
      <w:r w:rsidRPr="00EA75A6">
        <w:tab/>
        <w:t>Test execution</w:t>
      </w:r>
    </w:p>
    <w:p w:rsidR="00F70C91" w:rsidRPr="00EA75A6" w:rsidRDefault="00F70C91" w:rsidP="00A163BF">
      <w:pPr>
        <w:keepNext/>
      </w:pPr>
      <w:r w:rsidRPr="00EA75A6">
        <w:t>The test procedure shall only be executed in voltage class B.</w:t>
      </w:r>
    </w:p>
    <w:p w:rsidR="00F70C91" w:rsidRPr="00EA75A6" w:rsidRDefault="00F70C91">
      <w:r w:rsidRPr="00EA75A6">
        <w:t>The test procedure shall be executed at default, minimum, and maximum ambient temperature.</w:t>
      </w:r>
    </w:p>
    <w:p w:rsidR="00F70C91" w:rsidRPr="00EA75A6" w:rsidRDefault="00F70C91">
      <w:r w:rsidRPr="00EA75A6">
        <w:t>The test procedure shall be executed once for each of following parameters:</w:t>
      </w:r>
    </w:p>
    <w:p w:rsidR="00F70C91" w:rsidRPr="00EA75A6" w:rsidRDefault="00F70C91" w:rsidP="0013193E">
      <w:pPr>
        <w:pStyle w:val="B1"/>
      </w:pPr>
      <w:r w:rsidRPr="00EA75A6">
        <w:t>Vcc at default, and S1 signal applied with</w:t>
      </w:r>
      <w:r w:rsidR="0013193E" w:rsidRPr="00EA75A6">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in</w:t>
      </w:r>
      <w:r w:rsidR="001B076D"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ax</w:t>
      </w:r>
      <w:r w:rsidR="001B076D" w:rsidRPr="00EA75A6">
        <w:t>.</w:t>
      </w:r>
    </w:p>
    <w:p w:rsidR="00F70C91" w:rsidRPr="00EA75A6" w:rsidRDefault="00F70C91" w:rsidP="00BA38C2">
      <w:pPr>
        <w:pStyle w:val="B1"/>
        <w:keepNext/>
        <w:keepLines/>
      </w:pPr>
      <w:r w:rsidRPr="00EA75A6">
        <w:t>Vcc at minimum, and S1 signal applied with</w:t>
      </w:r>
      <w:r w:rsidR="0013193E" w:rsidRPr="00EA75A6">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in</w:t>
      </w:r>
      <w:r w:rsidR="001B076D"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ax</w:t>
      </w:r>
      <w:r w:rsidR="001B076D" w:rsidRPr="00EA75A6">
        <w:t>.</w:t>
      </w:r>
    </w:p>
    <w:p w:rsidR="00F70C91" w:rsidRPr="00EA75A6" w:rsidRDefault="00F70C91" w:rsidP="0013193E">
      <w:pPr>
        <w:pStyle w:val="B1"/>
      </w:pPr>
      <w:r w:rsidRPr="00EA75A6">
        <w:t>Vcc at maximum, and S1 signal applied with</w:t>
      </w:r>
      <w:r w:rsidR="0013193E" w:rsidRPr="00EA75A6">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in</w:t>
      </w:r>
      <w:r w:rsidR="001B076D"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ax</w:t>
      </w:r>
      <w:r w:rsidR="001B076D" w:rsidRPr="00EA75A6">
        <w:t>.</w:t>
      </w:r>
    </w:p>
    <w:p w:rsidR="00F70C91" w:rsidRPr="00EA75A6" w:rsidRDefault="00F70C91" w:rsidP="00C92D20">
      <w:pPr>
        <w:pStyle w:val="H6"/>
      </w:pPr>
      <w:r w:rsidRPr="00EA75A6">
        <w:t>5.4.1.4.2.2</w:t>
      </w:r>
      <w:r w:rsidRPr="00EA75A6">
        <w:tab/>
        <w:t>Initial conditions</w:t>
      </w:r>
    </w:p>
    <w:p w:rsidR="00F70C91" w:rsidRPr="00EA75A6" w:rsidRDefault="00F70C91">
      <w:pPr>
        <w:pStyle w:val="B1"/>
      </w:pPr>
      <w:r w:rsidRPr="00EA75A6">
        <w:t>None of the UICC contacts is activated.</w:t>
      </w:r>
    </w:p>
    <w:p w:rsidR="00F70C91" w:rsidRPr="00EA75A6" w:rsidRDefault="00F70C91" w:rsidP="00C92D20">
      <w:pPr>
        <w:pStyle w:val="H6"/>
      </w:pPr>
      <w:r w:rsidRPr="00EA75A6">
        <w:t>5.4.1.4.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425"/>
        <w:gridCol w:w="6106"/>
        <w:gridCol w:w="709"/>
      </w:tblGrid>
      <w:tr w:rsidR="00F70C91" w:rsidRPr="00EA75A6" w:rsidTr="0013193E">
        <w:trPr>
          <w:jc w:val="center"/>
        </w:trPr>
        <w:tc>
          <w:tcPr>
            <w:tcW w:w="588" w:type="dxa"/>
            <w:vAlign w:val="center"/>
          </w:tcPr>
          <w:p w:rsidR="00F70C91" w:rsidRPr="00EA75A6" w:rsidRDefault="00F70C91" w:rsidP="00AC28D8">
            <w:pPr>
              <w:pStyle w:val="TAH"/>
            </w:pPr>
            <w:r w:rsidRPr="00EA75A6">
              <w:t>Step</w:t>
            </w:r>
          </w:p>
        </w:tc>
        <w:tc>
          <w:tcPr>
            <w:tcW w:w="1425" w:type="dxa"/>
            <w:vAlign w:val="center"/>
          </w:tcPr>
          <w:p w:rsidR="00F70C91" w:rsidRPr="00EA75A6" w:rsidRDefault="00F70C91" w:rsidP="00AC28D8">
            <w:pPr>
              <w:pStyle w:val="TAH"/>
            </w:pPr>
            <w:r w:rsidRPr="00EA75A6">
              <w:t>Direction</w:t>
            </w:r>
          </w:p>
        </w:tc>
        <w:tc>
          <w:tcPr>
            <w:tcW w:w="6106"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13193E">
        <w:trPr>
          <w:jc w:val="center"/>
        </w:trPr>
        <w:tc>
          <w:tcPr>
            <w:tcW w:w="588" w:type="dxa"/>
            <w:vAlign w:val="center"/>
          </w:tcPr>
          <w:p w:rsidR="00F70C91" w:rsidRPr="00EA75A6" w:rsidRDefault="00F70C91">
            <w:pPr>
              <w:pStyle w:val="TAC"/>
            </w:pPr>
            <w:r w:rsidRPr="00EA75A6">
              <w:t>1</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13193E">
        <w:trPr>
          <w:jc w:val="center"/>
        </w:trPr>
        <w:tc>
          <w:tcPr>
            <w:tcW w:w="588" w:type="dxa"/>
            <w:vAlign w:val="center"/>
          </w:tcPr>
          <w:p w:rsidR="00F70C91" w:rsidRPr="00EA75A6" w:rsidRDefault="00F70C91">
            <w:pPr>
              <w:pStyle w:val="TAC"/>
            </w:pPr>
            <w:r w:rsidRPr="00EA75A6">
              <w:t>2</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13193E">
        <w:trPr>
          <w:jc w:val="center"/>
        </w:trPr>
        <w:tc>
          <w:tcPr>
            <w:tcW w:w="588" w:type="dxa"/>
            <w:vAlign w:val="center"/>
          </w:tcPr>
          <w:p w:rsidR="00F70C91" w:rsidRPr="00EA75A6" w:rsidRDefault="00F70C91">
            <w:pPr>
              <w:pStyle w:val="TAC"/>
            </w:pPr>
            <w:r w:rsidRPr="00EA75A6">
              <w:t>3</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1,</w:t>
            </w:r>
          </w:p>
          <w:p w:rsidR="00F70C91" w:rsidRPr="00EA75A6" w:rsidRDefault="00F70C91">
            <w:pPr>
              <w:pStyle w:val="TAC"/>
            </w:pPr>
            <w:r w:rsidRPr="00EA75A6">
              <w:t>RQ2</w:t>
            </w:r>
          </w:p>
        </w:tc>
      </w:tr>
      <w:tr w:rsidR="00F70C91" w:rsidRPr="00EA75A6" w:rsidTr="0013193E">
        <w:trPr>
          <w:jc w:val="center"/>
        </w:trPr>
        <w:tc>
          <w:tcPr>
            <w:tcW w:w="588" w:type="dxa"/>
            <w:vAlign w:val="center"/>
          </w:tcPr>
          <w:p w:rsidR="00F70C91" w:rsidRPr="00EA75A6" w:rsidRDefault="00F70C91">
            <w:pPr>
              <w:pStyle w:val="TAC"/>
            </w:pPr>
            <w:r w:rsidRPr="00EA75A6">
              <w:t>4</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Send ACT_POWER_MODE frame.</w:t>
            </w:r>
          </w:p>
        </w:tc>
        <w:tc>
          <w:tcPr>
            <w:tcW w:w="709" w:type="dxa"/>
            <w:vAlign w:val="center"/>
          </w:tcPr>
          <w:p w:rsidR="00F70C91" w:rsidRPr="00EA75A6" w:rsidRDefault="00F70C91">
            <w:pPr>
              <w:pStyle w:val="TAC"/>
            </w:pPr>
            <w:r w:rsidRPr="00EA75A6">
              <w:t>RQ1,</w:t>
            </w:r>
          </w:p>
          <w:p w:rsidR="00F70C91" w:rsidRPr="00EA75A6" w:rsidRDefault="00F70C91">
            <w:pPr>
              <w:pStyle w:val="TAC"/>
            </w:pPr>
            <w:r w:rsidRPr="00EA75A6">
              <w:t>RQ2</w:t>
            </w:r>
          </w:p>
        </w:tc>
      </w:tr>
      <w:tr w:rsidR="00F70C91" w:rsidRPr="00EA75A6" w:rsidTr="0013193E">
        <w:trPr>
          <w:jc w:val="center"/>
        </w:trPr>
        <w:tc>
          <w:tcPr>
            <w:tcW w:w="588" w:type="dxa"/>
            <w:vAlign w:val="center"/>
          </w:tcPr>
          <w:p w:rsidR="00F70C91" w:rsidRPr="00EA75A6" w:rsidRDefault="00F70C91">
            <w:pPr>
              <w:pStyle w:val="TAC"/>
            </w:pPr>
            <w:r w:rsidRPr="00EA75A6">
              <w:t>5</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Respond ACT_READY frame.</w:t>
            </w:r>
          </w:p>
        </w:tc>
        <w:tc>
          <w:tcPr>
            <w:tcW w:w="709" w:type="dxa"/>
            <w:vAlign w:val="center"/>
          </w:tcPr>
          <w:p w:rsidR="00F70C91" w:rsidRPr="00EA75A6" w:rsidRDefault="00F70C91">
            <w:pPr>
              <w:pStyle w:val="TAC"/>
            </w:pPr>
            <w:r w:rsidRPr="00EA75A6">
              <w:t>RQ1,</w:t>
            </w:r>
          </w:p>
          <w:p w:rsidR="00F70C91" w:rsidRPr="00EA75A6" w:rsidRDefault="00F70C91">
            <w:pPr>
              <w:pStyle w:val="TAC"/>
            </w:pPr>
            <w:r w:rsidRPr="00EA75A6">
              <w:t>RQ2</w:t>
            </w:r>
          </w:p>
        </w:tc>
      </w:tr>
      <w:tr w:rsidR="00F70C91" w:rsidRPr="00EA75A6" w:rsidTr="0013193E">
        <w:trPr>
          <w:jc w:val="center"/>
        </w:trPr>
        <w:tc>
          <w:tcPr>
            <w:tcW w:w="588"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6</w:t>
            </w:r>
          </w:p>
        </w:tc>
        <w:tc>
          <w:tcPr>
            <w:tcW w:w="1425"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DF"/>
            </w:r>
            <w:r w:rsidRPr="00EA75A6">
              <w:sym w:font="Wingdings" w:char="F0E0"/>
            </w:r>
            <w:r w:rsidRPr="00EA75A6">
              <w:t xml:space="preserve"> UICC</w:t>
            </w:r>
          </w:p>
        </w:tc>
        <w:tc>
          <w:tcPr>
            <w:tcW w:w="6106"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Perform SHDLC link establishmen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1,</w:t>
            </w:r>
          </w:p>
          <w:p w:rsidR="00F70C91" w:rsidRPr="00EA75A6" w:rsidRDefault="00F70C91">
            <w:pPr>
              <w:pStyle w:val="TAC"/>
            </w:pPr>
            <w:r w:rsidRPr="00EA75A6">
              <w:t>RQ2</w:t>
            </w:r>
          </w:p>
        </w:tc>
      </w:tr>
    </w:tbl>
    <w:p w:rsidR="00F70C91" w:rsidRPr="00EA75A6" w:rsidRDefault="00F70C91"/>
    <w:p w:rsidR="00F70C91" w:rsidRPr="00EA75A6" w:rsidRDefault="00F70C91" w:rsidP="00B000AD">
      <w:pPr>
        <w:pStyle w:val="Heading5"/>
      </w:pPr>
      <w:bookmarkStart w:id="2342" w:name="_Toc415059199"/>
      <w:bookmarkStart w:id="2343" w:name="_Toc415064640"/>
      <w:bookmarkStart w:id="2344" w:name="_Toc415151263"/>
      <w:bookmarkStart w:id="2345" w:name="_Toc415151674"/>
      <w:r w:rsidRPr="00EA75A6">
        <w:lastRenderedPageBreak/>
        <w:t>5.4.1.4.3</w:t>
      </w:r>
      <w:r w:rsidRPr="00EA75A6">
        <w:tab/>
        <w:t>Test case 2: S1 communication in voltage class C, full power mode</w:t>
      </w:r>
      <w:bookmarkEnd w:id="2342"/>
      <w:bookmarkEnd w:id="2343"/>
      <w:bookmarkEnd w:id="2344"/>
      <w:bookmarkEnd w:id="2345"/>
    </w:p>
    <w:p w:rsidR="00F70C91" w:rsidRPr="00EA75A6" w:rsidRDefault="00F70C91" w:rsidP="00C92D20">
      <w:pPr>
        <w:pStyle w:val="H6"/>
      </w:pPr>
      <w:r w:rsidRPr="00EA75A6">
        <w:t>5.4.1.4.3.1</w:t>
      </w:r>
      <w:r w:rsidRPr="00EA75A6">
        <w:tab/>
        <w:t>Test execution</w:t>
      </w:r>
    </w:p>
    <w:p w:rsidR="00F70C91" w:rsidRPr="00EA75A6" w:rsidRDefault="00F70C91">
      <w:r w:rsidRPr="00EA75A6">
        <w:t>The test procedure shall only be executed in voltage class C, full power mode.</w:t>
      </w:r>
    </w:p>
    <w:p w:rsidR="00F70C91" w:rsidRPr="00EA75A6" w:rsidRDefault="00F70C91">
      <w:r w:rsidRPr="00EA75A6">
        <w:t>The test procedure shall be executed at default, minimum, and maximum ambient temperature.</w:t>
      </w:r>
    </w:p>
    <w:p w:rsidR="00F70C91" w:rsidRPr="00EA75A6" w:rsidRDefault="00F70C91">
      <w:r w:rsidRPr="00EA75A6">
        <w:t>The test procedure shall be executed once for each of following parameters:</w:t>
      </w:r>
    </w:p>
    <w:p w:rsidR="00F70C91" w:rsidRPr="00EA75A6" w:rsidRDefault="00F70C91" w:rsidP="0013193E">
      <w:pPr>
        <w:pStyle w:val="B1"/>
      </w:pPr>
      <w:r w:rsidRPr="00EA75A6">
        <w:t>Vcc at default, and S1 signal applied with</w:t>
      </w:r>
      <w:r w:rsidR="0013193E"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1B076D"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1B076D" w:rsidRPr="00EA75A6">
        <w:t>;</w:t>
      </w:r>
    </w:p>
    <w:p w:rsidR="00F70C91" w:rsidRPr="00EA75A6" w:rsidRDefault="00F70C91" w:rsidP="0013193E">
      <w:pPr>
        <w:pStyle w:val="B1"/>
      </w:pPr>
      <w:r w:rsidRPr="00EA75A6">
        <w:t>Vcc at minimum, and S1 signal applied with</w:t>
      </w:r>
      <w:r w:rsidR="0013193E"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1B076D"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1B076D" w:rsidRPr="00EA75A6">
        <w:t>.</w:t>
      </w:r>
    </w:p>
    <w:p w:rsidR="00F70C91" w:rsidRPr="00EA75A6" w:rsidRDefault="00F70C91" w:rsidP="0013193E">
      <w:pPr>
        <w:pStyle w:val="B1"/>
      </w:pPr>
      <w:r w:rsidRPr="00EA75A6">
        <w:t>Vcc at maximum, and S1 signal applied with</w:t>
      </w:r>
      <w:r w:rsidR="0013193E"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1B076D"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1B076D" w:rsidRPr="00EA75A6">
        <w:t>.</w:t>
      </w:r>
    </w:p>
    <w:p w:rsidR="00F70C91" w:rsidRPr="00EA75A6" w:rsidRDefault="00F70C91" w:rsidP="00C92D20">
      <w:pPr>
        <w:pStyle w:val="H6"/>
      </w:pPr>
      <w:r w:rsidRPr="00EA75A6">
        <w:t>5.4.1.4.3.2</w:t>
      </w:r>
      <w:r w:rsidRPr="00EA75A6">
        <w:tab/>
        <w:t>Initial conditions</w:t>
      </w:r>
    </w:p>
    <w:p w:rsidR="00F70C91" w:rsidRPr="00EA75A6" w:rsidRDefault="00F70C91">
      <w:pPr>
        <w:pStyle w:val="B1"/>
      </w:pPr>
      <w:r w:rsidRPr="00EA75A6">
        <w:t>None of the UICC contacts is activated.</w:t>
      </w:r>
    </w:p>
    <w:p w:rsidR="00F70C91" w:rsidRPr="00EA75A6" w:rsidRDefault="00F70C91" w:rsidP="00C92D20">
      <w:pPr>
        <w:pStyle w:val="H6"/>
      </w:pPr>
      <w:r w:rsidRPr="00EA75A6">
        <w:t>5.4.1.4.3.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425"/>
        <w:gridCol w:w="6106"/>
        <w:gridCol w:w="709"/>
      </w:tblGrid>
      <w:tr w:rsidR="00F70C91" w:rsidRPr="00EA75A6" w:rsidTr="004B4957">
        <w:trPr>
          <w:jc w:val="center"/>
        </w:trPr>
        <w:tc>
          <w:tcPr>
            <w:tcW w:w="588" w:type="dxa"/>
            <w:vAlign w:val="center"/>
          </w:tcPr>
          <w:p w:rsidR="00F70C91" w:rsidRPr="00EA75A6" w:rsidRDefault="00F70C91" w:rsidP="00AC28D8">
            <w:pPr>
              <w:pStyle w:val="TAH"/>
            </w:pPr>
            <w:r w:rsidRPr="00EA75A6">
              <w:t>Step</w:t>
            </w:r>
          </w:p>
        </w:tc>
        <w:tc>
          <w:tcPr>
            <w:tcW w:w="1425" w:type="dxa"/>
            <w:vAlign w:val="center"/>
          </w:tcPr>
          <w:p w:rsidR="00F70C91" w:rsidRPr="00EA75A6" w:rsidRDefault="00F70C91" w:rsidP="00AC28D8">
            <w:pPr>
              <w:pStyle w:val="TAH"/>
            </w:pPr>
            <w:r w:rsidRPr="00EA75A6">
              <w:t>Direction</w:t>
            </w:r>
          </w:p>
        </w:tc>
        <w:tc>
          <w:tcPr>
            <w:tcW w:w="6106"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4B4957">
        <w:trPr>
          <w:jc w:val="center"/>
        </w:trPr>
        <w:tc>
          <w:tcPr>
            <w:tcW w:w="588" w:type="dxa"/>
            <w:vAlign w:val="center"/>
          </w:tcPr>
          <w:p w:rsidR="00F70C91" w:rsidRPr="00EA75A6" w:rsidRDefault="00F70C91">
            <w:pPr>
              <w:pStyle w:val="TAC"/>
            </w:pPr>
            <w:r w:rsidRPr="00EA75A6">
              <w:t>1</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2</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3</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4B4957">
        <w:trPr>
          <w:jc w:val="center"/>
        </w:trPr>
        <w:tc>
          <w:tcPr>
            <w:tcW w:w="588" w:type="dxa"/>
            <w:vAlign w:val="center"/>
          </w:tcPr>
          <w:p w:rsidR="00F70C91" w:rsidRPr="00EA75A6" w:rsidRDefault="00F70C91">
            <w:pPr>
              <w:pStyle w:val="TAC"/>
            </w:pPr>
            <w:r w:rsidRPr="00EA75A6">
              <w:t>4</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Send ACT_POWER_MODE frame indicating full power mode.</w:t>
            </w:r>
          </w:p>
        </w:tc>
        <w:tc>
          <w:tcPr>
            <w:tcW w:w="709" w:type="dxa"/>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4B4957">
        <w:trPr>
          <w:jc w:val="center"/>
        </w:trPr>
        <w:tc>
          <w:tcPr>
            <w:tcW w:w="588" w:type="dxa"/>
            <w:vAlign w:val="center"/>
          </w:tcPr>
          <w:p w:rsidR="00F70C91" w:rsidRPr="00EA75A6" w:rsidRDefault="00F70C91">
            <w:pPr>
              <w:pStyle w:val="TAC"/>
            </w:pPr>
            <w:r w:rsidRPr="00EA75A6">
              <w:t>5</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Respond ACT_READY frame.</w:t>
            </w:r>
          </w:p>
        </w:tc>
        <w:tc>
          <w:tcPr>
            <w:tcW w:w="709" w:type="dxa"/>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4B4957">
        <w:trPr>
          <w:jc w:val="center"/>
        </w:trPr>
        <w:tc>
          <w:tcPr>
            <w:tcW w:w="588"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6</w:t>
            </w:r>
          </w:p>
        </w:tc>
        <w:tc>
          <w:tcPr>
            <w:tcW w:w="1425"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DF"/>
            </w:r>
            <w:r w:rsidRPr="00EA75A6">
              <w:sym w:font="Wingdings" w:char="F0E0"/>
            </w:r>
            <w:r w:rsidRPr="00EA75A6">
              <w:t xml:space="preserve"> UICC</w:t>
            </w:r>
          </w:p>
        </w:tc>
        <w:tc>
          <w:tcPr>
            <w:tcW w:w="6106"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Perform SHDLC link establishmen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3,</w:t>
            </w:r>
          </w:p>
          <w:p w:rsidR="00F70C91" w:rsidRPr="00EA75A6" w:rsidRDefault="00F70C91">
            <w:pPr>
              <w:pStyle w:val="TAC"/>
            </w:pPr>
            <w:r w:rsidRPr="00EA75A6">
              <w:t>RQ4</w:t>
            </w:r>
          </w:p>
        </w:tc>
      </w:tr>
    </w:tbl>
    <w:p w:rsidR="00F70C91" w:rsidRPr="00EA75A6" w:rsidRDefault="00F70C91"/>
    <w:p w:rsidR="00F70C91" w:rsidRPr="00EA75A6" w:rsidRDefault="00F70C91" w:rsidP="00021DFC">
      <w:pPr>
        <w:pStyle w:val="Heading5"/>
      </w:pPr>
      <w:bookmarkStart w:id="2346" w:name="_Toc415059200"/>
      <w:bookmarkStart w:id="2347" w:name="_Toc415064641"/>
      <w:bookmarkStart w:id="2348" w:name="_Toc415151264"/>
      <w:bookmarkStart w:id="2349" w:name="_Toc415151675"/>
      <w:r w:rsidRPr="00EA75A6">
        <w:lastRenderedPageBreak/>
        <w:t>5.4.1.4.4</w:t>
      </w:r>
      <w:r w:rsidRPr="00EA75A6">
        <w:tab/>
        <w:t>Test case 3: S1 communication in low power mode</w:t>
      </w:r>
      <w:bookmarkEnd w:id="2346"/>
      <w:bookmarkEnd w:id="2347"/>
      <w:bookmarkEnd w:id="2348"/>
      <w:bookmarkEnd w:id="2349"/>
    </w:p>
    <w:p w:rsidR="00F70C91" w:rsidRPr="00EA75A6" w:rsidRDefault="00F70C91" w:rsidP="00021DFC">
      <w:pPr>
        <w:pStyle w:val="H6"/>
      </w:pPr>
      <w:r w:rsidRPr="00EA75A6">
        <w:t>5.4.1.4.4.1</w:t>
      </w:r>
      <w:r w:rsidRPr="00EA75A6">
        <w:tab/>
        <w:t>Test execution</w:t>
      </w:r>
    </w:p>
    <w:p w:rsidR="00F70C91" w:rsidRPr="00EA75A6" w:rsidRDefault="00F70C91" w:rsidP="00021DFC">
      <w:pPr>
        <w:keepNext/>
        <w:keepLines/>
      </w:pPr>
      <w:r w:rsidRPr="00EA75A6">
        <w:t>The test procedure shall only be executed in voltage class C, low power mode.</w:t>
      </w:r>
    </w:p>
    <w:p w:rsidR="00F70C91" w:rsidRPr="00EA75A6" w:rsidRDefault="00F70C91" w:rsidP="00021DFC">
      <w:pPr>
        <w:keepNext/>
        <w:keepLines/>
      </w:pPr>
      <w:r w:rsidRPr="00EA75A6">
        <w:t>The test procedure shall be executed at default, minimum, and maximum ambient temperature.</w:t>
      </w:r>
    </w:p>
    <w:p w:rsidR="00F70C91" w:rsidRPr="00EA75A6" w:rsidRDefault="00F70C91" w:rsidP="00021DFC">
      <w:pPr>
        <w:keepNext/>
        <w:keepLines/>
      </w:pPr>
      <w:r w:rsidRPr="00EA75A6">
        <w:t>The test procedure shall be executed once for each of following parameters:</w:t>
      </w:r>
    </w:p>
    <w:p w:rsidR="00F70C91" w:rsidRPr="00EA75A6" w:rsidRDefault="00F70C91" w:rsidP="00021DFC">
      <w:pPr>
        <w:pStyle w:val="B1"/>
        <w:keepNext/>
        <w:keepLines/>
      </w:pPr>
      <w:r w:rsidRPr="00EA75A6">
        <w:t>Vcc at default, and S1 signal applied with</w:t>
      </w:r>
      <w:r w:rsidR="003645D7" w:rsidRPr="00EA75A6">
        <w:t>:</w:t>
      </w:r>
    </w:p>
    <w:p w:rsidR="00F70C91" w:rsidRPr="00EA75A6" w:rsidRDefault="00F70C91" w:rsidP="00021DFC">
      <w:pPr>
        <w:pStyle w:val="B2"/>
        <w:keepNext/>
        <w:keepLines/>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021DFC">
      <w:pPr>
        <w:pStyle w:val="B2"/>
        <w:keepNext/>
        <w:keepLines/>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0,85 x Vcc</w:t>
      </w:r>
      <w:r w:rsidR="000A3E35"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0,85 x Vcc</w:t>
      </w:r>
      <w:r w:rsidR="000A3E35"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13193E">
      <w:pPr>
        <w:pStyle w:val="B1"/>
      </w:pPr>
      <w:r w:rsidRPr="00EA75A6">
        <w:t>Vcc at minimum, and S1 signal applied with</w:t>
      </w:r>
      <w:r w:rsidR="003645D7"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0,85 x Vcc</w:t>
      </w:r>
      <w:r w:rsidR="000A3E35"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0,85 x Vcc</w:t>
      </w:r>
      <w:r w:rsidR="000A3E35"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A163BF">
      <w:pPr>
        <w:pStyle w:val="B1"/>
        <w:keepNext/>
      </w:pPr>
      <w:r w:rsidRPr="00EA75A6">
        <w:t>Vcc at maximum, and S1 signal applied with</w:t>
      </w:r>
      <w:r w:rsidR="003645D7" w:rsidRPr="00EA75A6">
        <w:t>:</w:t>
      </w:r>
    </w:p>
    <w:p w:rsidR="00F70C91" w:rsidRPr="00EA75A6" w:rsidRDefault="00F70C91" w:rsidP="00A163BF">
      <w:pPr>
        <w:pStyle w:val="B2"/>
        <w:keepNext/>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A163BF">
      <w:pPr>
        <w:pStyle w:val="B2"/>
        <w:keepNext/>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0,85 x Vcc</w:t>
      </w:r>
      <w:r w:rsidR="000A3E35" w:rsidRPr="00EA75A6">
        <w:t>;</w:t>
      </w:r>
    </w:p>
    <w:p w:rsidR="00F70C91" w:rsidRPr="00EA75A6" w:rsidRDefault="00F70C91" w:rsidP="00A163BF">
      <w:pPr>
        <w:pStyle w:val="B2"/>
        <w:keepNext/>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0,85 x Vcc</w:t>
      </w:r>
      <w:r w:rsidR="000A3E35" w:rsidRPr="00EA75A6">
        <w:t>;</w:t>
      </w:r>
    </w:p>
    <w:p w:rsidR="00F70C91" w:rsidRPr="00EA75A6" w:rsidRDefault="00F70C91" w:rsidP="00A163BF">
      <w:pPr>
        <w:pStyle w:val="B2"/>
        <w:keepNext/>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C92D20">
      <w:pPr>
        <w:pStyle w:val="H6"/>
      </w:pPr>
      <w:r w:rsidRPr="00EA75A6">
        <w:t>5.4.1.4.4.2</w:t>
      </w:r>
      <w:r w:rsidRPr="00EA75A6">
        <w:tab/>
        <w:t>Initial conditions</w:t>
      </w:r>
    </w:p>
    <w:p w:rsidR="00F70C91" w:rsidRPr="00EA75A6" w:rsidRDefault="00F70C91">
      <w:pPr>
        <w:pStyle w:val="B1"/>
      </w:pPr>
      <w:r w:rsidRPr="00EA75A6">
        <w:t>None of the UICC contacts is activated.</w:t>
      </w:r>
    </w:p>
    <w:p w:rsidR="00F70C91" w:rsidRPr="00EA75A6" w:rsidRDefault="00F70C91" w:rsidP="00C92D20">
      <w:pPr>
        <w:pStyle w:val="H6"/>
      </w:pPr>
      <w:r w:rsidRPr="00EA75A6">
        <w:t>5.4.1.4.4.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425"/>
        <w:gridCol w:w="6106"/>
        <w:gridCol w:w="709"/>
      </w:tblGrid>
      <w:tr w:rsidR="00F70C91" w:rsidRPr="00EA75A6" w:rsidTr="004B4957">
        <w:trPr>
          <w:jc w:val="center"/>
        </w:trPr>
        <w:tc>
          <w:tcPr>
            <w:tcW w:w="588" w:type="dxa"/>
            <w:vAlign w:val="center"/>
          </w:tcPr>
          <w:p w:rsidR="00F70C91" w:rsidRPr="00EA75A6" w:rsidRDefault="00F70C91" w:rsidP="00AC28D8">
            <w:pPr>
              <w:pStyle w:val="TAH"/>
            </w:pPr>
            <w:r w:rsidRPr="00EA75A6">
              <w:t>Step</w:t>
            </w:r>
          </w:p>
        </w:tc>
        <w:tc>
          <w:tcPr>
            <w:tcW w:w="1425" w:type="dxa"/>
            <w:vAlign w:val="center"/>
          </w:tcPr>
          <w:p w:rsidR="00F70C91" w:rsidRPr="00EA75A6" w:rsidRDefault="00F70C91" w:rsidP="00AC28D8">
            <w:pPr>
              <w:pStyle w:val="TAH"/>
            </w:pPr>
            <w:r w:rsidRPr="00EA75A6">
              <w:t>Direction</w:t>
            </w:r>
          </w:p>
        </w:tc>
        <w:tc>
          <w:tcPr>
            <w:tcW w:w="6106"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4B4957">
        <w:trPr>
          <w:jc w:val="center"/>
        </w:trPr>
        <w:tc>
          <w:tcPr>
            <w:tcW w:w="588" w:type="dxa"/>
            <w:vAlign w:val="center"/>
          </w:tcPr>
          <w:p w:rsidR="00F70C91" w:rsidRPr="00EA75A6" w:rsidRDefault="00F70C91">
            <w:pPr>
              <w:pStyle w:val="TAC"/>
            </w:pPr>
            <w:r w:rsidRPr="00EA75A6">
              <w:t>1</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2</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3</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4B4957">
        <w:trPr>
          <w:jc w:val="center"/>
        </w:trPr>
        <w:tc>
          <w:tcPr>
            <w:tcW w:w="588"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4</w:t>
            </w:r>
          </w:p>
        </w:tc>
        <w:tc>
          <w:tcPr>
            <w:tcW w:w="1425"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DF"/>
            </w:r>
            <w:r w:rsidRPr="00EA75A6">
              <w:sym w:font="Wingdings" w:char="F0E0"/>
            </w:r>
            <w:r w:rsidRPr="00EA75A6">
              <w:t xml:space="preserve"> UICC</w:t>
            </w:r>
          </w:p>
        </w:tc>
        <w:tc>
          <w:tcPr>
            <w:tcW w:w="6106"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Perform SHDLC link establishmen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3,</w:t>
            </w:r>
          </w:p>
          <w:p w:rsidR="00F70C91" w:rsidRPr="00EA75A6" w:rsidRDefault="00F70C91">
            <w:pPr>
              <w:pStyle w:val="TAC"/>
            </w:pPr>
            <w:r w:rsidRPr="00EA75A6">
              <w:t>RQ4</w:t>
            </w:r>
          </w:p>
        </w:tc>
      </w:tr>
    </w:tbl>
    <w:p w:rsidR="00F70C91" w:rsidRPr="00EA75A6" w:rsidRDefault="00F70C91"/>
    <w:p w:rsidR="00F70C91" w:rsidRPr="00EA75A6" w:rsidRDefault="00F70C91" w:rsidP="00B000AD">
      <w:pPr>
        <w:pStyle w:val="Heading4"/>
      </w:pPr>
      <w:bookmarkStart w:id="2350" w:name="_Toc415059201"/>
      <w:bookmarkStart w:id="2351" w:name="_Toc415064642"/>
      <w:bookmarkStart w:id="2352" w:name="_Toc415151265"/>
      <w:bookmarkStart w:id="2353" w:name="_Toc415151676"/>
      <w:r w:rsidRPr="00EA75A6">
        <w:lastRenderedPageBreak/>
        <w:t>5.4.1.5</w:t>
      </w:r>
      <w:r w:rsidRPr="00EA75A6">
        <w:tab/>
        <w:t>Signal S2</w:t>
      </w:r>
      <w:bookmarkEnd w:id="2350"/>
      <w:bookmarkEnd w:id="2351"/>
      <w:bookmarkEnd w:id="2352"/>
      <w:bookmarkEnd w:id="2353"/>
    </w:p>
    <w:p w:rsidR="00F70C91" w:rsidRPr="00EA75A6" w:rsidRDefault="00F70C91" w:rsidP="00B000AD">
      <w:pPr>
        <w:pStyle w:val="Heading5"/>
      </w:pPr>
      <w:bookmarkStart w:id="2354" w:name="_Toc415059202"/>
      <w:bookmarkStart w:id="2355" w:name="_Toc415064643"/>
      <w:bookmarkStart w:id="2356" w:name="_Toc415151266"/>
      <w:bookmarkStart w:id="2357" w:name="_Toc415151677"/>
      <w:r w:rsidRPr="00EA75A6">
        <w:t>5.4.1.5.1</w:t>
      </w:r>
      <w:r w:rsidRPr="00EA75A6">
        <w:tab/>
        <w:t>Signal S2</w:t>
      </w:r>
      <w:bookmarkEnd w:id="2354"/>
      <w:bookmarkEnd w:id="2355"/>
      <w:bookmarkEnd w:id="2356"/>
      <w:bookmarkEnd w:id="2357"/>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7.1.4</w:t>
      </w:r>
      <w:r w:rsidR="000A3E35" w:rsidRPr="00EA75A6">
        <w:t>.</w:t>
      </w:r>
    </w:p>
    <w:p w:rsidR="00F70C91" w:rsidRPr="00EA75A6" w:rsidRDefault="00F70C91">
      <w:r w:rsidRPr="00EA75A6">
        <w:t>There are no conformance requirements for the UICC for the referenced clause.</w:t>
      </w:r>
    </w:p>
    <w:p w:rsidR="00F70C91" w:rsidRPr="00EA75A6" w:rsidRDefault="00F70C91" w:rsidP="00BA38C2">
      <w:pPr>
        <w:pStyle w:val="Heading5"/>
        <w:keepLines w:val="0"/>
      </w:pPr>
      <w:bookmarkStart w:id="2358" w:name="_Toc415059203"/>
      <w:bookmarkStart w:id="2359" w:name="_Toc415064644"/>
      <w:bookmarkStart w:id="2360" w:name="_Toc415151267"/>
      <w:bookmarkStart w:id="2361" w:name="_Toc415151678"/>
      <w:r w:rsidRPr="00EA75A6">
        <w:t>5.4.1.5.2</w:t>
      </w:r>
      <w:r w:rsidRPr="00EA75A6">
        <w:tab/>
        <w:t>Operating current for S2</w:t>
      </w:r>
      <w:bookmarkEnd w:id="2358"/>
      <w:bookmarkEnd w:id="2359"/>
      <w:bookmarkEnd w:id="2360"/>
      <w:bookmarkEnd w:id="2361"/>
    </w:p>
    <w:p w:rsidR="00F70C91" w:rsidRPr="00EA75A6" w:rsidRDefault="00F70C91" w:rsidP="00BA38C2">
      <w:pPr>
        <w:pStyle w:val="H6"/>
        <w:keepLines w:val="0"/>
      </w:pPr>
      <w:r w:rsidRPr="00EA75A6">
        <w:t>5.4.1.5.2.1</w:t>
      </w:r>
      <w:r w:rsidRPr="00EA75A6">
        <w:tab/>
        <w:t>Conformance requirements</w:t>
      </w:r>
    </w:p>
    <w:p w:rsidR="00F70C91" w:rsidRPr="00EA75A6" w:rsidRDefault="00F70C91" w:rsidP="00BA38C2">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7.1.4.1</w:t>
      </w:r>
      <w:r w:rsidR="003645D7" w:rsidRPr="00EA75A6">
        <w:t>.</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677"/>
        <w:gridCol w:w="8929"/>
      </w:tblGrid>
      <w:tr w:rsidR="00F70C91" w:rsidRPr="00EA75A6" w:rsidTr="003645D7">
        <w:trPr>
          <w:jc w:val="center"/>
        </w:trPr>
        <w:tc>
          <w:tcPr>
            <w:tcW w:w="677" w:type="dxa"/>
          </w:tcPr>
          <w:p w:rsidR="00F70C91" w:rsidRPr="00EA75A6" w:rsidRDefault="00F70C91" w:rsidP="00BA38C2">
            <w:pPr>
              <w:pStyle w:val="TAC"/>
              <w:keepLines w:val="0"/>
            </w:pPr>
            <w:r w:rsidRPr="00EA75A6">
              <w:t>RQ1</w:t>
            </w:r>
          </w:p>
        </w:tc>
        <w:tc>
          <w:tcPr>
            <w:tcW w:w="8929" w:type="dxa"/>
          </w:tcPr>
          <w:p w:rsidR="00F70C91" w:rsidRPr="00EA75A6" w:rsidRDefault="00F70C91" w:rsidP="00BA38C2">
            <w:pPr>
              <w:pStyle w:val="TAL"/>
              <w:keepLines w:val="0"/>
            </w:pPr>
            <w:r w:rsidRPr="00EA75A6">
              <w:t>For supply voltage class B, when transmitting state L on S2, the UICC shall not draw less current than 0</w:t>
            </w:r>
            <w:r w:rsidR="0046717A" w:rsidRPr="00EA75A6">
              <w:t> </w:t>
            </w:r>
            <w:r w:rsidRPr="00EA75A6">
              <w:t>µA and not draw more current than 20</w:t>
            </w:r>
            <w:r w:rsidR="0046717A" w:rsidRPr="00EA75A6">
              <w:t> </w:t>
            </w:r>
            <w:r w:rsidRPr="00EA75A6">
              <w:t>µA from SWIO, with S1 measured on the UICC contacts between 1,13</w:t>
            </w:r>
            <w:r w:rsidR="0046717A" w:rsidRPr="00EA75A6">
              <w:t xml:space="preserve"> </w:t>
            </w:r>
            <w:r w:rsidRPr="00EA75A6">
              <w:t>V and 2,28</w:t>
            </w:r>
            <w:r w:rsidR="0046717A" w:rsidRPr="00EA75A6">
              <w:t xml:space="preserve"> </w:t>
            </w:r>
            <w:r w:rsidRPr="00EA75A6">
              <w:t>V.</w:t>
            </w:r>
          </w:p>
        </w:tc>
      </w:tr>
      <w:tr w:rsidR="00F70C91" w:rsidRPr="00EA75A6" w:rsidTr="003645D7">
        <w:trPr>
          <w:jc w:val="center"/>
        </w:trPr>
        <w:tc>
          <w:tcPr>
            <w:tcW w:w="677" w:type="dxa"/>
          </w:tcPr>
          <w:p w:rsidR="00F70C91" w:rsidRPr="00EA75A6" w:rsidRDefault="00F70C91">
            <w:pPr>
              <w:pStyle w:val="TAC"/>
            </w:pPr>
            <w:r w:rsidRPr="00EA75A6">
              <w:t>RQ2</w:t>
            </w:r>
          </w:p>
        </w:tc>
        <w:tc>
          <w:tcPr>
            <w:tcW w:w="8929" w:type="dxa"/>
          </w:tcPr>
          <w:p w:rsidR="00F70C91" w:rsidRPr="00EA75A6" w:rsidRDefault="00F70C91" w:rsidP="00384025">
            <w:pPr>
              <w:pStyle w:val="TAL"/>
            </w:pPr>
            <w:r w:rsidRPr="00EA75A6">
              <w:t>For supply voltage class B, when transmitting state H on S2, the UICC shall not draw less current than 600</w:t>
            </w:r>
            <w:r w:rsidR="0046717A" w:rsidRPr="00EA75A6">
              <w:t> </w:t>
            </w:r>
            <w:r w:rsidRPr="00EA75A6">
              <w:t>µA and not draw more current than 1</w:t>
            </w:r>
            <w:r w:rsidR="00A93B5A" w:rsidRPr="00EA75A6">
              <w:t xml:space="preserve"> </w:t>
            </w:r>
            <w:r w:rsidRPr="00EA75A6">
              <w:t>000</w:t>
            </w:r>
            <w:r w:rsidR="0046717A" w:rsidRPr="00EA75A6">
              <w:t xml:space="preserve"> </w:t>
            </w:r>
            <w:r w:rsidRPr="00EA75A6">
              <w:t>µA from SWIO, with S1 measured on the UICC contacts between 1,13</w:t>
            </w:r>
            <w:r w:rsidR="00384025" w:rsidRPr="00EA75A6">
              <w:t> </w:t>
            </w:r>
            <w:r w:rsidRPr="00EA75A6">
              <w:t>V and 2,28</w:t>
            </w:r>
            <w:r w:rsidR="0046717A" w:rsidRPr="00EA75A6">
              <w:t xml:space="preserve"> </w:t>
            </w:r>
            <w:r w:rsidRPr="00EA75A6">
              <w:t>V.</w:t>
            </w:r>
          </w:p>
        </w:tc>
      </w:tr>
      <w:tr w:rsidR="00F70C91" w:rsidRPr="00EA75A6" w:rsidTr="003645D7">
        <w:trPr>
          <w:jc w:val="center"/>
        </w:trPr>
        <w:tc>
          <w:tcPr>
            <w:tcW w:w="677" w:type="dxa"/>
          </w:tcPr>
          <w:p w:rsidR="00F70C91" w:rsidRPr="00EA75A6" w:rsidRDefault="00F70C91">
            <w:pPr>
              <w:pStyle w:val="TAC"/>
            </w:pPr>
            <w:r w:rsidRPr="00EA75A6">
              <w:t>RQ3</w:t>
            </w:r>
          </w:p>
        </w:tc>
        <w:tc>
          <w:tcPr>
            <w:tcW w:w="8929" w:type="dxa"/>
          </w:tcPr>
          <w:p w:rsidR="00F70C91" w:rsidRPr="00EA75A6" w:rsidRDefault="00F70C91" w:rsidP="00A7125F">
            <w:pPr>
              <w:pStyle w:val="TAL"/>
            </w:pPr>
            <w:r w:rsidRPr="00EA75A6">
              <w:t>For supply voltage class C, when transmitting state L on S2, the UICC shall not draw less current than 0</w:t>
            </w:r>
            <w:r w:rsidR="0046717A" w:rsidRPr="00EA75A6">
              <w:t> </w:t>
            </w:r>
            <w:r w:rsidRPr="00EA75A6">
              <w:t>µA and not draw more current than 20</w:t>
            </w:r>
            <w:r w:rsidR="0046717A" w:rsidRPr="00EA75A6">
              <w:t> </w:t>
            </w:r>
            <w:r w:rsidRPr="00EA75A6">
              <w:t>µA from SWIO, with S1 measured on the UICC contacts between 0,7 x Vcc and Vcc</w:t>
            </w:r>
            <w:r w:rsidR="00A7125F" w:rsidRPr="00EA75A6">
              <w:t> </w:t>
            </w:r>
            <w:r w:rsidRPr="00EA75A6">
              <w:t>+ 0,3</w:t>
            </w:r>
            <w:r w:rsidR="0046717A" w:rsidRPr="00EA75A6">
              <w:t xml:space="preserve"> </w:t>
            </w:r>
            <w:r w:rsidRPr="00EA75A6">
              <w:t>V.</w:t>
            </w:r>
          </w:p>
        </w:tc>
      </w:tr>
      <w:tr w:rsidR="00F70C91" w:rsidRPr="00EA75A6" w:rsidTr="003645D7">
        <w:trPr>
          <w:jc w:val="center"/>
        </w:trPr>
        <w:tc>
          <w:tcPr>
            <w:tcW w:w="677" w:type="dxa"/>
          </w:tcPr>
          <w:p w:rsidR="00F70C91" w:rsidRPr="00EA75A6" w:rsidRDefault="00F70C91">
            <w:pPr>
              <w:pStyle w:val="TAC"/>
            </w:pPr>
            <w:r w:rsidRPr="00EA75A6">
              <w:t>RQ4</w:t>
            </w:r>
          </w:p>
        </w:tc>
        <w:tc>
          <w:tcPr>
            <w:tcW w:w="8929" w:type="dxa"/>
          </w:tcPr>
          <w:p w:rsidR="00F70C91" w:rsidRPr="00EA75A6" w:rsidRDefault="00F70C91" w:rsidP="00A7125F">
            <w:pPr>
              <w:pStyle w:val="TAL"/>
            </w:pPr>
            <w:r w:rsidRPr="00EA75A6">
              <w:t>For supply voltage class C, when transmitting state H on S2, the UICC shall not draw less current than 600</w:t>
            </w:r>
            <w:r w:rsidR="0046717A" w:rsidRPr="00EA75A6">
              <w:t> </w:t>
            </w:r>
            <w:r w:rsidRPr="00EA75A6">
              <w:t>µA and not draw more current than 1</w:t>
            </w:r>
            <w:r w:rsidR="00A93B5A" w:rsidRPr="00EA75A6">
              <w:t xml:space="preserve"> </w:t>
            </w:r>
            <w:r w:rsidRPr="00EA75A6">
              <w:t>000</w:t>
            </w:r>
            <w:r w:rsidR="0046717A" w:rsidRPr="00EA75A6">
              <w:t> </w:t>
            </w:r>
            <w:r w:rsidRPr="00EA75A6">
              <w:t>µA from SWIO, with S1 measured on the UICC contacts between 0,7</w:t>
            </w:r>
            <w:r w:rsidR="00A7125F" w:rsidRPr="00EA75A6">
              <w:t> </w:t>
            </w:r>
            <w:r w:rsidRPr="00EA75A6">
              <w:t>x</w:t>
            </w:r>
            <w:r w:rsidR="00A7125F" w:rsidRPr="00EA75A6">
              <w:t> </w:t>
            </w:r>
            <w:r w:rsidRPr="00EA75A6">
              <w:t>Vcc and Vcc + 0,3</w:t>
            </w:r>
            <w:r w:rsidR="0046717A" w:rsidRPr="00EA75A6">
              <w:t xml:space="preserve"> </w:t>
            </w:r>
            <w:r w:rsidRPr="00EA75A6">
              <w:t>V.</w:t>
            </w:r>
          </w:p>
        </w:tc>
      </w:tr>
    </w:tbl>
    <w:p w:rsidR="00F70C91" w:rsidRPr="00EA75A6" w:rsidRDefault="00F70C91"/>
    <w:p w:rsidR="00F70C91" w:rsidRPr="00EA75A6" w:rsidRDefault="00F70C91" w:rsidP="00A163BF">
      <w:pPr>
        <w:pStyle w:val="H6"/>
      </w:pPr>
      <w:r w:rsidRPr="00EA75A6">
        <w:t>5.4.1.5.2.2</w:t>
      </w:r>
      <w:r w:rsidRPr="00EA75A6">
        <w:tab/>
        <w:t>Test case 1: S2 communication in voltage class B</w:t>
      </w:r>
    </w:p>
    <w:p w:rsidR="00F70C91" w:rsidRPr="00EA75A6" w:rsidRDefault="00F70C91" w:rsidP="00A163BF">
      <w:pPr>
        <w:pStyle w:val="H6"/>
      </w:pPr>
      <w:r w:rsidRPr="00EA75A6">
        <w:t>5.4.1.5.2.2.1</w:t>
      </w:r>
      <w:r w:rsidRPr="00EA75A6">
        <w:tab/>
        <w:t>Test execution</w:t>
      </w:r>
    </w:p>
    <w:p w:rsidR="00F70C91" w:rsidRPr="00EA75A6" w:rsidRDefault="00F70C91" w:rsidP="00A163BF">
      <w:pPr>
        <w:keepNext/>
      </w:pPr>
      <w:r w:rsidRPr="00EA75A6">
        <w:t>The test procedure shall only be executed in voltage class B.</w:t>
      </w:r>
    </w:p>
    <w:p w:rsidR="00F70C91" w:rsidRPr="00EA75A6" w:rsidRDefault="00F70C91" w:rsidP="00A163BF">
      <w:pPr>
        <w:keepNext/>
      </w:pPr>
      <w:r w:rsidRPr="00EA75A6">
        <w:t>The test procedure shall be executed at default, minimum, and maximum ambient temperature.</w:t>
      </w:r>
    </w:p>
    <w:p w:rsidR="00F70C91" w:rsidRPr="00EA75A6" w:rsidRDefault="00F70C91">
      <w:r w:rsidRPr="00EA75A6">
        <w:t>The test procedure shall be executed once for each of following parameters:</w:t>
      </w:r>
    </w:p>
    <w:p w:rsidR="00F70C91" w:rsidRPr="00EA75A6" w:rsidRDefault="00F70C91" w:rsidP="003645D7">
      <w:pPr>
        <w:pStyle w:val="B1"/>
      </w:pPr>
      <w:r w:rsidRPr="00EA75A6">
        <w:t>Vcc at default, and S1 signal applied with</w:t>
      </w:r>
      <w:r w:rsidR="003645D7" w:rsidRPr="00EA75A6">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1,70</w:t>
      </w:r>
      <w:r w:rsidR="00384025" w:rsidRPr="00EA75A6">
        <w:t xml:space="preserve"> </w:t>
      </w:r>
      <w:r w:rsidRPr="00EA75A6">
        <w:t>V</w:t>
      </w:r>
      <w:r w:rsidR="000A3E35" w:rsidRPr="00EA75A6">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3645D7">
      <w:pPr>
        <w:pStyle w:val="B1"/>
      </w:pPr>
      <w:r w:rsidRPr="00EA75A6">
        <w:t>Vcc at minimum, and S1 signal applied with</w:t>
      </w:r>
      <w:r w:rsidR="003645D7" w:rsidRPr="00EA75A6">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1,70</w:t>
      </w:r>
      <w:r w:rsidR="00384025" w:rsidRPr="00EA75A6">
        <w:t xml:space="preserve"> </w:t>
      </w:r>
      <w:r w:rsidRPr="00EA75A6">
        <w:t>V</w:t>
      </w:r>
      <w:r w:rsidR="000A3E35" w:rsidRPr="00EA75A6">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3645D7">
      <w:pPr>
        <w:pStyle w:val="B1"/>
      </w:pPr>
      <w:r w:rsidRPr="00EA75A6">
        <w:t>Vcc at maximum, and S1 signal applied with</w:t>
      </w:r>
      <w:r w:rsidR="003645D7" w:rsidRPr="00EA75A6">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1,70</w:t>
      </w:r>
      <w:r w:rsidR="00384025" w:rsidRPr="00EA75A6">
        <w:t xml:space="preserve"> </w:t>
      </w:r>
      <w:r w:rsidRPr="00EA75A6">
        <w:t>V</w:t>
      </w:r>
      <w:r w:rsidR="000A3E35" w:rsidRPr="00EA75A6">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C92D20">
      <w:pPr>
        <w:pStyle w:val="H6"/>
      </w:pPr>
      <w:r w:rsidRPr="00EA75A6">
        <w:t>5.4.1.5.2.2.2</w:t>
      </w:r>
      <w:r w:rsidRPr="00EA75A6">
        <w:tab/>
        <w:t>Initial conditions</w:t>
      </w:r>
    </w:p>
    <w:p w:rsidR="00F70C91" w:rsidRPr="00EA75A6" w:rsidRDefault="00F70C91">
      <w:pPr>
        <w:pStyle w:val="B1"/>
      </w:pPr>
      <w:r w:rsidRPr="00EA75A6">
        <w:t>None of the UICC contacts is activated.</w:t>
      </w:r>
    </w:p>
    <w:p w:rsidR="00F70C91" w:rsidRPr="00EA75A6" w:rsidRDefault="00F70C91" w:rsidP="00A511B8">
      <w:pPr>
        <w:pStyle w:val="H6"/>
      </w:pPr>
      <w:r w:rsidRPr="00EA75A6">
        <w:lastRenderedPageBreak/>
        <w:t>5.4.1.5.2.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425"/>
        <w:gridCol w:w="6106"/>
        <w:gridCol w:w="709"/>
      </w:tblGrid>
      <w:tr w:rsidR="00F70C91" w:rsidRPr="00EA75A6" w:rsidTr="004B4957">
        <w:trPr>
          <w:jc w:val="center"/>
        </w:trPr>
        <w:tc>
          <w:tcPr>
            <w:tcW w:w="588" w:type="dxa"/>
            <w:vAlign w:val="center"/>
          </w:tcPr>
          <w:p w:rsidR="00F70C91" w:rsidRPr="00EA75A6" w:rsidRDefault="00F70C91" w:rsidP="00AC28D8">
            <w:pPr>
              <w:pStyle w:val="TAH"/>
            </w:pPr>
            <w:r w:rsidRPr="00EA75A6">
              <w:t>Step</w:t>
            </w:r>
          </w:p>
        </w:tc>
        <w:tc>
          <w:tcPr>
            <w:tcW w:w="1425" w:type="dxa"/>
            <w:vAlign w:val="center"/>
          </w:tcPr>
          <w:p w:rsidR="00F70C91" w:rsidRPr="00EA75A6" w:rsidRDefault="00F70C91" w:rsidP="00AC28D8">
            <w:pPr>
              <w:pStyle w:val="TAH"/>
            </w:pPr>
            <w:r w:rsidRPr="00EA75A6">
              <w:t>Direction</w:t>
            </w:r>
          </w:p>
        </w:tc>
        <w:tc>
          <w:tcPr>
            <w:tcW w:w="6106"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4B4957">
        <w:trPr>
          <w:jc w:val="center"/>
        </w:trPr>
        <w:tc>
          <w:tcPr>
            <w:tcW w:w="588" w:type="dxa"/>
            <w:vAlign w:val="center"/>
          </w:tcPr>
          <w:p w:rsidR="00F70C91" w:rsidRPr="00EA75A6" w:rsidRDefault="00F70C91">
            <w:pPr>
              <w:pStyle w:val="TAC"/>
            </w:pPr>
            <w:r w:rsidRPr="00EA75A6">
              <w:t>1</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2</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3</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1,</w:t>
            </w:r>
          </w:p>
          <w:p w:rsidR="00F70C91" w:rsidRPr="00EA75A6" w:rsidRDefault="00F70C91">
            <w:pPr>
              <w:pStyle w:val="TAC"/>
            </w:pPr>
            <w:r w:rsidRPr="00EA75A6">
              <w:t>RQ2</w:t>
            </w:r>
          </w:p>
        </w:tc>
      </w:tr>
      <w:tr w:rsidR="00F70C91" w:rsidRPr="00EA75A6" w:rsidTr="004B4957">
        <w:trPr>
          <w:jc w:val="center"/>
        </w:trPr>
        <w:tc>
          <w:tcPr>
            <w:tcW w:w="588" w:type="dxa"/>
            <w:vAlign w:val="center"/>
          </w:tcPr>
          <w:p w:rsidR="00F70C91" w:rsidRPr="00EA75A6" w:rsidRDefault="00F70C91">
            <w:pPr>
              <w:pStyle w:val="TAC"/>
            </w:pPr>
            <w:r w:rsidRPr="00EA75A6">
              <w:t>4</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Send ACT_POWER_MODE frame.</w:t>
            </w:r>
          </w:p>
        </w:tc>
        <w:tc>
          <w:tcPr>
            <w:tcW w:w="709" w:type="dxa"/>
            <w:vAlign w:val="center"/>
          </w:tcPr>
          <w:p w:rsidR="00F70C91" w:rsidRPr="00EA75A6" w:rsidRDefault="00F70C91">
            <w:pPr>
              <w:pStyle w:val="TAC"/>
            </w:pPr>
            <w:r w:rsidRPr="00EA75A6">
              <w:t>RQ1</w:t>
            </w:r>
          </w:p>
        </w:tc>
      </w:tr>
      <w:tr w:rsidR="00F70C91" w:rsidRPr="00EA75A6" w:rsidTr="004B4957">
        <w:trPr>
          <w:jc w:val="center"/>
        </w:trPr>
        <w:tc>
          <w:tcPr>
            <w:tcW w:w="588" w:type="dxa"/>
            <w:vAlign w:val="center"/>
          </w:tcPr>
          <w:p w:rsidR="00F70C91" w:rsidRPr="00EA75A6" w:rsidRDefault="00F70C91">
            <w:pPr>
              <w:pStyle w:val="TAC"/>
            </w:pPr>
            <w:r w:rsidRPr="00EA75A6">
              <w:t>5</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Respond ACT_READY frame.</w:t>
            </w:r>
          </w:p>
        </w:tc>
        <w:tc>
          <w:tcPr>
            <w:tcW w:w="709" w:type="dxa"/>
            <w:vAlign w:val="center"/>
          </w:tcPr>
          <w:p w:rsidR="00F70C91" w:rsidRPr="00EA75A6" w:rsidRDefault="00F70C91">
            <w:pPr>
              <w:pStyle w:val="TAC"/>
            </w:pPr>
            <w:r w:rsidRPr="00EA75A6">
              <w:t>RQ1,</w:t>
            </w:r>
          </w:p>
          <w:p w:rsidR="00F70C91" w:rsidRPr="00EA75A6" w:rsidRDefault="00F70C91">
            <w:pPr>
              <w:pStyle w:val="TAC"/>
            </w:pPr>
            <w:r w:rsidRPr="00EA75A6">
              <w:t>RQ2</w:t>
            </w:r>
          </w:p>
        </w:tc>
      </w:tr>
      <w:tr w:rsidR="00F70C91" w:rsidRPr="00EA75A6" w:rsidTr="004B4957">
        <w:trPr>
          <w:jc w:val="center"/>
        </w:trPr>
        <w:tc>
          <w:tcPr>
            <w:tcW w:w="588" w:type="dxa"/>
            <w:vAlign w:val="center"/>
          </w:tcPr>
          <w:p w:rsidR="00F70C91" w:rsidRPr="00EA75A6" w:rsidRDefault="00F70C91">
            <w:pPr>
              <w:pStyle w:val="TAC"/>
            </w:pPr>
            <w:r w:rsidRPr="00EA75A6">
              <w:t>6</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 xml:space="preserve">Put SWP in </w:t>
            </w:r>
            <w:r w:rsidRPr="00EA75A6">
              <w:rPr>
                <w:b/>
                <w:bCs/>
              </w:rPr>
              <w:t>SUSPENDED</w:t>
            </w:r>
            <w:r w:rsidRPr="00EA75A6">
              <w:t xml:space="preserve"> state.</w:t>
            </w:r>
          </w:p>
        </w:tc>
        <w:tc>
          <w:tcPr>
            <w:tcW w:w="709" w:type="dxa"/>
            <w:vAlign w:val="center"/>
          </w:tcPr>
          <w:p w:rsidR="00F70C91" w:rsidRPr="00EA75A6" w:rsidRDefault="00F70C91">
            <w:pPr>
              <w:pStyle w:val="TAC"/>
            </w:pPr>
            <w:r w:rsidRPr="00EA75A6">
              <w:t>RQ1</w:t>
            </w:r>
          </w:p>
        </w:tc>
      </w:tr>
      <w:tr w:rsidR="00F70C91" w:rsidRPr="00EA75A6" w:rsidTr="004B4957">
        <w:trPr>
          <w:jc w:val="center"/>
        </w:trPr>
        <w:tc>
          <w:tcPr>
            <w:tcW w:w="588" w:type="dxa"/>
            <w:vAlign w:val="center"/>
          </w:tcPr>
          <w:p w:rsidR="00F70C91" w:rsidRPr="00EA75A6" w:rsidRDefault="00F70C91">
            <w:pPr>
              <w:pStyle w:val="TAC"/>
            </w:pPr>
            <w:r w:rsidRPr="00EA75A6">
              <w:t>7</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 xml:space="preserve">Maintain </w:t>
            </w:r>
            <w:r w:rsidRPr="00EA75A6">
              <w:rPr>
                <w:b/>
                <w:bCs/>
              </w:rPr>
              <w:t>SUSPENDED</w:t>
            </w:r>
            <w:r w:rsidRPr="00EA75A6">
              <w:t xml:space="preserve"> state for at least 2 ms.</w:t>
            </w:r>
          </w:p>
        </w:tc>
        <w:tc>
          <w:tcPr>
            <w:tcW w:w="709" w:type="dxa"/>
            <w:vAlign w:val="center"/>
          </w:tcPr>
          <w:p w:rsidR="00F70C91" w:rsidRPr="00EA75A6" w:rsidRDefault="00F70C91">
            <w:pPr>
              <w:pStyle w:val="TAC"/>
            </w:pPr>
            <w:r w:rsidRPr="00EA75A6">
              <w:t>RQ1</w:t>
            </w:r>
          </w:p>
        </w:tc>
      </w:tr>
      <w:tr w:rsidR="00F70C91" w:rsidRPr="00EA75A6" w:rsidTr="004B4957">
        <w:trPr>
          <w:jc w:val="center"/>
        </w:trPr>
        <w:tc>
          <w:tcPr>
            <w:tcW w:w="588"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8</w:t>
            </w:r>
          </w:p>
        </w:tc>
        <w:tc>
          <w:tcPr>
            <w:tcW w:w="1425"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DF"/>
            </w:r>
            <w:r w:rsidRPr="00EA75A6">
              <w:sym w:font="Wingdings" w:char="F0E0"/>
            </w:r>
            <w:r w:rsidRPr="00EA75A6">
              <w:t xml:space="preserve"> UICC</w:t>
            </w:r>
          </w:p>
        </w:tc>
        <w:tc>
          <w:tcPr>
            <w:tcW w:w="6106"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Perform SHDLC link establishmen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1,</w:t>
            </w:r>
          </w:p>
          <w:p w:rsidR="00F70C91" w:rsidRPr="00EA75A6" w:rsidRDefault="00F70C91">
            <w:pPr>
              <w:pStyle w:val="TAC"/>
            </w:pPr>
            <w:r w:rsidRPr="00EA75A6">
              <w:t>RQ2</w:t>
            </w:r>
          </w:p>
        </w:tc>
      </w:tr>
    </w:tbl>
    <w:p w:rsidR="00F70C91" w:rsidRPr="00EA75A6" w:rsidRDefault="00F70C91"/>
    <w:p w:rsidR="00F70C91" w:rsidRPr="00EA75A6" w:rsidRDefault="00F70C91" w:rsidP="00A163BF">
      <w:pPr>
        <w:pStyle w:val="H6"/>
      </w:pPr>
      <w:r w:rsidRPr="00EA75A6">
        <w:t>5.4.1.5.2.3</w:t>
      </w:r>
      <w:r w:rsidRPr="00EA75A6">
        <w:tab/>
        <w:t>Test case 2: S2 communication in voltage class C, full power mode</w:t>
      </w:r>
    </w:p>
    <w:p w:rsidR="00F70C91" w:rsidRPr="00EA75A6" w:rsidRDefault="00F70C91" w:rsidP="00A163BF">
      <w:pPr>
        <w:pStyle w:val="H6"/>
      </w:pPr>
      <w:r w:rsidRPr="00EA75A6">
        <w:t>5.4.1.5.2.3.1</w:t>
      </w:r>
      <w:r w:rsidRPr="00EA75A6">
        <w:tab/>
        <w:t>Test execution</w:t>
      </w:r>
    </w:p>
    <w:p w:rsidR="00F70C91" w:rsidRPr="00EA75A6" w:rsidRDefault="00F70C91" w:rsidP="00A163BF">
      <w:pPr>
        <w:keepNext/>
      </w:pPr>
      <w:r w:rsidRPr="00EA75A6">
        <w:t>The test procedure shall only be executed in voltage class C, full power mode.</w:t>
      </w:r>
    </w:p>
    <w:p w:rsidR="00F70C91" w:rsidRPr="00EA75A6" w:rsidRDefault="00F70C91" w:rsidP="00A163BF">
      <w:pPr>
        <w:keepNext/>
      </w:pPr>
      <w:r w:rsidRPr="00EA75A6">
        <w:t>The test procedure shall be executed at default, minimum, and maximum ambient temperature.</w:t>
      </w:r>
    </w:p>
    <w:p w:rsidR="00F70C91" w:rsidRPr="00EA75A6" w:rsidRDefault="00F70C91" w:rsidP="00A163BF">
      <w:pPr>
        <w:keepNext/>
      </w:pPr>
      <w:r w:rsidRPr="00EA75A6">
        <w:t>The test procedure shall be executed once for each of following parameters:</w:t>
      </w:r>
    </w:p>
    <w:p w:rsidR="00F70C91" w:rsidRPr="00EA75A6" w:rsidRDefault="00F70C91" w:rsidP="004B4957">
      <w:pPr>
        <w:pStyle w:val="B1"/>
      </w:pPr>
      <w:r w:rsidRPr="00EA75A6">
        <w:t>Vcc at default, and S1 signal applied with</w:t>
      </w:r>
      <w:r w:rsidR="004B4957"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4B4957">
      <w:pPr>
        <w:pStyle w:val="B1"/>
      </w:pPr>
      <w:r w:rsidRPr="00EA75A6">
        <w:t>Vcc at minimum, and S1 signal applied with</w:t>
      </w:r>
      <w:r w:rsidR="004B4957"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0A3E35">
      <w:pPr>
        <w:pStyle w:val="B1"/>
        <w:keepNext/>
      </w:pPr>
      <w:r w:rsidRPr="00EA75A6">
        <w:t>Vcc at maximum, and S1 signal applied with</w:t>
      </w:r>
      <w:r w:rsidR="004B4957"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C92D20">
      <w:pPr>
        <w:pStyle w:val="H6"/>
      </w:pPr>
      <w:r w:rsidRPr="00EA75A6">
        <w:t>5.4.1.5.2.3.2</w:t>
      </w:r>
      <w:r w:rsidRPr="00EA75A6">
        <w:tab/>
        <w:t>Initial conditions</w:t>
      </w:r>
    </w:p>
    <w:p w:rsidR="00F70C91" w:rsidRPr="00EA75A6" w:rsidRDefault="00F70C91">
      <w:pPr>
        <w:pStyle w:val="B1"/>
      </w:pPr>
      <w:r w:rsidRPr="00EA75A6">
        <w:t>None of the UICC contacts is activated.</w:t>
      </w:r>
    </w:p>
    <w:p w:rsidR="00F70C91" w:rsidRPr="00EA75A6" w:rsidRDefault="00F70C91" w:rsidP="00A511B8">
      <w:pPr>
        <w:pStyle w:val="H6"/>
      </w:pPr>
      <w:r w:rsidRPr="00EA75A6">
        <w:lastRenderedPageBreak/>
        <w:t>5.4.1.5.2.3.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425"/>
        <w:gridCol w:w="6106"/>
        <w:gridCol w:w="709"/>
      </w:tblGrid>
      <w:tr w:rsidR="00F70C91" w:rsidRPr="00EA75A6" w:rsidTr="004B4957">
        <w:trPr>
          <w:jc w:val="center"/>
        </w:trPr>
        <w:tc>
          <w:tcPr>
            <w:tcW w:w="588" w:type="dxa"/>
            <w:vAlign w:val="center"/>
          </w:tcPr>
          <w:p w:rsidR="00F70C91" w:rsidRPr="00EA75A6" w:rsidRDefault="00F70C91" w:rsidP="00AC28D8">
            <w:pPr>
              <w:pStyle w:val="TAH"/>
            </w:pPr>
            <w:r w:rsidRPr="00EA75A6">
              <w:t>Step</w:t>
            </w:r>
          </w:p>
        </w:tc>
        <w:tc>
          <w:tcPr>
            <w:tcW w:w="1425" w:type="dxa"/>
            <w:vAlign w:val="center"/>
          </w:tcPr>
          <w:p w:rsidR="00F70C91" w:rsidRPr="00EA75A6" w:rsidRDefault="00F70C91" w:rsidP="00AC28D8">
            <w:pPr>
              <w:pStyle w:val="TAH"/>
            </w:pPr>
            <w:r w:rsidRPr="00EA75A6">
              <w:t>Direction</w:t>
            </w:r>
          </w:p>
        </w:tc>
        <w:tc>
          <w:tcPr>
            <w:tcW w:w="6106"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4B4957">
        <w:trPr>
          <w:jc w:val="center"/>
        </w:trPr>
        <w:tc>
          <w:tcPr>
            <w:tcW w:w="588" w:type="dxa"/>
            <w:vAlign w:val="center"/>
          </w:tcPr>
          <w:p w:rsidR="00F70C91" w:rsidRPr="00EA75A6" w:rsidRDefault="00F70C91">
            <w:pPr>
              <w:pStyle w:val="TAC"/>
            </w:pPr>
            <w:r w:rsidRPr="00EA75A6">
              <w:t>1</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2</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3</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4B4957">
        <w:trPr>
          <w:jc w:val="center"/>
        </w:trPr>
        <w:tc>
          <w:tcPr>
            <w:tcW w:w="588" w:type="dxa"/>
            <w:vAlign w:val="center"/>
          </w:tcPr>
          <w:p w:rsidR="00F70C91" w:rsidRPr="00EA75A6" w:rsidRDefault="00F70C91">
            <w:pPr>
              <w:pStyle w:val="TAC"/>
            </w:pPr>
            <w:r w:rsidRPr="00EA75A6">
              <w:t>4</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Send ACT_POWER_MODE frame indicating full power mode.</w:t>
            </w:r>
          </w:p>
        </w:tc>
        <w:tc>
          <w:tcPr>
            <w:tcW w:w="709" w:type="dxa"/>
            <w:vAlign w:val="center"/>
          </w:tcPr>
          <w:p w:rsidR="00F70C91" w:rsidRPr="00EA75A6" w:rsidRDefault="00F70C91">
            <w:pPr>
              <w:pStyle w:val="TAC"/>
            </w:pPr>
            <w:r w:rsidRPr="00EA75A6">
              <w:t>RQ3</w:t>
            </w:r>
          </w:p>
        </w:tc>
      </w:tr>
      <w:tr w:rsidR="00F70C91" w:rsidRPr="00EA75A6" w:rsidTr="004B4957">
        <w:trPr>
          <w:jc w:val="center"/>
        </w:trPr>
        <w:tc>
          <w:tcPr>
            <w:tcW w:w="588" w:type="dxa"/>
            <w:vAlign w:val="center"/>
          </w:tcPr>
          <w:p w:rsidR="00F70C91" w:rsidRPr="00EA75A6" w:rsidRDefault="00F70C91">
            <w:pPr>
              <w:pStyle w:val="TAC"/>
            </w:pPr>
            <w:r w:rsidRPr="00EA75A6">
              <w:t>5</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Respond ACT_READY frame.</w:t>
            </w:r>
          </w:p>
        </w:tc>
        <w:tc>
          <w:tcPr>
            <w:tcW w:w="709" w:type="dxa"/>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4B4957">
        <w:trPr>
          <w:jc w:val="center"/>
        </w:trPr>
        <w:tc>
          <w:tcPr>
            <w:tcW w:w="588" w:type="dxa"/>
            <w:vAlign w:val="center"/>
          </w:tcPr>
          <w:p w:rsidR="00F70C91" w:rsidRPr="00EA75A6" w:rsidRDefault="00F70C91">
            <w:pPr>
              <w:pStyle w:val="TAC"/>
            </w:pPr>
            <w:r w:rsidRPr="00EA75A6">
              <w:t>6</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 xml:space="preserve">Put SWP in </w:t>
            </w:r>
            <w:r w:rsidRPr="00EA75A6">
              <w:rPr>
                <w:b/>
                <w:bCs/>
              </w:rPr>
              <w:t>SUSPENDED</w:t>
            </w:r>
            <w:r w:rsidRPr="00EA75A6">
              <w:t xml:space="preserve"> state.</w:t>
            </w:r>
          </w:p>
        </w:tc>
        <w:tc>
          <w:tcPr>
            <w:tcW w:w="709" w:type="dxa"/>
            <w:vAlign w:val="center"/>
          </w:tcPr>
          <w:p w:rsidR="00F70C91" w:rsidRPr="00EA75A6" w:rsidRDefault="00F70C91">
            <w:pPr>
              <w:pStyle w:val="TAC"/>
            </w:pPr>
            <w:r w:rsidRPr="00EA75A6">
              <w:t>RQ3</w:t>
            </w:r>
          </w:p>
        </w:tc>
      </w:tr>
      <w:tr w:rsidR="00F70C91" w:rsidRPr="00EA75A6" w:rsidTr="004B4957">
        <w:trPr>
          <w:jc w:val="center"/>
        </w:trPr>
        <w:tc>
          <w:tcPr>
            <w:tcW w:w="588" w:type="dxa"/>
            <w:vAlign w:val="center"/>
          </w:tcPr>
          <w:p w:rsidR="00F70C91" w:rsidRPr="00EA75A6" w:rsidRDefault="00F70C91">
            <w:pPr>
              <w:pStyle w:val="TAC"/>
            </w:pPr>
            <w:r w:rsidRPr="00EA75A6">
              <w:t>7</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 xml:space="preserve">Maintain </w:t>
            </w:r>
            <w:r w:rsidRPr="00EA75A6">
              <w:rPr>
                <w:b/>
                <w:bCs/>
              </w:rPr>
              <w:t>SUSPENDED</w:t>
            </w:r>
            <w:r w:rsidRPr="00EA75A6">
              <w:t xml:space="preserve"> state for at least 2 ms.</w:t>
            </w:r>
          </w:p>
        </w:tc>
        <w:tc>
          <w:tcPr>
            <w:tcW w:w="709" w:type="dxa"/>
            <w:vAlign w:val="center"/>
          </w:tcPr>
          <w:p w:rsidR="00F70C91" w:rsidRPr="00EA75A6" w:rsidRDefault="00F70C91">
            <w:pPr>
              <w:pStyle w:val="TAC"/>
            </w:pPr>
            <w:r w:rsidRPr="00EA75A6">
              <w:t>RQ3</w:t>
            </w:r>
          </w:p>
        </w:tc>
      </w:tr>
      <w:tr w:rsidR="00F70C91" w:rsidRPr="00EA75A6" w:rsidTr="004B4957">
        <w:trPr>
          <w:jc w:val="center"/>
        </w:trPr>
        <w:tc>
          <w:tcPr>
            <w:tcW w:w="588"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8</w:t>
            </w:r>
          </w:p>
        </w:tc>
        <w:tc>
          <w:tcPr>
            <w:tcW w:w="1425"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DF"/>
            </w:r>
            <w:r w:rsidRPr="00EA75A6">
              <w:sym w:font="Wingdings" w:char="F0E0"/>
            </w:r>
            <w:r w:rsidRPr="00EA75A6">
              <w:t xml:space="preserve"> UICC</w:t>
            </w:r>
          </w:p>
        </w:tc>
        <w:tc>
          <w:tcPr>
            <w:tcW w:w="6106"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Perform SHDLC link establishmen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3,</w:t>
            </w:r>
          </w:p>
          <w:p w:rsidR="00F70C91" w:rsidRPr="00EA75A6" w:rsidRDefault="00F70C91">
            <w:pPr>
              <w:pStyle w:val="TAC"/>
            </w:pPr>
            <w:r w:rsidRPr="00EA75A6">
              <w:t>RQ4</w:t>
            </w:r>
          </w:p>
        </w:tc>
      </w:tr>
    </w:tbl>
    <w:p w:rsidR="00F70C91" w:rsidRPr="00EA75A6" w:rsidRDefault="00F70C91"/>
    <w:p w:rsidR="00F70C91" w:rsidRPr="00EA75A6" w:rsidRDefault="00F70C91" w:rsidP="00A163BF">
      <w:pPr>
        <w:pStyle w:val="H6"/>
      </w:pPr>
      <w:r w:rsidRPr="00EA75A6">
        <w:t>5.4.1.5.2.4</w:t>
      </w:r>
      <w:r w:rsidRPr="00EA75A6">
        <w:tab/>
        <w:t>Test case 3: S2 communication in low power mode</w:t>
      </w:r>
    </w:p>
    <w:p w:rsidR="00F70C91" w:rsidRPr="00EA75A6" w:rsidRDefault="00F70C91" w:rsidP="00A163BF">
      <w:pPr>
        <w:pStyle w:val="H6"/>
      </w:pPr>
      <w:r w:rsidRPr="00EA75A6">
        <w:t>5.4.1.5.2.4.1</w:t>
      </w:r>
      <w:r w:rsidRPr="00EA75A6">
        <w:tab/>
        <w:t>Test execution</w:t>
      </w:r>
    </w:p>
    <w:p w:rsidR="00F70C91" w:rsidRPr="00EA75A6" w:rsidRDefault="00F70C91" w:rsidP="00A163BF">
      <w:pPr>
        <w:keepNext/>
      </w:pPr>
      <w:r w:rsidRPr="00EA75A6">
        <w:t>The test procedure shall only be executed in voltage class C, low power mode.</w:t>
      </w:r>
    </w:p>
    <w:p w:rsidR="00F70C91" w:rsidRPr="00EA75A6" w:rsidRDefault="00F70C91" w:rsidP="00A163BF">
      <w:pPr>
        <w:keepNext/>
      </w:pPr>
      <w:r w:rsidRPr="00EA75A6">
        <w:t>The test procedure shall be executed at default, minimum, and maximum ambient temperature.</w:t>
      </w:r>
    </w:p>
    <w:p w:rsidR="00F70C91" w:rsidRPr="00EA75A6" w:rsidRDefault="00F70C91" w:rsidP="00A163BF">
      <w:pPr>
        <w:keepNext/>
      </w:pPr>
      <w:r w:rsidRPr="00EA75A6">
        <w:t>The test procedure shall be executed once for each of following parameters:</w:t>
      </w:r>
    </w:p>
    <w:p w:rsidR="00F70C91" w:rsidRPr="00EA75A6" w:rsidRDefault="00F70C91" w:rsidP="004B4957">
      <w:pPr>
        <w:pStyle w:val="B1"/>
      </w:pPr>
      <w:r w:rsidRPr="00EA75A6">
        <w:t>Vcc at default, and S1 signal applied with</w:t>
      </w:r>
      <w:r w:rsidR="004B4957"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4B4957">
      <w:pPr>
        <w:pStyle w:val="B1"/>
      </w:pPr>
      <w:r w:rsidRPr="00EA75A6">
        <w:t>Vcc at minimum, and S1 signal applied with</w:t>
      </w:r>
      <w:r w:rsidR="004B4957"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4B4957">
      <w:pPr>
        <w:pStyle w:val="B1"/>
      </w:pPr>
      <w:r w:rsidRPr="00EA75A6">
        <w:t>Vcc at maximum, and S1 signal applied with</w:t>
      </w:r>
      <w:r w:rsidR="004B4957"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C92D20">
      <w:pPr>
        <w:pStyle w:val="H6"/>
      </w:pPr>
      <w:r w:rsidRPr="00EA75A6">
        <w:t>5.4.1.5.2.4.2</w:t>
      </w:r>
      <w:r w:rsidRPr="00EA75A6">
        <w:tab/>
        <w:t>Initial conditions</w:t>
      </w:r>
    </w:p>
    <w:p w:rsidR="00F70C91" w:rsidRPr="00EA75A6" w:rsidRDefault="00F70C91">
      <w:pPr>
        <w:pStyle w:val="B1"/>
      </w:pPr>
      <w:r w:rsidRPr="00EA75A6">
        <w:t>None of the UICC contacts is activated.</w:t>
      </w:r>
    </w:p>
    <w:p w:rsidR="00F70C91" w:rsidRPr="00EA75A6" w:rsidRDefault="00F70C91" w:rsidP="00A511B8">
      <w:pPr>
        <w:pStyle w:val="H6"/>
      </w:pPr>
      <w:r w:rsidRPr="00EA75A6">
        <w:lastRenderedPageBreak/>
        <w:t>5.4.1.5.2.4.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425"/>
        <w:gridCol w:w="6106"/>
        <w:gridCol w:w="709"/>
      </w:tblGrid>
      <w:tr w:rsidR="00F70C91" w:rsidRPr="00EA75A6" w:rsidTr="004B4957">
        <w:trPr>
          <w:jc w:val="center"/>
        </w:trPr>
        <w:tc>
          <w:tcPr>
            <w:tcW w:w="588" w:type="dxa"/>
            <w:vAlign w:val="center"/>
          </w:tcPr>
          <w:p w:rsidR="00F70C91" w:rsidRPr="00EA75A6" w:rsidRDefault="00F70C91" w:rsidP="00AC28D8">
            <w:pPr>
              <w:pStyle w:val="TAH"/>
            </w:pPr>
            <w:r w:rsidRPr="00EA75A6">
              <w:t>Step</w:t>
            </w:r>
          </w:p>
        </w:tc>
        <w:tc>
          <w:tcPr>
            <w:tcW w:w="1425" w:type="dxa"/>
            <w:vAlign w:val="center"/>
          </w:tcPr>
          <w:p w:rsidR="00F70C91" w:rsidRPr="00EA75A6" w:rsidRDefault="00F70C91" w:rsidP="00AC28D8">
            <w:pPr>
              <w:pStyle w:val="TAH"/>
            </w:pPr>
            <w:r w:rsidRPr="00EA75A6">
              <w:t>Direction</w:t>
            </w:r>
          </w:p>
        </w:tc>
        <w:tc>
          <w:tcPr>
            <w:tcW w:w="6106"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4B4957">
        <w:trPr>
          <w:jc w:val="center"/>
        </w:trPr>
        <w:tc>
          <w:tcPr>
            <w:tcW w:w="588" w:type="dxa"/>
            <w:vAlign w:val="center"/>
          </w:tcPr>
          <w:p w:rsidR="00F70C91" w:rsidRPr="00EA75A6" w:rsidRDefault="00F70C91">
            <w:pPr>
              <w:pStyle w:val="TAC"/>
            </w:pPr>
            <w:r w:rsidRPr="00EA75A6">
              <w:t>1</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2</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3</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4B4957">
        <w:trPr>
          <w:jc w:val="center"/>
        </w:trPr>
        <w:tc>
          <w:tcPr>
            <w:tcW w:w="588" w:type="dxa"/>
            <w:vAlign w:val="center"/>
          </w:tcPr>
          <w:p w:rsidR="00F70C91" w:rsidRPr="00EA75A6" w:rsidRDefault="00F70C91">
            <w:pPr>
              <w:pStyle w:val="TAC"/>
            </w:pPr>
            <w:r w:rsidRPr="00EA75A6">
              <w:t>4</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 xml:space="preserve">Put SWP in </w:t>
            </w:r>
            <w:r w:rsidRPr="00EA75A6">
              <w:rPr>
                <w:b/>
                <w:bCs/>
              </w:rPr>
              <w:t>SUSPENDED</w:t>
            </w:r>
            <w:r w:rsidRPr="00EA75A6">
              <w:t xml:space="preserve"> state.</w:t>
            </w:r>
          </w:p>
        </w:tc>
        <w:tc>
          <w:tcPr>
            <w:tcW w:w="709" w:type="dxa"/>
            <w:vAlign w:val="center"/>
          </w:tcPr>
          <w:p w:rsidR="00F70C91" w:rsidRPr="00EA75A6" w:rsidRDefault="00F70C91">
            <w:pPr>
              <w:pStyle w:val="TAC"/>
            </w:pPr>
            <w:r w:rsidRPr="00EA75A6">
              <w:t>RQ3</w:t>
            </w:r>
          </w:p>
        </w:tc>
      </w:tr>
      <w:tr w:rsidR="00F70C91" w:rsidRPr="00EA75A6" w:rsidTr="004B4957">
        <w:trPr>
          <w:jc w:val="center"/>
        </w:trPr>
        <w:tc>
          <w:tcPr>
            <w:tcW w:w="588" w:type="dxa"/>
            <w:vAlign w:val="center"/>
          </w:tcPr>
          <w:p w:rsidR="00F70C91" w:rsidRPr="00EA75A6" w:rsidRDefault="00F70C91">
            <w:pPr>
              <w:pStyle w:val="TAC"/>
            </w:pPr>
            <w:r w:rsidRPr="00EA75A6">
              <w:t>5</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 xml:space="preserve">Maintain </w:t>
            </w:r>
            <w:r w:rsidRPr="00EA75A6">
              <w:rPr>
                <w:b/>
                <w:bCs/>
              </w:rPr>
              <w:t>SUSPENDED</w:t>
            </w:r>
            <w:r w:rsidRPr="00EA75A6">
              <w:t xml:space="preserve"> state for at least 2 ms.</w:t>
            </w:r>
          </w:p>
        </w:tc>
        <w:tc>
          <w:tcPr>
            <w:tcW w:w="709" w:type="dxa"/>
            <w:vAlign w:val="center"/>
          </w:tcPr>
          <w:p w:rsidR="00F70C91" w:rsidRPr="00EA75A6" w:rsidRDefault="00F70C91">
            <w:pPr>
              <w:pStyle w:val="TAC"/>
            </w:pPr>
            <w:r w:rsidRPr="00EA75A6">
              <w:t>RQ3</w:t>
            </w:r>
          </w:p>
        </w:tc>
      </w:tr>
      <w:tr w:rsidR="00F70C91" w:rsidRPr="00EA75A6" w:rsidTr="004B4957">
        <w:trPr>
          <w:jc w:val="center"/>
        </w:trPr>
        <w:tc>
          <w:tcPr>
            <w:tcW w:w="588"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6</w:t>
            </w:r>
          </w:p>
        </w:tc>
        <w:tc>
          <w:tcPr>
            <w:tcW w:w="1425"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DF"/>
            </w:r>
            <w:r w:rsidRPr="00EA75A6">
              <w:sym w:font="Wingdings" w:char="F0E0"/>
            </w:r>
            <w:r w:rsidRPr="00EA75A6">
              <w:t xml:space="preserve"> UICC</w:t>
            </w:r>
          </w:p>
        </w:tc>
        <w:tc>
          <w:tcPr>
            <w:tcW w:w="6106"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Perform SHDLC link establishmen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3,</w:t>
            </w:r>
          </w:p>
          <w:p w:rsidR="00F70C91" w:rsidRPr="00EA75A6" w:rsidRDefault="00F70C91">
            <w:pPr>
              <w:pStyle w:val="TAC"/>
            </w:pPr>
            <w:r w:rsidRPr="00EA75A6">
              <w:t>RQ4</w:t>
            </w:r>
          </w:p>
        </w:tc>
      </w:tr>
    </w:tbl>
    <w:p w:rsidR="00F70C91" w:rsidRPr="00EA75A6" w:rsidRDefault="00F70C91"/>
    <w:p w:rsidR="00F70C91" w:rsidRPr="00EA75A6" w:rsidRDefault="00F70C91" w:rsidP="00B000AD">
      <w:pPr>
        <w:pStyle w:val="Heading2"/>
      </w:pPr>
      <w:bookmarkStart w:id="2362" w:name="_Toc415059204"/>
      <w:bookmarkStart w:id="2363" w:name="_Toc415064645"/>
      <w:bookmarkStart w:id="2364" w:name="_Toc415151268"/>
      <w:bookmarkStart w:id="2365" w:name="_Toc415151679"/>
      <w:r w:rsidRPr="00EA75A6">
        <w:t>5.5</w:t>
      </w:r>
      <w:r w:rsidRPr="00EA75A6">
        <w:tab/>
        <w:t>Physical transmission layer</w:t>
      </w:r>
      <w:bookmarkEnd w:id="2362"/>
      <w:bookmarkEnd w:id="2363"/>
      <w:bookmarkEnd w:id="2364"/>
      <w:bookmarkEnd w:id="2365"/>
    </w:p>
    <w:p w:rsidR="00F70C91" w:rsidRPr="00EA75A6" w:rsidRDefault="00F70C91" w:rsidP="00B000AD">
      <w:pPr>
        <w:pStyle w:val="Heading3"/>
      </w:pPr>
      <w:bookmarkStart w:id="2366" w:name="_Toc415059205"/>
      <w:bookmarkStart w:id="2367" w:name="_Toc415064646"/>
      <w:bookmarkStart w:id="2368" w:name="_Toc415151269"/>
      <w:bookmarkStart w:id="2369" w:name="_Toc415151680"/>
      <w:r w:rsidRPr="00EA75A6">
        <w:t>5.5.1</w:t>
      </w:r>
      <w:r w:rsidRPr="00EA75A6">
        <w:tab/>
        <w:t>S1 Bit coding and sampling time</w:t>
      </w:r>
      <w:bookmarkEnd w:id="2366"/>
      <w:bookmarkEnd w:id="2367"/>
      <w:bookmarkEnd w:id="2368"/>
      <w:bookmarkEnd w:id="2369"/>
    </w:p>
    <w:p w:rsidR="00F70C91" w:rsidRPr="00EA75A6" w:rsidRDefault="00F70C91" w:rsidP="00B000AD">
      <w:pPr>
        <w:pStyle w:val="Heading4"/>
      </w:pPr>
      <w:bookmarkStart w:id="2370" w:name="_Toc415059206"/>
      <w:bookmarkStart w:id="2371" w:name="_Toc415064647"/>
      <w:bookmarkStart w:id="2372" w:name="_Toc415151270"/>
      <w:bookmarkStart w:id="2373" w:name="_Toc415151681"/>
      <w:r w:rsidRPr="00EA75A6">
        <w:t>5.5.1.1</w:t>
      </w:r>
      <w:r w:rsidRPr="00EA75A6">
        <w:tab/>
        <w:t>Conformance requirements</w:t>
      </w:r>
      <w:bookmarkEnd w:id="2370"/>
      <w:bookmarkEnd w:id="2371"/>
      <w:bookmarkEnd w:id="2372"/>
      <w:bookmarkEnd w:id="2373"/>
    </w:p>
    <w:p w:rsidR="00F70C91" w:rsidRPr="00EA75A6" w:rsidRDefault="00F70C91" w:rsidP="00A163BF">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8.1</w:t>
      </w:r>
      <w:r w:rsidR="004B4957"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7"/>
        <w:gridCol w:w="9128"/>
      </w:tblGrid>
      <w:tr w:rsidR="00F70C91" w:rsidRPr="00EA75A6" w:rsidTr="001D4B43">
        <w:trPr>
          <w:jc w:val="center"/>
        </w:trPr>
        <w:tc>
          <w:tcPr>
            <w:tcW w:w="647" w:type="dxa"/>
          </w:tcPr>
          <w:p w:rsidR="00F70C91" w:rsidRPr="00EA75A6" w:rsidRDefault="00F70C91">
            <w:pPr>
              <w:pStyle w:val="TAL"/>
            </w:pPr>
            <w:r w:rsidRPr="00EA75A6">
              <w:t>RQ1</w:t>
            </w:r>
          </w:p>
        </w:tc>
        <w:tc>
          <w:tcPr>
            <w:tcW w:w="9128" w:type="dxa"/>
          </w:tcPr>
          <w:p w:rsidR="00F70C91" w:rsidRPr="00EA75A6" w:rsidRDefault="00F70C91" w:rsidP="00B710D2">
            <w:pPr>
              <w:pStyle w:val="TAL"/>
            </w:pPr>
            <w:r w:rsidRPr="00EA75A6">
              <w:t>The UICC shall interpret a signal waveform received on S1 having a duration T constituted by two sequential rising edges with the state H for a time T</w:t>
            </w:r>
            <w:r w:rsidRPr="00EA75A6">
              <w:rPr>
                <w:position w:val="-6"/>
                <w:sz w:val="14"/>
              </w:rPr>
              <w:t>H1</w:t>
            </w:r>
            <w:r w:rsidRPr="00EA75A6">
              <w:t xml:space="preserve"> between 0,70 </w:t>
            </w:r>
            <w:r w:rsidR="00D80008" w:rsidRPr="00EA75A6">
              <w:t>×</w:t>
            </w:r>
            <w:r w:rsidRPr="00EA75A6">
              <w:t xml:space="preserve">T and 0,80 </w:t>
            </w:r>
            <w:r w:rsidR="00D80008" w:rsidRPr="00EA75A6">
              <w:t>×</w:t>
            </w:r>
            <w:r w:rsidRPr="00EA75A6">
              <w:t xml:space="preserve"> T as bit with the logical value</w:t>
            </w:r>
            <w:r w:rsidR="00B710D2" w:rsidRPr="00EA75A6">
              <w:t> </w:t>
            </w:r>
            <w:r w:rsidRPr="00EA75A6">
              <w:t>1. The timing reference point for T and T</w:t>
            </w:r>
            <w:r w:rsidRPr="00EA75A6">
              <w:rPr>
                <w:position w:val="-6"/>
                <w:sz w:val="14"/>
              </w:rPr>
              <w:t>H1</w:t>
            </w:r>
            <w:r w:rsidRPr="00EA75A6">
              <w:t xml:space="preserve"> shall be 50</w:t>
            </w:r>
            <w:r w:rsidR="004B4957" w:rsidRPr="00EA75A6">
              <w:t xml:space="preserve"> %</w:t>
            </w:r>
            <w:r w:rsidRPr="00EA75A6">
              <w:t xml:space="preserve"> of the S1 signal amplitude.</w:t>
            </w:r>
          </w:p>
        </w:tc>
      </w:tr>
      <w:tr w:rsidR="00F70C91" w:rsidRPr="00EA75A6" w:rsidTr="001D4B43">
        <w:trPr>
          <w:jc w:val="center"/>
        </w:trPr>
        <w:tc>
          <w:tcPr>
            <w:tcW w:w="647" w:type="dxa"/>
          </w:tcPr>
          <w:p w:rsidR="00F70C91" w:rsidRPr="00EA75A6" w:rsidRDefault="00F70C91">
            <w:pPr>
              <w:pStyle w:val="TAL"/>
            </w:pPr>
            <w:r w:rsidRPr="00EA75A6">
              <w:t>RQ2</w:t>
            </w:r>
          </w:p>
        </w:tc>
        <w:tc>
          <w:tcPr>
            <w:tcW w:w="9128" w:type="dxa"/>
          </w:tcPr>
          <w:p w:rsidR="00F70C91" w:rsidRPr="00EA75A6" w:rsidRDefault="00F70C91">
            <w:pPr>
              <w:pStyle w:val="TAL"/>
            </w:pPr>
            <w:r w:rsidRPr="00EA75A6">
              <w:t>The UICC shall interpret a signal waveform received on S1 having a duration T constituted by two sequential rising edges with the state H for a time T</w:t>
            </w:r>
            <w:r w:rsidRPr="00EA75A6">
              <w:rPr>
                <w:position w:val="-6"/>
                <w:sz w:val="14"/>
              </w:rPr>
              <w:t>H0</w:t>
            </w:r>
            <w:r w:rsidRPr="00EA75A6">
              <w:t xml:space="preserve"> from 0,20 </w:t>
            </w:r>
            <w:r w:rsidR="00D80008" w:rsidRPr="00EA75A6">
              <w:t>×</w:t>
            </w:r>
            <w:r w:rsidRPr="00EA75A6">
              <w:t xml:space="preserve">T to 0,30 </w:t>
            </w:r>
            <w:r w:rsidR="00D80008" w:rsidRPr="00EA75A6">
              <w:t>×</w:t>
            </w:r>
            <w:r w:rsidRPr="00EA75A6">
              <w:t>T as bit with the logical value 0. The timing reference point for T and T</w:t>
            </w:r>
            <w:r w:rsidRPr="00EA75A6">
              <w:rPr>
                <w:position w:val="-6"/>
                <w:sz w:val="14"/>
              </w:rPr>
              <w:t>H0</w:t>
            </w:r>
            <w:r w:rsidRPr="00EA75A6">
              <w:t xml:space="preserve"> shall be 50</w:t>
            </w:r>
            <w:r w:rsidR="004B4957" w:rsidRPr="00EA75A6">
              <w:t xml:space="preserve"> %</w:t>
            </w:r>
            <w:r w:rsidRPr="00EA75A6">
              <w:t xml:space="preserve"> of the S1 signal amplitude.</w:t>
            </w:r>
          </w:p>
        </w:tc>
      </w:tr>
      <w:tr w:rsidR="00F70C91" w:rsidRPr="00EA75A6" w:rsidTr="001D4B43">
        <w:trPr>
          <w:jc w:val="center"/>
        </w:trPr>
        <w:tc>
          <w:tcPr>
            <w:tcW w:w="647" w:type="dxa"/>
          </w:tcPr>
          <w:p w:rsidR="00F70C91" w:rsidRPr="00EA75A6" w:rsidRDefault="00F70C91">
            <w:pPr>
              <w:pStyle w:val="TAL"/>
            </w:pPr>
            <w:r w:rsidRPr="00EA75A6">
              <w:t>RQ3</w:t>
            </w:r>
          </w:p>
        </w:tc>
        <w:tc>
          <w:tcPr>
            <w:tcW w:w="9128" w:type="dxa"/>
          </w:tcPr>
          <w:p w:rsidR="00F70C91" w:rsidRPr="00EA75A6" w:rsidRDefault="00F70C91">
            <w:pPr>
              <w:pStyle w:val="TAL"/>
            </w:pPr>
            <w:r w:rsidRPr="00EA75A6">
              <w:t xml:space="preserve">For the signal waveforms as per RQ1 and RQ2, the UICC shall accept signal edges </w:t>
            </w:r>
            <w:r w:rsidR="00BA38C2" w:rsidRPr="00EA75A6">
              <w:t>with a fall time (tf) between 5 </w:t>
            </w:r>
            <w:r w:rsidRPr="00EA75A6">
              <w:t xml:space="preserve">ns and 0,05 </w:t>
            </w:r>
            <w:r w:rsidR="00D80008" w:rsidRPr="00EA75A6">
              <w:t>×</w:t>
            </w:r>
            <w:r w:rsidR="006D61B1" w:rsidRPr="00EA75A6">
              <w:t xml:space="preserve"> </w:t>
            </w:r>
            <w:r w:rsidRPr="00EA75A6">
              <w:t xml:space="preserve">T with T </w:t>
            </w:r>
            <w:r w:rsidR="00590599" w:rsidRPr="00EA75A6">
              <w:t>≤</w:t>
            </w:r>
            <w:r w:rsidRPr="00EA75A6">
              <w:t xml:space="preserve"> 5</w:t>
            </w:r>
            <w:r w:rsidR="00B710D2" w:rsidRPr="00EA75A6">
              <w:t xml:space="preserve"> </w:t>
            </w:r>
            <w:r w:rsidRPr="00EA75A6">
              <w:t>000</w:t>
            </w:r>
            <w:r w:rsidR="006D61B1" w:rsidRPr="00EA75A6">
              <w:t xml:space="preserve"> </w:t>
            </w:r>
            <w:r w:rsidRPr="00EA75A6">
              <w:t>ns and between 5</w:t>
            </w:r>
            <w:r w:rsidR="00B710D2" w:rsidRPr="00EA75A6">
              <w:t xml:space="preserve"> </w:t>
            </w:r>
            <w:r w:rsidRPr="00EA75A6">
              <w:t>ns and 250</w:t>
            </w:r>
            <w:r w:rsidR="00B710D2" w:rsidRPr="00EA75A6">
              <w:t xml:space="preserve"> </w:t>
            </w:r>
            <w:r w:rsidRPr="00EA75A6">
              <w:t>ns with T &gt;</w:t>
            </w:r>
            <w:r w:rsidR="00A7125F" w:rsidRPr="00EA75A6">
              <w:t xml:space="preserve"> </w:t>
            </w:r>
            <w:r w:rsidRPr="00EA75A6">
              <w:t>5</w:t>
            </w:r>
            <w:r w:rsidR="00B710D2" w:rsidRPr="00EA75A6">
              <w:t xml:space="preserve"> </w:t>
            </w:r>
            <w:r w:rsidRPr="00EA75A6">
              <w:t>000</w:t>
            </w:r>
            <w:r w:rsidR="00B710D2" w:rsidRPr="00EA75A6">
              <w:t xml:space="preserve"> </w:t>
            </w:r>
            <w:r w:rsidRPr="00EA75A6">
              <w:t>ns, where the timing reference points for the fall time are 10</w:t>
            </w:r>
            <w:r w:rsidR="004B4957" w:rsidRPr="00EA75A6">
              <w:t xml:space="preserve"> %</w:t>
            </w:r>
            <w:r w:rsidRPr="00EA75A6">
              <w:t xml:space="preserve"> and 90</w:t>
            </w:r>
            <w:r w:rsidR="004B4957" w:rsidRPr="00EA75A6">
              <w:t xml:space="preserve"> %</w:t>
            </w:r>
            <w:r w:rsidRPr="00EA75A6">
              <w:t xml:space="preserve"> of the S1 signal amplitude.</w:t>
            </w:r>
          </w:p>
        </w:tc>
      </w:tr>
      <w:tr w:rsidR="00F70C91" w:rsidRPr="00EA75A6" w:rsidTr="001D4B43">
        <w:trPr>
          <w:jc w:val="center"/>
        </w:trPr>
        <w:tc>
          <w:tcPr>
            <w:tcW w:w="647" w:type="dxa"/>
          </w:tcPr>
          <w:p w:rsidR="00F70C91" w:rsidRPr="00EA75A6" w:rsidRDefault="00F70C91">
            <w:pPr>
              <w:pStyle w:val="TAL"/>
            </w:pPr>
            <w:r w:rsidRPr="00EA75A6">
              <w:t>RQ4</w:t>
            </w:r>
          </w:p>
        </w:tc>
        <w:tc>
          <w:tcPr>
            <w:tcW w:w="9128" w:type="dxa"/>
          </w:tcPr>
          <w:p w:rsidR="00F70C91" w:rsidRPr="00EA75A6" w:rsidRDefault="00F70C91">
            <w:pPr>
              <w:pStyle w:val="TAL"/>
            </w:pPr>
            <w:r w:rsidRPr="00EA75A6">
              <w:t>For the signal waveforms as per RQ1 and RQ2, the UICC shall accept signal edges with a rise time</w:t>
            </w:r>
            <w:r w:rsidR="00BA38C2" w:rsidRPr="00EA75A6">
              <w:t xml:space="preserve"> (tr) between 5 </w:t>
            </w:r>
            <w:r w:rsidRPr="00EA75A6">
              <w:t xml:space="preserve">ns and 0,05 </w:t>
            </w:r>
            <w:r w:rsidR="00D80008" w:rsidRPr="00EA75A6">
              <w:t>×</w:t>
            </w:r>
            <w:r w:rsidR="006D61B1" w:rsidRPr="00EA75A6">
              <w:t xml:space="preserve"> </w:t>
            </w:r>
            <w:r w:rsidRPr="00EA75A6">
              <w:t xml:space="preserve">T with T </w:t>
            </w:r>
            <w:r w:rsidR="00590599" w:rsidRPr="00EA75A6">
              <w:t>≤</w:t>
            </w:r>
            <w:r w:rsidRPr="00EA75A6">
              <w:t xml:space="preserve"> 5</w:t>
            </w:r>
            <w:r w:rsidR="00B710D2" w:rsidRPr="00EA75A6">
              <w:t xml:space="preserve"> </w:t>
            </w:r>
            <w:r w:rsidRPr="00EA75A6">
              <w:t>000</w:t>
            </w:r>
            <w:r w:rsidR="00B710D2" w:rsidRPr="00EA75A6">
              <w:t xml:space="preserve"> </w:t>
            </w:r>
            <w:r w:rsidRPr="00EA75A6">
              <w:t>ns and between 5</w:t>
            </w:r>
            <w:r w:rsidR="00B710D2" w:rsidRPr="00EA75A6">
              <w:t xml:space="preserve"> </w:t>
            </w:r>
            <w:r w:rsidRPr="00EA75A6">
              <w:t>ns and 250</w:t>
            </w:r>
            <w:r w:rsidR="00B710D2" w:rsidRPr="00EA75A6">
              <w:t xml:space="preserve"> </w:t>
            </w:r>
            <w:r w:rsidRPr="00EA75A6">
              <w:t>ns with T &gt;</w:t>
            </w:r>
            <w:r w:rsidR="00A7125F" w:rsidRPr="00EA75A6">
              <w:t xml:space="preserve"> </w:t>
            </w:r>
            <w:r w:rsidRPr="00EA75A6">
              <w:t>5</w:t>
            </w:r>
            <w:r w:rsidR="00B710D2" w:rsidRPr="00EA75A6">
              <w:t xml:space="preserve"> </w:t>
            </w:r>
            <w:r w:rsidRPr="00EA75A6">
              <w:t>000</w:t>
            </w:r>
            <w:r w:rsidR="00B710D2" w:rsidRPr="00EA75A6">
              <w:t xml:space="preserve"> </w:t>
            </w:r>
            <w:r w:rsidRPr="00EA75A6">
              <w:t>ns, where the timing reference points for the rise time are 10</w:t>
            </w:r>
            <w:r w:rsidR="004B4957" w:rsidRPr="00EA75A6">
              <w:t xml:space="preserve"> %</w:t>
            </w:r>
            <w:r w:rsidRPr="00EA75A6">
              <w:t xml:space="preserve"> and 90</w:t>
            </w:r>
            <w:r w:rsidR="004B4957" w:rsidRPr="00EA75A6">
              <w:t xml:space="preserve"> %</w:t>
            </w:r>
            <w:r w:rsidRPr="00EA75A6">
              <w:t xml:space="preserve"> of the S1 signal amplitude.</w:t>
            </w:r>
          </w:p>
        </w:tc>
      </w:tr>
      <w:tr w:rsidR="00F70C91" w:rsidRPr="00EA75A6" w:rsidTr="001D4B43">
        <w:trPr>
          <w:jc w:val="center"/>
        </w:trPr>
        <w:tc>
          <w:tcPr>
            <w:tcW w:w="647" w:type="dxa"/>
          </w:tcPr>
          <w:p w:rsidR="00F70C91" w:rsidRPr="00EA75A6" w:rsidRDefault="00F70C91">
            <w:pPr>
              <w:pStyle w:val="TAL"/>
            </w:pPr>
            <w:r w:rsidRPr="00EA75A6">
              <w:t>RQ5</w:t>
            </w:r>
          </w:p>
        </w:tc>
        <w:tc>
          <w:tcPr>
            <w:tcW w:w="9128" w:type="dxa"/>
          </w:tcPr>
          <w:p w:rsidR="00F70C91" w:rsidRPr="00EA75A6" w:rsidRDefault="00F70C91">
            <w:pPr>
              <w:pStyle w:val="TAL"/>
            </w:pPr>
            <w:r w:rsidRPr="00EA75A6">
              <w:t>The UICC shall be capable to communicate with bit rates varying with each bit transmitted on S1 between the minimum and maximum bit duration supported (see also RQ7 and RQ8).</w:t>
            </w:r>
          </w:p>
        </w:tc>
      </w:tr>
      <w:tr w:rsidR="00F70C91" w:rsidRPr="00EA75A6" w:rsidTr="001D4B43">
        <w:trPr>
          <w:jc w:val="center"/>
        </w:trPr>
        <w:tc>
          <w:tcPr>
            <w:tcW w:w="647" w:type="dxa"/>
          </w:tcPr>
          <w:p w:rsidR="00F70C91" w:rsidRPr="00EA75A6" w:rsidRDefault="00F70C91">
            <w:pPr>
              <w:pStyle w:val="TAL"/>
            </w:pPr>
            <w:r w:rsidRPr="00EA75A6">
              <w:t>RQ6</w:t>
            </w:r>
          </w:p>
        </w:tc>
        <w:tc>
          <w:tcPr>
            <w:tcW w:w="9128" w:type="dxa"/>
          </w:tcPr>
          <w:p w:rsidR="00F70C91" w:rsidRPr="00EA75A6" w:rsidRDefault="00F70C91">
            <w:pPr>
              <w:pStyle w:val="TAL"/>
            </w:pPr>
            <w:r w:rsidRPr="00EA75A6">
              <w:t>The input capacitance of the UICC (C</w:t>
            </w:r>
            <w:r w:rsidRPr="00EA75A6">
              <w:rPr>
                <w:position w:val="-6"/>
                <w:sz w:val="14"/>
              </w:rPr>
              <w:t>LOAD</w:t>
            </w:r>
            <w:r w:rsidRPr="00EA75A6">
              <w:t>) on the contact C6 shall not exceed 10 pF.</w:t>
            </w:r>
          </w:p>
        </w:tc>
      </w:tr>
      <w:tr w:rsidR="00F70C91" w:rsidRPr="00EA75A6" w:rsidTr="001D4B43">
        <w:trPr>
          <w:jc w:val="center"/>
        </w:trPr>
        <w:tc>
          <w:tcPr>
            <w:tcW w:w="647" w:type="dxa"/>
          </w:tcPr>
          <w:p w:rsidR="00F70C91" w:rsidRPr="00EA75A6" w:rsidRDefault="00F70C91">
            <w:pPr>
              <w:pStyle w:val="TAL"/>
            </w:pPr>
            <w:r w:rsidRPr="00EA75A6">
              <w:t>RQ7</w:t>
            </w:r>
          </w:p>
        </w:tc>
        <w:tc>
          <w:tcPr>
            <w:tcW w:w="9128" w:type="dxa"/>
          </w:tcPr>
          <w:p w:rsidR="00F70C91" w:rsidRPr="00EA75A6" w:rsidRDefault="00F70C91">
            <w:pPr>
              <w:pStyle w:val="TAL"/>
            </w:pPr>
            <w:r w:rsidRPr="00EA75A6">
              <w:t>The UICC shall interpret bits with a duration T between 1 µs and 5 µs.</w:t>
            </w:r>
          </w:p>
        </w:tc>
      </w:tr>
      <w:tr w:rsidR="00F70C91" w:rsidRPr="00EA75A6" w:rsidTr="001D4B43">
        <w:trPr>
          <w:jc w:val="center"/>
        </w:trPr>
        <w:tc>
          <w:tcPr>
            <w:tcW w:w="647" w:type="dxa"/>
          </w:tcPr>
          <w:p w:rsidR="00F70C91" w:rsidRPr="00EA75A6" w:rsidRDefault="00F70C91">
            <w:pPr>
              <w:pStyle w:val="TAL"/>
            </w:pPr>
            <w:r w:rsidRPr="00EA75A6">
              <w:t>RQ8</w:t>
            </w:r>
          </w:p>
        </w:tc>
        <w:tc>
          <w:tcPr>
            <w:tcW w:w="9128" w:type="dxa"/>
          </w:tcPr>
          <w:p w:rsidR="00F70C91" w:rsidRPr="00EA75A6" w:rsidRDefault="00F70C91">
            <w:pPr>
              <w:pStyle w:val="TAL"/>
            </w:pPr>
            <w:r w:rsidRPr="00EA75A6">
              <w:t>The UICC shall interpret bits with extended bit durations in the indicated range (see clause 9.4).</w:t>
            </w:r>
          </w:p>
        </w:tc>
      </w:tr>
      <w:tr w:rsidR="00F70C91" w:rsidRPr="00EA75A6" w:rsidTr="001D4B43">
        <w:trPr>
          <w:jc w:val="center"/>
        </w:trPr>
        <w:tc>
          <w:tcPr>
            <w:tcW w:w="647" w:type="dxa"/>
          </w:tcPr>
          <w:p w:rsidR="00F70C91" w:rsidRPr="00EA75A6" w:rsidRDefault="00F70C91">
            <w:pPr>
              <w:pStyle w:val="TAL"/>
            </w:pPr>
            <w:r w:rsidRPr="00EA75A6">
              <w:t>RQ9</w:t>
            </w:r>
          </w:p>
        </w:tc>
        <w:tc>
          <w:tcPr>
            <w:tcW w:w="9128" w:type="dxa"/>
          </w:tcPr>
          <w:p w:rsidR="00F70C91" w:rsidRPr="00EA75A6" w:rsidRDefault="00F70C91">
            <w:pPr>
              <w:pStyle w:val="TAL"/>
            </w:pPr>
            <w:r w:rsidRPr="00EA75A6">
              <w:t xml:space="preserve">For a transition from </w:t>
            </w:r>
            <w:r w:rsidRPr="00EA75A6">
              <w:rPr>
                <w:b/>
                <w:bCs/>
              </w:rPr>
              <w:t>DEACTIVATED</w:t>
            </w:r>
            <w:r w:rsidRPr="00EA75A6">
              <w:t xml:space="preserve"> state or for SWIO contact activation (</w:t>
            </w:r>
            <w:r w:rsidR="001C0378" w:rsidRPr="00EA75A6">
              <w:t>preceding</w:t>
            </w:r>
            <w:r w:rsidRPr="00EA75A6">
              <w:t xml:space="preserve"> the SWP interface activation procedure), the UICC shall accept a rise time tr of the signal S1 in the range of 5 ns to 250 ns.</w:t>
            </w:r>
          </w:p>
        </w:tc>
      </w:tr>
      <w:tr w:rsidR="00F70C91" w:rsidRPr="00EA75A6" w:rsidTr="001D4B43">
        <w:trPr>
          <w:jc w:val="center"/>
        </w:trPr>
        <w:tc>
          <w:tcPr>
            <w:tcW w:w="647" w:type="dxa"/>
          </w:tcPr>
          <w:p w:rsidR="00F70C91" w:rsidRPr="00EA75A6" w:rsidRDefault="00F70C91">
            <w:pPr>
              <w:pStyle w:val="TAL"/>
            </w:pPr>
            <w:r w:rsidRPr="00EA75A6">
              <w:t>RQ10</w:t>
            </w:r>
          </w:p>
        </w:tc>
        <w:tc>
          <w:tcPr>
            <w:tcW w:w="9128" w:type="dxa"/>
          </w:tcPr>
          <w:p w:rsidR="00F70C91" w:rsidRPr="00EA75A6" w:rsidRDefault="00F70C91" w:rsidP="00A7125F">
            <w:pPr>
              <w:pStyle w:val="TAL"/>
            </w:pPr>
            <w:r w:rsidRPr="00EA75A6">
              <w:t xml:space="preserve">For a transition to </w:t>
            </w:r>
            <w:r w:rsidRPr="00EA75A6">
              <w:rPr>
                <w:b/>
                <w:bCs/>
              </w:rPr>
              <w:t>DEACTIVATED</w:t>
            </w:r>
            <w:r w:rsidRPr="00EA75A6">
              <w:t xml:space="preserve"> state, the UICC shall accept a fall time tf of the signal S1 in the range of 5</w:t>
            </w:r>
            <w:r w:rsidR="001D4B43" w:rsidRPr="00EA75A6">
              <w:t> </w:t>
            </w:r>
            <w:r w:rsidRPr="00EA75A6">
              <w:t>ns to 250</w:t>
            </w:r>
            <w:r w:rsidR="00A7125F" w:rsidRPr="00EA75A6">
              <w:t> </w:t>
            </w:r>
            <w:r w:rsidRPr="00EA75A6">
              <w:t>ns.</w:t>
            </w:r>
          </w:p>
        </w:tc>
      </w:tr>
      <w:tr w:rsidR="00F70C91" w:rsidRPr="00EA75A6" w:rsidTr="001D4B43">
        <w:trPr>
          <w:jc w:val="center"/>
        </w:trPr>
        <w:tc>
          <w:tcPr>
            <w:tcW w:w="647" w:type="dxa"/>
          </w:tcPr>
          <w:p w:rsidR="00F70C91" w:rsidRPr="00EA75A6" w:rsidRDefault="00F70C91">
            <w:pPr>
              <w:pStyle w:val="TAL"/>
            </w:pPr>
            <w:r w:rsidRPr="00EA75A6">
              <w:t>RQ11</w:t>
            </w:r>
          </w:p>
        </w:tc>
        <w:tc>
          <w:tcPr>
            <w:tcW w:w="9128" w:type="dxa"/>
          </w:tcPr>
          <w:p w:rsidR="00F70C91" w:rsidRPr="00EA75A6" w:rsidRDefault="00F70C91">
            <w:pPr>
              <w:pStyle w:val="TAL"/>
            </w:pPr>
            <w:r w:rsidRPr="00EA75A6">
              <w:t>The UICC shall accept a transition sequence, consisting of the falling edge, the state L period and the rising edge of an idle bit (see RQ2). The value of T shall result from the length of the state L period, where the timing reference point shall be 50</w:t>
            </w:r>
            <w:r w:rsidR="004B4957" w:rsidRPr="00EA75A6">
              <w:t xml:space="preserve"> %</w:t>
            </w:r>
            <w:r w:rsidRPr="00EA75A6">
              <w:t xml:space="preserve"> of the S1 signal amplitude.</w:t>
            </w:r>
          </w:p>
        </w:tc>
      </w:tr>
      <w:tr w:rsidR="00F70C91" w:rsidRPr="00EA75A6" w:rsidTr="001D4B43">
        <w:trPr>
          <w:jc w:val="center"/>
        </w:trPr>
        <w:tc>
          <w:tcPr>
            <w:tcW w:w="647" w:type="dxa"/>
            <w:tcBorders>
              <w:top w:val="single" w:sz="4" w:space="0" w:color="auto"/>
              <w:left w:val="single" w:sz="4" w:space="0" w:color="auto"/>
              <w:bottom w:val="single" w:sz="4" w:space="0" w:color="auto"/>
              <w:right w:val="single" w:sz="4" w:space="0" w:color="auto"/>
            </w:tcBorders>
          </w:tcPr>
          <w:p w:rsidR="00F70C91" w:rsidRPr="00EA75A6" w:rsidRDefault="00F70C91">
            <w:pPr>
              <w:pStyle w:val="TAL"/>
            </w:pPr>
            <w:r w:rsidRPr="00EA75A6">
              <w:t>RQ12</w:t>
            </w:r>
          </w:p>
        </w:tc>
        <w:tc>
          <w:tcPr>
            <w:tcW w:w="9128" w:type="dxa"/>
            <w:tcBorders>
              <w:top w:val="single" w:sz="4" w:space="0" w:color="auto"/>
              <w:left w:val="single" w:sz="4" w:space="0" w:color="auto"/>
              <w:bottom w:val="single" w:sz="4" w:space="0" w:color="auto"/>
              <w:right w:val="single" w:sz="4" w:space="0" w:color="auto"/>
            </w:tcBorders>
          </w:tcPr>
          <w:p w:rsidR="00F70C91" w:rsidRPr="00EA75A6" w:rsidRDefault="00F70C91">
            <w:pPr>
              <w:pStyle w:val="TAL"/>
            </w:pPr>
            <w:r w:rsidRPr="00EA75A6">
              <w:t>The UICC shall accept a transition sequence as described in RQ11 with the definitions as described in RQ3 and RQ4 for the fall time tf for the leading edge and the rise time tr for the trailing edge.</w:t>
            </w:r>
          </w:p>
        </w:tc>
      </w:tr>
    </w:tbl>
    <w:p w:rsidR="00F70C91" w:rsidRPr="00EA75A6" w:rsidRDefault="00F70C91" w:rsidP="001D0A4F"/>
    <w:p w:rsidR="00F70C91" w:rsidRPr="00EA75A6" w:rsidRDefault="00F70C91" w:rsidP="00B000AD">
      <w:pPr>
        <w:pStyle w:val="Heading4"/>
      </w:pPr>
      <w:bookmarkStart w:id="2374" w:name="_Toc415059207"/>
      <w:bookmarkStart w:id="2375" w:name="_Toc415064648"/>
      <w:bookmarkStart w:id="2376" w:name="_Toc415151271"/>
      <w:bookmarkStart w:id="2377" w:name="_Toc415151682"/>
      <w:r w:rsidRPr="00EA75A6">
        <w:lastRenderedPageBreak/>
        <w:t>5.5.1.2</w:t>
      </w:r>
      <w:r w:rsidRPr="00EA75A6">
        <w:tab/>
        <w:t>Test case 1: communication with timing variation, default bit duration</w:t>
      </w:r>
      <w:bookmarkEnd w:id="2374"/>
      <w:bookmarkEnd w:id="2375"/>
      <w:bookmarkEnd w:id="2376"/>
      <w:bookmarkEnd w:id="2377"/>
    </w:p>
    <w:p w:rsidR="00F70C91" w:rsidRPr="00EA75A6" w:rsidRDefault="00F70C91" w:rsidP="00B000AD">
      <w:pPr>
        <w:pStyle w:val="Heading5"/>
      </w:pPr>
      <w:bookmarkStart w:id="2378" w:name="_Toc415059208"/>
      <w:bookmarkStart w:id="2379" w:name="_Toc415064649"/>
      <w:bookmarkStart w:id="2380" w:name="_Toc415151272"/>
      <w:bookmarkStart w:id="2381" w:name="_Toc415151683"/>
      <w:r w:rsidRPr="00EA75A6">
        <w:t>5.5.1.2.1</w:t>
      </w:r>
      <w:r w:rsidRPr="00EA75A6">
        <w:tab/>
        <w:t>Test execution</w:t>
      </w:r>
      <w:bookmarkEnd w:id="2378"/>
      <w:bookmarkEnd w:id="2379"/>
      <w:bookmarkEnd w:id="2380"/>
      <w:bookmarkEnd w:id="2381"/>
    </w:p>
    <w:p w:rsidR="00F70C91" w:rsidRPr="00EA75A6" w:rsidRDefault="00F70C91" w:rsidP="000A3E35">
      <w:pPr>
        <w:keepNext/>
      </w:pPr>
      <w:r w:rsidRPr="00EA75A6">
        <w:t>The test procedure shall be executed at default, minimum, and maximum ambient temperature.</w:t>
      </w:r>
    </w:p>
    <w:p w:rsidR="00F70C91" w:rsidRPr="00EA75A6" w:rsidRDefault="00F70C91" w:rsidP="00A511B8">
      <w:pPr>
        <w:keepNext/>
      </w:pPr>
      <w:r w:rsidRPr="00EA75A6">
        <w:t>The test procedure shall be executed once for e</w:t>
      </w:r>
      <w:r w:rsidR="006D61B1" w:rsidRPr="00EA75A6">
        <w:t>ach of following parameter 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375"/>
        <w:gridCol w:w="2126"/>
        <w:gridCol w:w="2191"/>
      </w:tblGrid>
      <w:tr w:rsidR="00F70C91" w:rsidRPr="00EA75A6" w:rsidTr="001D4B43">
        <w:trPr>
          <w:jc w:val="center"/>
        </w:trPr>
        <w:tc>
          <w:tcPr>
            <w:tcW w:w="1375" w:type="dxa"/>
            <w:vAlign w:val="center"/>
          </w:tcPr>
          <w:p w:rsidR="00F70C91" w:rsidRPr="00EA75A6" w:rsidRDefault="00F70C91" w:rsidP="00E42693">
            <w:pPr>
              <w:pStyle w:val="TAH"/>
            </w:pPr>
            <w:r w:rsidRPr="00EA75A6">
              <w:t>T</w:t>
            </w:r>
          </w:p>
        </w:tc>
        <w:tc>
          <w:tcPr>
            <w:tcW w:w="2126" w:type="dxa"/>
            <w:vAlign w:val="center"/>
          </w:tcPr>
          <w:p w:rsidR="00F70C91" w:rsidRPr="00EA75A6" w:rsidRDefault="00F70C91" w:rsidP="00E42693">
            <w:pPr>
              <w:pStyle w:val="TAH"/>
            </w:pPr>
            <w:r w:rsidRPr="00EA75A6">
              <w:t>T</w:t>
            </w:r>
            <w:r w:rsidRPr="00EA75A6">
              <w:rPr>
                <w:position w:val="-6"/>
                <w:sz w:val="14"/>
              </w:rPr>
              <w:t>H1</w:t>
            </w:r>
          </w:p>
        </w:tc>
        <w:tc>
          <w:tcPr>
            <w:tcW w:w="2191" w:type="dxa"/>
            <w:vAlign w:val="center"/>
          </w:tcPr>
          <w:p w:rsidR="00F70C91" w:rsidRPr="00EA75A6" w:rsidRDefault="00F70C91" w:rsidP="00E42693">
            <w:pPr>
              <w:pStyle w:val="TAH"/>
            </w:pPr>
            <w:r w:rsidRPr="00EA75A6">
              <w:t>T</w:t>
            </w:r>
            <w:r w:rsidRPr="00EA75A6">
              <w:rPr>
                <w:position w:val="-6"/>
                <w:sz w:val="14"/>
              </w:rPr>
              <w:t>H0</w:t>
            </w:r>
          </w:p>
        </w:tc>
      </w:tr>
      <w:tr w:rsidR="00F70C91" w:rsidRPr="00EA75A6" w:rsidTr="001D0A4F">
        <w:trPr>
          <w:jc w:val="center"/>
        </w:trPr>
        <w:tc>
          <w:tcPr>
            <w:tcW w:w="1375" w:type="dxa"/>
            <w:tcBorders>
              <w:bottom w:val="single" w:sz="4" w:space="0" w:color="auto"/>
            </w:tcBorders>
            <w:vAlign w:val="center"/>
          </w:tcPr>
          <w:p w:rsidR="00F70C91" w:rsidRPr="00EA75A6" w:rsidRDefault="00F70C91" w:rsidP="001D4B43">
            <w:pPr>
              <w:pStyle w:val="TAC"/>
            </w:pPr>
            <w:r w:rsidRPr="00EA75A6">
              <w:t>3 µs</w:t>
            </w:r>
          </w:p>
        </w:tc>
        <w:tc>
          <w:tcPr>
            <w:tcW w:w="2126" w:type="dxa"/>
            <w:vAlign w:val="center"/>
          </w:tcPr>
          <w:p w:rsidR="00F70C91" w:rsidRPr="00EA75A6" w:rsidRDefault="00F70C91" w:rsidP="001D4B43">
            <w:pPr>
              <w:pStyle w:val="TAC"/>
            </w:pPr>
            <w:r w:rsidRPr="00EA75A6">
              <w:t>75</w:t>
            </w:r>
            <w:r w:rsidR="004B4957" w:rsidRPr="00EA75A6">
              <w:t xml:space="preserve"> %</w:t>
            </w:r>
          </w:p>
        </w:tc>
        <w:tc>
          <w:tcPr>
            <w:tcW w:w="2191" w:type="dxa"/>
            <w:vAlign w:val="center"/>
          </w:tcPr>
          <w:p w:rsidR="00F70C91" w:rsidRPr="00EA75A6" w:rsidRDefault="00F70C91" w:rsidP="001D4B43">
            <w:pPr>
              <w:pStyle w:val="TAC"/>
            </w:pPr>
            <w:r w:rsidRPr="00EA75A6">
              <w:t>25</w:t>
            </w:r>
            <w:r w:rsidR="004B4957" w:rsidRPr="00EA75A6">
              <w:t xml:space="preserve"> %</w:t>
            </w:r>
          </w:p>
        </w:tc>
      </w:tr>
      <w:tr w:rsidR="001D0A4F" w:rsidRPr="00EA75A6" w:rsidTr="001D0A4F">
        <w:trPr>
          <w:jc w:val="center"/>
        </w:trPr>
        <w:tc>
          <w:tcPr>
            <w:tcW w:w="1375" w:type="dxa"/>
            <w:vMerge w:val="restart"/>
            <w:tcBorders>
              <w:top w:val="single" w:sz="4" w:space="0" w:color="auto"/>
              <w:left w:val="single" w:sz="4" w:space="0" w:color="auto"/>
              <w:right w:val="single" w:sz="4" w:space="0" w:color="auto"/>
            </w:tcBorders>
            <w:vAlign w:val="center"/>
          </w:tcPr>
          <w:p w:rsidR="001D0A4F" w:rsidRPr="00EA75A6" w:rsidRDefault="001D0A4F" w:rsidP="001D4B43">
            <w:pPr>
              <w:pStyle w:val="TAC"/>
            </w:pPr>
            <w:r w:rsidRPr="00EA75A6">
              <w:t>1 µs</w:t>
            </w:r>
          </w:p>
        </w:tc>
        <w:tc>
          <w:tcPr>
            <w:tcW w:w="2126" w:type="dxa"/>
            <w:tcBorders>
              <w:left w:val="single" w:sz="4" w:space="0" w:color="auto"/>
            </w:tcBorders>
            <w:vAlign w:val="center"/>
          </w:tcPr>
          <w:p w:rsidR="001D0A4F" w:rsidRPr="00EA75A6" w:rsidRDefault="001D0A4F" w:rsidP="001D4B43">
            <w:pPr>
              <w:pStyle w:val="TAC"/>
            </w:pPr>
            <w:r w:rsidRPr="00EA75A6">
              <w:t>70 %</w:t>
            </w:r>
          </w:p>
        </w:tc>
        <w:tc>
          <w:tcPr>
            <w:tcW w:w="2191" w:type="dxa"/>
            <w:vAlign w:val="center"/>
          </w:tcPr>
          <w:p w:rsidR="001D0A4F" w:rsidRPr="00EA75A6" w:rsidRDefault="001D0A4F" w:rsidP="001D4B43">
            <w:pPr>
              <w:pStyle w:val="TAC"/>
            </w:pPr>
            <w:r w:rsidRPr="00EA75A6">
              <w:t>30 %</w:t>
            </w:r>
          </w:p>
        </w:tc>
      </w:tr>
      <w:tr w:rsidR="001D0A4F" w:rsidRPr="00EA75A6" w:rsidTr="001D0A4F">
        <w:trPr>
          <w:jc w:val="center"/>
        </w:trPr>
        <w:tc>
          <w:tcPr>
            <w:tcW w:w="1375" w:type="dxa"/>
            <w:vMerge/>
            <w:tcBorders>
              <w:left w:val="single" w:sz="4" w:space="0" w:color="auto"/>
              <w:right w:val="single" w:sz="4" w:space="0" w:color="auto"/>
            </w:tcBorders>
            <w:vAlign w:val="center"/>
          </w:tcPr>
          <w:p w:rsidR="001D0A4F" w:rsidRPr="00EA75A6" w:rsidRDefault="001D0A4F" w:rsidP="001D4B43">
            <w:pPr>
              <w:pStyle w:val="TAC"/>
            </w:pPr>
          </w:p>
        </w:tc>
        <w:tc>
          <w:tcPr>
            <w:tcW w:w="2126" w:type="dxa"/>
            <w:tcBorders>
              <w:left w:val="single" w:sz="4" w:space="0" w:color="auto"/>
            </w:tcBorders>
            <w:vAlign w:val="center"/>
          </w:tcPr>
          <w:p w:rsidR="001D0A4F" w:rsidRPr="00EA75A6" w:rsidRDefault="001D0A4F" w:rsidP="001D4B43">
            <w:pPr>
              <w:pStyle w:val="TAC"/>
            </w:pPr>
            <w:r w:rsidRPr="00EA75A6">
              <w:t>80 %</w:t>
            </w:r>
          </w:p>
        </w:tc>
        <w:tc>
          <w:tcPr>
            <w:tcW w:w="2191" w:type="dxa"/>
            <w:vAlign w:val="center"/>
          </w:tcPr>
          <w:p w:rsidR="001D0A4F" w:rsidRPr="00EA75A6" w:rsidRDefault="001D0A4F" w:rsidP="001D4B43">
            <w:pPr>
              <w:pStyle w:val="TAC"/>
            </w:pPr>
            <w:r w:rsidRPr="00EA75A6">
              <w:t>20 %</w:t>
            </w:r>
          </w:p>
        </w:tc>
      </w:tr>
      <w:tr w:rsidR="001D0A4F" w:rsidRPr="00EA75A6" w:rsidTr="001D0A4F">
        <w:trPr>
          <w:jc w:val="center"/>
        </w:trPr>
        <w:tc>
          <w:tcPr>
            <w:tcW w:w="1375" w:type="dxa"/>
            <w:vMerge/>
            <w:tcBorders>
              <w:left w:val="single" w:sz="4" w:space="0" w:color="auto"/>
              <w:right w:val="single" w:sz="4" w:space="0" w:color="auto"/>
            </w:tcBorders>
            <w:vAlign w:val="center"/>
          </w:tcPr>
          <w:p w:rsidR="001D0A4F" w:rsidRPr="00EA75A6" w:rsidRDefault="001D0A4F" w:rsidP="001D4B43">
            <w:pPr>
              <w:pStyle w:val="TAC"/>
            </w:pPr>
          </w:p>
        </w:tc>
        <w:tc>
          <w:tcPr>
            <w:tcW w:w="2126" w:type="dxa"/>
            <w:tcBorders>
              <w:left w:val="single" w:sz="4" w:space="0" w:color="auto"/>
            </w:tcBorders>
            <w:vAlign w:val="center"/>
          </w:tcPr>
          <w:p w:rsidR="001D0A4F" w:rsidRPr="00EA75A6" w:rsidRDefault="001D0A4F" w:rsidP="001D4B43">
            <w:pPr>
              <w:pStyle w:val="TAC"/>
            </w:pPr>
            <w:r w:rsidRPr="00EA75A6">
              <w:t>75 %</w:t>
            </w:r>
          </w:p>
        </w:tc>
        <w:tc>
          <w:tcPr>
            <w:tcW w:w="2191" w:type="dxa"/>
            <w:vAlign w:val="center"/>
          </w:tcPr>
          <w:p w:rsidR="001D0A4F" w:rsidRPr="00EA75A6" w:rsidRDefault="001D0A4F" w:rsidP="001D4B43">
            <w:pPr>
              <w:pStyle w:val="TAC"/>
            </w:pPr>
            <w:r w:rsidRPr="00EA75A6">
              <w:t>25 %</w:t>
            </w:r>
          </w:p>
        </w:tc>
      </w:tr>
      <w:tr w:rsidR="001D0A4F" w:rsidRPr="00EA75A6" w:rsidTr="001D0A4F">
        <w:trPr>
          <w:jc w:val="center"/>
        </w:trPr>
        <w:tc>
          <w:tcPr>
            <w:tcW w:w="1375" w:type="dxa"/>
            <w:vMerge w:val="restart"/>
            <w:tcBorders>
              <w:left w:val="single" w:sz="4" w:space="0" w:color="auto"/>
              <w:right w:val="single" w:sz="4" w:space="0" w:color="auto"/>
            </w:tcBorders>
            <w:vAlign w:val="center"/>
          </w:tcPr>
          <w:p w:rsidR="001D0A4F" w:rsidRPr="00EA75A6" w:rsidRDefault="001D0A4F" w:rsidP="001D4B43">
            <w:pPr>
              <w:pStyle w:val="TAC"/>
            </w:pPr>
            <w:r w:rsidRPr="00EA75A6">
              <w:t>5 µs</w:t>
            </w:r>
          </w:p>
        </w:tc>
        <w:tc>
          <w:tcPr>
            <w:tcW w:w="2126" w:type="dxa"/>
            <w:tcBorders>
              <w:left w:val="single" w:sz="4" w:space="0" w:color="auto"/>
            </w:tcBorders>
            <w:vAlign w:val="center"/>
          </w:tcPr>
          <w:p w:rsidR="001D0A4F" w:rsidRPr="00EA75A6" w:rsidRDefault="001D0A4F" w:rsidP="001D4B43">
            <w:pPr>
              <w:pStyle w:val="TAC"/>
            </w:pPr>
            <w:r w:rsidRPr="00EA75A6">
              <w:t>70 %</w:t>
            </w:r>
          </w:p>
        </w:tc>
        <w:tc>
          <w:tcPr>
            <w:tcW w:w="2191" w:type="dxa"/>
            <w:vAlign w:val="center"/>
          </w:tcPr>
          <w:p w:rsidR="001D0A4F" w:rsidRPr="00EA75A6" w:rsidRDefault="001D0A4F" w:rsidP="001D4B43">
            <w:pPr>
              <w:pStyle w:val="TAC"/>
            </w:pPr>
            <w:r w:rsidRPr="00EA75A6">
              <w:t>30 %</w:t>
            </w:r>
          </w:p>
        </w:tc>
      </w:tr>
      <w:tr w:rsidR="001D0A4F" w:rsidRPr="00EA75A6" w:rsidTr="001D0A4F">
        <w:trPr>
          <w:jc w:val="center"/>
        </w:trPr>
        <w:tc>
          <w:tcPr>
            <w:tcW w:w="1375" w:type="dxa"/>
            <w:vMerge/>
            <w:tcBorders>
              <w:left w:val="single" w:sz="4" w:space="0" w:color="auto"/>
              <w:right w:val="single" w:sz="4" w:space="0" w:color="auto"/>
            </w:tcBorders>
            <w:vAlign w:val="center"/>
          </w:tcPr>
          <w:p w:rsidR="001D0A4F" w:rsidRPr="00EA75A6" w:rsidRDefault="001D0A4F" w:rsidP="001D4B43">
            <w:pPr>
              <w:pStyle w:val="TAC"/>
            </w:pPr>
          </w:p>
        </w:tc>
        <w:tc>
          <w:tcPr>
            <w:tcW w:w="2126" w:type="dxa"/>
            <w:tcBorders>
              <w:left w:val="single" w:sz="4" w:space="0" w:color="auto"/>
            </w:tcBorders>
            <w:vAlign w:val="center"/>
          </w:tcPr>
          <w:p w:rsidR="001D0A4F" w:rsidRPr="00EA75A6" w:rsidRDefault="001D0A4F" w:rsidP="001D4B43">
            <w:pPr>
              <w:pStyle w:val="TAC"/>
            </w:pPr>
            <w:r w:rsidRPr="00EA75A6">
              <w:t>80 %</w:t>
            </w:r>
          </w:p>
        </w:tc>
        <w:tc>
          <w:tcPr>
            <w:tcW w:w="2191" w:type="dxa"/>
            <w:vAlign w:val="center"/>
          </w:tcPr>
          <w:p w:rsidR="001D0A4F" w:rsidRPr="00EA75A6" w:rsidRDefault="001D0A4F" w:rsidP="001D4B43">
            <w:pPr>
              <w:pStyle w:val="TAC"/>
            </w:pPr>
            <w:r w:rsidRPr="00EA75A6">
              <w:t>20 %</w:t>
            </w:r>
          </w:p>
        </w:tc>
      </w:tr>
      <w:tr w:rsidR="001D0A4F" w:rsidRPr="00EA75A6" w:rsidTr="001D0A4F">
        <w:trPr>
          <w:jc w:val="center"/>
        </w:trPr>
        <w:tc>
          <w:tcPr>
            <w:tcW w:w="1375" w:type="dxa"/>
            <w:vMerge/>
            <w:tcBorders>
              <w:left w:val="single" w:sz="4" w:space="0" w:color="auto"/>
              <w:bottom w:val="single" w:sz="4" w:space="0" w:color="auto"/>
              <w:right w:val="single" w:sz="4" w:space="0" w:color="auto"/>
            </w:tcBorders>
            <w:vAlign w:val="center"/>
          </w:tcPr>
          <w:p w:rsidR="001D0A4F" w:rsidRPr="00EA75A6" w:rsidRDefault="001D0A4F" w:rsidP="001D4B43">
            <w:pPr>
              <w:pStyle w:val="TAC"/>
            </w:pPr>
          </w:p>
        </w:tc>
        <w:tc>
          <w:tcPr>
            <w:tcW w:w="2126" w:type="dxa"/>
            <w:tcBorders>
              <w:left w:val="single" w:sz="4" w:space="0" w:color="auto"/>
            </w:tcBorders>
            <w:vAlign w:val="center"/>
          </w:tcPr>
          <w:p w:rsidR="001D0A4F" w:rsidRPr="00EA75A6" w:rsidRDefault="001D0A4F" w:rsidP="001D4B43">
            <w:pPr>
              <w:pStyle w:val="TAC"/>
            </w:pPr>
            <w:r w:rsidRPr="00EA75A6">
              <w:t>75 %</w:t>
            </w:r>
          </w:p>
        </w:tc>
        <w:tc>
          <w:tcPr>
            <w:tcW w:w="2191" w:type="dxa"/>
            <w:vAlign w:val="center"/>
          </w:tcPr>
          <w:p w:rsidR="001D0A4F" w:rsidRPr="00EA75A6" w:rsidRDefault="001D0A4F" w:rsidP="001D4B43">
            <w:pPr>
              <w:pStyle w:val="TAC"/>
            </w:pPr>
            <w:r w:rsidRPr="00EA75A6">
              <w:t>25 %</w:t>
            </w:r>
          </w:p>
        </w:tc>
      </w:tr>
    </w:tbl>
    <w:p w:rsidR="0006258A" w:rsidRPr="00EA75A6" w:rsidRDefault="0006258A" w:rsidP="0006258A"/>
    <w:p w:rsidR="00F70C91" w:rsidRPr="00EA75A6" w:rsidRDefault="00F70C91" w:rsidP="00B000AD">
      <w:pPr>
        <w:pStyle w:val="Heading5"/>
      </w:pPr>
      <w:bookmarkStart w:id="2382" w:name="_Toc415059209"/>
      <w:bookmarkStart w:id="2383" w:name="_Toc415064650"/>
      <w:bookmarkStart w:id="2384" w:name="_Toc415151273"/>
      <w:bookmarkStart w:id="2385" w:name="_Toc415151684"/>
      <w:r w:rsidRPr="00EA75A6">
        <w:t>5.5.1.2.2</w:t>
      </w:r>
      <w:r w:rsidRPr="00EA75A6">
        <w:tab/>
        <w:t>Initial conditions</w:t>
      </w:r>
      <w:bookmarkEnd w:id="2382"/>
      <w:bookmarkEnd w:id="2383"/>
      <w:bookmarkEnd w:id="2384"/>
      <w:bookmarkEnd w:id="2385"/>
    </w:p>
    <w:p w:rsidR="00F70C91" w:rsidRPr="00EA75A6" w:rsidRDefault="00F70C91" w:rsidP="001D4B43">
      <w:pPr>
        <w:pStyle w:val="B1"/>
      </w:pPr>
      <w:r w:rsidRPr="00EA75A6">
        <w:t>None of the UICC contacts is activated.</w:t>
      </w:r>
    </w:p>
    <w:p w:rsidR="00F70C91" w:rsidRPr="00EA75A6" w:rsidRDefault="00F70C91" w:rsidP="00B000AD">
      <w:pPr>
        <w:pStyle w:val="Heading5"/>
      </w:pPr>
      <w:bookmarkStart w:id="2386" w:name="_Toc415059210"/>
      <w:bookmarkStart w:id="2387" w:name="_Toc415064651"/>
      <w:bookmarkStart w:id="2388" w:name="_Toc415151274"/>
      <w:bookmarkStart w:id="2389" w:name="_Toc415151685"/>
      <w:r w:rsidRPr="00EA75A6">
        <w:t>5.5.1.2.3</w:t>
      </w:r>
      <w:r w:rsidRPr="00EA75A6">
        <w:tab/>
        <w:t>Test procedure</w:t>
      </w:r>
      <w:bookmarkEnd w:id="2386"/>
      <w:bookmarkEnd w:id="2387"/>
      <w:bookmarkEnd w:id="2388"/>
      <w:bookmarkEnd w:id="23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283"/>
        <w:gridCol w:w="6248"/>
        <w:gridCol w:w="709"/>
      </w:tblGrid>
      <w:tr w:rsidR="00F70C91" w:rsidRPr="00EA75A6" w:rsidTr="001D4B43">
        <w:trPr>
          <w:jc w:val="center"/>
        </w:trPr>
        <w:tc>
          <w:tcPr>
            <w:tcW w:w="588" w:type="dxa"/>
            <w:vAlign w:val="center"/>
          </w:tcPr>
          <w:p w:rsidR="00F70C91" w:rsidRPr="00EA75A6" w:rsidRDefault="00F70C91" w:rsidP="00AC28D8">
            <w:pPr>
              <w:pStyle w:val="TAH"/>
            </w:pPr>
            <w:r w:rsidRPr="00EA75A6">
              <w:t>Step</w:t>
            </w:r>
          </w:p>
        </w:tc>
        <w:tc>
          <w:tcPr>
            <w:tcW w:w="1283" w:type="dxa"/>
            <w:vAlign w:val="center"/>
          </w:tcPr>
          <w:p w:rsidR="00F70C91" w:rsidRPr="00EA75A6" w:rsidRDefault="00F70C91" w:rsidP="00AC28D8">
            <w:pPr>
              <w:pStyle w:val="TAH"/>
            </w:pPr>
            <w:r w:rsidRPr="00EA75A6">
              <w:t>Direction</w:t>
            </w:r>
          </w:p>
        </w:tc>
        <w:tc>
          <w:tcPr>
            <w:tcW w:w="6248"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1D4B43">
        <w:trPr>
          <w:jc w:val="center"/>
        </w:trPr>
        <w:tc>
          <w:tcPr>
            <w:tcW w:w="588" w:type="dxa"/>
            <w:vAlign w:val="center"/>
          </w:tcPr>
          <w:p w:rsidR="00F70C91" w:rsidRPr="00EA75A6" w:rsidRDefault="00F70C91">
            <w:pPr>
              <w:pStyle w:val="TAC"/>
            </w:pPr>
            <w:r w:rsidRPr="00EA75A6">
              <w:t>1</w:t>
            </w:r>
          </w:p>
        </w:tc>
        <w:tc>
          <w:tcPr>
            <w:tcW w:w="1283"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48"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1D4B43">
        <w:trPr>
          <w:jc w:val="center"/>
        </w:trPr>
        <w:tc>
          <w:tcPr>
            <w:tcW w:w="588" w:type="dxa"/>
            <w:vAlign w:val="center"/>
          </w:tcPr>
          <w:p w:rsidR="00F70C91" w:rsidRPr="00EA75A6" w:rsidRDefault="00F70C91">
            <w:pPr>
              <w:pStyle w:val="TAC"/>
            </w:pPr>
            <w:r w:rsidRPr="00EA75A6">
              <w:t>2</w:t>
            </w:r>
          </w:p>
        </w:tc>
        <w:tc>
          <w:tcPr>
            <w:tcW w:w="1283"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48"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1D4B43">
        <w:trPr>
          <w:jc w:val="center"/>
        </w:trPr>
        <w:tc>
          <w:tcPr>
            <w:tcW w:w="588" w:type="dxa"/>
            <w:vAlign w:val="center"/>
          </w:tcPr>
          <w:p w:rsidR="00F70C91" w:rsidRPr="00EA75A6" w:rsidRDefault="00F70C91">
            <w:pPr>
              <w:pStyle w:val="TAC"/>
            </w:pPr>
            <w:r w:rsidRPr="00EA75A6">
              <w:t>3</w:t>
            </w:r>
          </w:p>
        </w:tc>
        <w:tc>
          <w:tcPr>
            <w:tcW w:w="1283"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48" w:type="dxa"/>
            <w:vAlign w:val="center"/>
          </w:tcPr>
          <w:p w:rsidR="00F70C91" w:rsidRPr="00EA75A6" w:rsidRDefault="00F70C91">
            <w:pPr>
              <w:pStyle w:val="TAL"/>
            </w:pPr>
            <w:r w:rsidRPr="00EA75A6">
              <w:t>Resume SWP.</w:t>
            </w:r>
          </w:p>
        </w:tc>
        <w:tc>
          <w:tcPr>
            <w:tcW w:w="709" w:type="dxa"/>
            <w:vAlign w:val="center"/>
          </w:tcPr>
          <w:p w:rsidR="00F70C91" w:rsidRPr="00EA75A6" w:rsidRDefault="00F70C91">
            <w:pPr>
              <w:pStyle w:val="TAC"/>
            </w:pPr>
          </w:p>
        </w:tc>
      </w:tr>
      <w:tr w:rsidR="00F70C91" w:rsidRPr="00EA75A6" w:rsidTr="001D4B43">
        <w:trPr>
          <w:jc w:val="center"/>
        </w:trPr>
        <w:tc>
          <w:tcPr>
            <w:tcW w:w="588" w:type="dxa"/>
            <w:vAlign w:val="center"/>
          </w:tcPr>
          <w:p w:rsidR="00F70C91" w:rsidRPr="00EA75A6" w:rsidRDefault="00F70C91">
            <w:pPr>
              <w:pStyle w:val="TAC"/>
            </w:pPr>
            <w:r w:rsidRPr="00EA75A6">
              <w:t>4</w:t>
            </w:r>
          </w:p>
        </w:tc>
        <w:tc>
          <w:tcPr>
            <w:tcW w:w="1283"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48" w:type="dxa"/>
            <w:vAlign w:val="center"/>
          </w:tcPr>
          <w:p w:rsidR="00F70C91" w:rsidRPr="00EA75A6" w:rsidRDefault="00F70C91">
            <w:pPr>
              <w:pStyle w:val="TAL"/>
            </w:pPr>
            <w:r w:rsidRPr="00EA75A6">
              <w:t>Send a transition sequence.</w:t>
            </w:r>
          </w:p>
        </w:tc>
        <w:tc>
          <w:tcPr>
            <w:tcW w:w="709" w:type="dxa"/>
            <w:vAlign w:val="center"/>
          </w:tcPr>
          <w:p w:rsidR="00F70C91" w:rsidRPr="00EA75A6" w:rsidRDefault="00F70C91">
            <w:pPr>
              <w:pStyle w:val="TAC"/>
            </w:pPr>
          </w:p>
        </w:tc>
      </w:tr>
      <w:tr w:rsidR="00F70C91" w:rsidRPr="00EA75A6" w:rsidTr="001D4B43">
        <w:trPr>
          <w:jc w:val="center"/>
        </w:trPr>
        <w:tc>
          <w:tcPr>
            <w:tcW w:w="588" w:type="dxa"/>
            <w:vAlign w:val="center"/>
          </w:tcPr>
          <w:p w:rsidR="00F70C91" w:rsidRPr="00EA75A6" w:rsidRDefault="00F70C91">
            <w:pPr>
              <w:pStyle w:val="TAC"/>
            </w:pPr>
            <w:r w:rsidRPr="00EA75A6">
              <w:t>5</w:t>
            </w:r>
          </w:p>
        </w:tc>
        <w:tc>
          <w:tcPr>
            <w:tcW w:w="1283"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48"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11</w:t>
            </w:r>
          </w:p>
        </w:tc>
      </w:tr>
      <w:tr w:rsidR="00F70C91" w:rsidRPr="00EA75A6" w:rsidTr="001D4B43">
        <w:trPr>
          <w:jc w:val="center"/>
        </w:trPr>
        <w:tc>
          <w:tcPr>
            <w:tcW w:w="588" w:type="dxa"/>
            <w:vAlign w:val="center"/>
          </w:tcPr>
          <w:p w:rsidR="00F70C91" w:rsidRPr="00EA75A6" w:rsidRDefault="00F70C91">
            <w:pPr>
              <w:pStyle w:val="TAC"/>
            </w:pPr>
            <w:r w:rsidRPr="00EA75A6">
              <w:t>6</w:t>
            </w:r>
          </w:p>
        </w:tc>
        <w:tc>
          <w:tcPr>
            <w:tcW w:w="1283" w:type="dxa"/>
            <w:vAlign w:val="center"/>
          </w:tcPr>
          <w:p w:rsidR="00F70C91" w:rsidRPr="00EA75A6" w:rsidRDefault="00F70C91">
            <w:pPr>
              <w:pStyle w:val="TAC"/>
            </w:pPr>
            <w:r w:rsidRPr="00EA75A6">
              <w:t xml:space="preserve">T </w:t>
            </w:r>
            <w:r w:rsidRPr="00EA75A6">
              <w:sym w:font="Wingdings" w:char="F0E0"/>
            </w:r>
            <w:r w:rsidRPr="00EA75A6">
              <w:t xml:space="preserve"> UICC</w:t>
            </w:r>
          </w:p>
          <w:p w:rsidR="00F70C91" w:rsidRPr="00EA75A6" w:rsidRDefault="00F70C91">
            <w:pPr>
              <w:pStyle w:val="TAC"/>
            </w:pPr>
            <w:r w:rsidRPr="00EA75A6">
              <w:t xml:space="preserve">UICC </w:t>
            </w:r>
            <w:r w:rsidRPr="00EA75A6">
              <w:sym w:font="Wingdings" w:char="F0E0"/>
            </w:r>
            <w:r w:rsidRPr="00EA75A6">
              <w:t xml:space="preserve"> T</w:t>
            </w:r>
          </w:p>
        </w:tc>
        <w:tc>
          <w:tcPr>
            <w:tcW w:w="6248" w:type="dxa"/>
            <w:vAlign w:val="center"/>
          </w:tcPr>
          <w:p w:rsidR="00F70C91" w:rsidRPr="00EA75A6" w:rsidRDefault="00F70C91">
            <w:pPr>
              <w:pStyle w:val="TAL"/>
            </w:pPr>
            <w:r w:rsidRPr="00EA75A6">
              <w:t>If the terminal performs initial SWP interface activation in full power mode, complete initial SWP interface activation.</w:t>
            </w:r>
          </w:p>
        </w:tc>
        <w:tc>
          <w:tcPr>
            <w:tcW w:w="709" w:type="dxa"/>
            <w:vAlign w:val="center"/>
          </w:tcPr>
          <w:p w:rsidR="00F70C91" w:rsidRPr="00EA75A6" w:rsidRDefault="00F70C91">
            <w:pPr>
              <w:pStyle w:val="TAC"/>
            </w:pPr>
            <w:r w:rsidRPr="00EA75A6">
              <w:t>RQ1,</w:t>
            </w:r>
          </w:p>
          <w:p w:rsidR="00F70C91" w:rsidRPr="00EA75A6" w:rsidRDefault="00F70C91" w:rsidP="00EC257D">
            <w:pPr>
              <w:pStyle w:val="TAC"/>
            </w:pPr>
            <w:r w:rsidRPr="00EA75A6">
              <w:t>RQ2,</w:t>
            </w:r>
          </w:p>
          <w:p w:rsidR="00F70C91" w:rsidRPr="00EA75A6" w:rsidRDefault="00F70C91">
            <w:pPr>
              <w:pStyle w:val="TAC"/>
            </w:pPr>
            <w:r w:rsidRPr="00EA75A6">
              <w:t>RQ7</w:t>
            </w:r>
          </w:p>
        </w:tc>
      </w:tr>
      <w:tr w:rsidR="00F70C91" w:rsidRPr="00EA75A6" w:rsidTr="001D4B43">
        <w:trPr>
          <w:jc w:val="center"/>
        </w:trPr>
        <w:tc>
          <w:tcPr>
            <w:tcW w:w="588" w:type="dxa"/>
            <w:vAlign w:val="center"/>
          </w:tcPr>
          <w:p w:rsidR="00F70C91" w:rsidRPr="00EA75A6" w:rsidRDefault="00F70C91">
            <w:pPr>
              <w:pStyle w:val="TAC"/>
            </w:pPr>
            <w:r w:rsidRPr="00EA75A6">
              <w:t>7</w:t>
            </w:r>
          </w:p>
        </w:tc>
        <w:tc>
          <w:tcPr>
            <w:tcW w:w="1283" w:type="dxa"/>
            <w:vAlign w:val="center"/>
          </w:tcPr>
          <w:p w:rsidR="00F70C91" w:rsidRPr="00EA75A6" w:rsidRDefault="00F70C91">
            <w:pPr>
              <w:pStyle w:val="TAC"/>
            </w:pPr>
            <w:r w:rsidRPr="00EA75A6">
              <w:t xml:space="preserve">T </w:t>
            </w:r>
            <w:r w:rsidRPr="00EA75A6">
              <w:sym w:font="Wingdings" w:char="F0E0"/>
            </w:r>
            <w:r w:rsidRPr="00EA75A6">
              <w:t xml:space="preserve"> UICC</w:t>
            </w:r>
          </w:p>
          <w:p w:rsidR="00F70C91" w:rsidRPr="00EA75A6" w:rsidRDefault="00F70C91">
            <w:pPr>
              <w:pStyle w:val="TAC"/>
            </w:pPr>
            <w:r w:rsidRPr="00EA75A6">
              <w:t xml:space="preserve">UICC </w:t>
            </w:r>
            <w:r w:rsidRPr="00EA75A6">
              <w:sym w:font="Wingdings" w:char="F0E0"/>
            </w:r>
            <w:r w:rsidRPr="00EA75A6">
              <w:t xml:space="preserve"> T</w:t>
            </w:r>
          </w:p>
        </w:tc>
        <w:tc>
          <w:tcPr>
            <w:tcW w:w="6248" w:type="dxa"/>
            <w:vAlign w:val="center"/>
          </w:tcPr>
          <w:p w:rsidR="00F70C91" w:rsidRPr="00EA75A6" w:rsidRDefault="00F70C91">
            <w:pPr>
              <w:pStyle w:val="TAL"/>
            </w:pPr>
            <w:r w:rsidRPr="00EA75A6">
              <w:t>Establish SHDLC link</w:t>
            </w:r>
            <w:r w:rsidR="001D4B43" w:rsidRPr="00EA75A6">
              <w:t>.</w:t>
            </w:r>
          </w:p>
        </w:tc>
        <w:tc>
          <w:tcPr>
            <w:tcW w:w="709" w:type="dxa"/>
            <w:vAlign w:val="center"/>
          </w:tcPr>
          <w:p w:rsidR="00F70C91" w:rsidRPr="00EA75A6" w:rsidRDefault="00F70C91">
            <w:pPr>
              <w:pStyle w:val="TAC"/>
            </w:pPr>
            <w:r w:rsidRPr="00EA75A6">
              <w:t>RQ1,</w:t>
            </w:r>
          </w:p>
          <w:p w:rsidR="00F70C91" w:rsidRPr="00EA75A6" w:rsidRDefault="00F70C91" w:rsidP="00EC257D">
            <w:pPr>
              <w:pStyle w:val="TAC"/>
            </w:pPr>
            <w:r w:rsidRPr="00EA75A6">
              <w:t>RQ2,</w:t>
            </w:r>
          </w:p>
          <w:p w:rsidR="00F70C91" w:rsidRPr="00EA75A6" w:rsidRDefault="00F70C91">
            <w:pPr>
              <w:pStyle w:val="TAC"/>
            </w:pPr>
            <w:r w:rsidRPr="00EA75A6">
              <w:t>RQ7</w:t>
            </w:r>
          </w:p>
        </w:tc>
      </w:tr>
      <w:tr w:rsidR="00F70C91" w:rsidRPr="00EA75A6" w:rsidTr="001D4B43">
        <w:trPr>
          <w:jc w:val="center"/>
        </w:trPr>
        <w:tc>
          <w:tcPr>
            <w:tcW w:w="588" w:type="dxa"/>
            <w:vAlign w:val="center"/>
          </w:tcPr>
          <w:p w:rsidR="00F70C91" w:rsidRPr="00EA75A6" w:rsidRDefault="00F70C91">
            <w:pPr>
              <w:pStyle w:val="TAC"/>
            </w:pPr>
            <w:r w:rsidRPr="00EA75A6">
              <w:t>8</w:t>
            </w:r>
          </w:p>
        </w:tc>
        <w:tc>
          <w:tcPr>
            <w:tcW w:w="1283" w:type="dxa"/>
            <w:vAlign w:val="center"/>
          </w:tcPr>
          <w:p w:rsidR="00F70C91" w:rsidRPr="00EA75A6" w:rsidRDefault="00F70C91">
            <w:pPr>
              <w:pStyle w:val="TAC"/>
            </w:pPr>
            <w:r w:rsidRPr="00EA75A6">
              <w:t xml:space="preserve">T </w:t>
            </w:r>
            <w:r w:rsidRPr="00EA75A6">
              <w:sym w:font="Wingdings" w:char="F0E0"/>
            </w:r>
            <w:r w:rsidRPr="00EA75A6">
              <w:t xml:space="preserve"> UICC</w:t>
            </w:r>
          </w:p>
          <w:p w:rsidR="00F70C91" w:rsidRPr="00EA75A6" w:rsidRDefault="00F70C91">
            <w:pPr>
              <w:pStyle w:val="TAC"/>
            </w:pPr>
            <w:r w:rsidRPr="00EA75A6">
              <w:t xml:space="preserve">UICC </w:t>
            </w:r>
            <w:r w:rsidRPr="00EA75A6">
              <w:sym w:font="Wingdings" w:char="F0E0"/>
            </w:r>
            <w:r w:rsidRPr="00EA75A6">
              <w:t xml:space="preserve"> T</w:t>
            </w:r>
          </w:p>
        </w:tc>
        <w:tc>
          <w:tcPr>
            <w:tcW w:w="6248" w:type="dxa"/>
            <w:vAlign w:val="center"/>
          </w:tcPr>
          <w:p w:rsidR="00F70C91" w:rsidRPr="00EA75A6" w:rsidRDefault="00F70C91">
            <w:pPr>
              <w:pStyle w:val="TAL"/>
            </w:pPr>
            <w:r w:rsidRPr="00EA75A6">
              <w:t>Run the representative SWP frame exchange procedure.</w:t>
            </w:r>
          </w:p>
          <w:p w:rsidR="00F70C91" w:rsidRPr="00EA75A6" w:rsidRDefault="00F70C91">
            <w:pPr>
              <w:pStyle w:val="TAL"/>
            </w:pPr>
            <w:r w:rsidRPr="00EA75A6">
              <w:t>The frame exchange shall be performed in such a way, that the referenced RQs can be fully validated.</w:t>
            </w:r>
          </w:p>
        </w:tc>
        <w:tc>
          <w:tcPr>
            <w:tcW w:w="709" w:type="dxa"/>
            <w:vAlign w:val="center"/>
          </w:tcPr>
          <w:p w:rsidR="00F70C91" w:rsidRPr="00EA75A6" w:rsidRDefault="00F70C91">
            <w:pPr>
              <w:pStyle w:val="TAC"/>
            </w:pPr>
            <w:r w:rsidRPr="00EA75A6">
              <w:t>RQ1,</w:t>
            </w:r>
          </w:p>
          <w:p w:rsidR="00F70C91" w:rsidRPr="00EA75A6" w:rsidRDefault="00F70C91">
            <w:pPr>
              <w:pStyle w:val="TAC"/>
            </w:pPr>
            <w:r w:rsidRPr="00EA75A6">
              <w:t>RQ2,</w:t>
            </w:r>
          </w:p>
          <w:p w:rsidR="00F70C91" w:rsidRPr="00EA75A6" w:rsidRDefault="00F70C91">
            <w:pPr>
              <w:pStyle w:val="TAC"/>
            </w:pPr>
            <w:r w:rsidRPr="00EA75A6">
              <w:t>RQ7</w:t>
            </w:r>
          </w:p>
        </w:tc>
      </w:tr>
    </w:tbl>
    <w:p w:rsidR="00F70C91" w:rsidRPr="00EA75A6" w:rsidRDefault="00F70C91"/>
    <w:p w:rsidR="00F70C91" w:rsidRPr="00EA75A6" w:rsidRDefault="00F70C91" w:rsidP="00B000AD">
      <w:pPr>
        <w:pStyle w:val="Heading4"/>
      </w:pPr>
      <w:bookmarkStart w:id="2390" w:name="_Toc415059211"/>
      <w:bookmarkStart w:id="2391" w:name="_Toc415064652"/>
      <w:bookmarkStart w:id="2392" w:name="_Toc415151275"/>
      <w:bookmarkStart w:id="2393" w:name="_Toc415151686"/>
      <w:r w:rsidRPr="00EA75A6">
        <w:t>5.5.1.3</w:t>
      </w:r>
      <w:r w:rsidRPr="00EA75A6">
        <w:tab/>
        <w:t>Test case 2: communication with timing variation, extended bit duration</w:t>
      </w:r>
      <w:bookmarkEnd w:id="2390"/>
      <w:bookmarkEnd w:id="2391"/>
      <w:bookmarkEnd w:id="2392"/>
      <w:bookmarkEnd w:id="2393"/>
    </w:p>
    <w:p w:rsidR="00F70C91" w:rsidRPr="00EA75A6" w:rsidRDefault="00F70C91" w:rsidP="00B000AD">
      <w:pPr>
        <w:pStyle w:val="Heading5"/>
      </w:pPr>
      <w:bookmarkStart w:id="2394" w:name="_Toc415059212"/>
      <w:bookmarkStart w:id="2395" w:name="_Toc415064653"/>
      <w:bookmarkStart w:id="2396" w:name="_Toc415151276"/>
      <w:bookmarkStart w:id="2397" w:name="_Toc415151687"/>
      <w:r w:rsidRPr="00EA75A6">
        <w:t>5.5.1.3.1</w:t>
      </w:r>
      <w:r w:rsidRPr="00EA75A6">
        <w:tab/>
        <w:t>Test execution</w:t>
      </w:r>
      <w:bookmarkEnd w:id="2394"/>
      <w:bookmarkEnd w:id="2395"/>
      <w:bookmarkEnd w:id="2396"/>
      <w:bookmarkEnd w:id="2397"/>
    </w:p>
    <w:p w:rsidR="00F70C91" w:rsidRPr="00EA75A6" w:rsidRDefault="00F70C91" w:rsidP="001D0A4F">
      <w:r w:rsidRPr="00EA75A6">
        <w:t>The test procedure shall be executed at default, minimum, and maximum ambient temperature.</w:t>
      </w:r>
    </w:p>
    <w:p w:rsidR="00F70C91" w:rsidRPr="00EA75A6" w:rsidRDefault="00F70C91" w:rsidP="001D0A4F">
      <w:r w:rsidRPr="00EA75A6">
        <w:t xml:space="preserve">If the DUT supports </w:t>
      </w:r>
      <w:r w:rsidR="002A5A91" w:rsidRPr="00EA75A6">
        <w:t>O_EXTENDED_T_LOWER but not O_EXTENDED_T_UPPER</w:t>
      </w:r>
      <w:r w:rsidRPr="00EA75A6">
        <w:t>, the test procedure shall be executed once for each of the following parameter 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955"/>
        <w:gridCol w:w="1956"/>
        <w:gridCol w:w="1956"/>
      </w:tblGrid>
      <w:tr w:rsidR="00F70C91" w:rsidRPr="00EA75A6" w:rsidTr="001D4B43">
        <w:trPr>
          <w:jc w:val="center"/>
        </w:trPr>
        <w:tc>
          <w:tcPr>
            <w:tcW w:w="1955" w:type="dxa"/>
            <w:vAlign w:val="center"/>
          </w:tcPr>
          <w:p w:rsidR="00F70C91" w:rsidRPr="00EA75A6" w:rsidRDefault="00F70C91" w:rsidP="00E42693">
            <w:pPr>
              <w:pStyle w:val="TAH"/>
            </w:pPr>
            <w:r w:rsidRPr="00EA75A6">
              <w:t>T</w:t>
            </w:r>
          </w:p>
        </w:tc>
        <w:tc>
          <w:tcPr>
            <w:tcW w:w="1956" w:type="dxa"/>
            <w:vAlign w:val="center"/>
          </w:tcPr>
          <w:p w:rsidR="00F70C91" w:rsidRPr="00EA75A6" w:rsidRDefault="00F70C91" w:rsidP="00E42693">
            <w:pPr>
              <w:pStyle w:val="TAH"/>
            </w:pPr>
            <w:r w:rsidRPr="00EA75A6">
              <w:t>T</w:t>
            </w:r>
            <w:r w:rsidRPr="00EA75A6">
              <w:rPr>
                <w:position w:val="-6"/>
                <w:sz w:val="14"/>
              </w:rPr>
              <w:t>H1</w:t>
            </w:r>
          </w:p>
        </w:tc>
        <w:tc>
          <w:tcPr>
            <w:tcW w:w="1956" w:type="dxa"/>
            <w:vAlign w:val="center"/>
          </w:tcPr>
          <w:p w:rsidR="00F70C91" w:rsidRPr="00EA75A6" w:rsidRDefault="00F70C91" w:rsidP="00E42693">
            <w:pPr>
              <w:pStyle w:val="TAH"/>
            </w:pPr>
            <w:r w:rsidRPr="00EA75A6">
              <w:t>T</w:t>
            </w:r>
            <w:r w:rsidRPr="00EA75A6">
              <w:rPr>
                <w:position w:val="-6"/>
                <w:sz w:val="14"/>
              </w:rPr>
              <w:t>H0</w:t>
            </w:r>
          </w:p>
        </w:tc>
      </w:tr>
      <w:tr w:rsidR="00F70C91" w:rsidRPr="00EA75A6" w:rsidTr="001D4B43">
        <w:trPr>
          <w:cantSplit/>
          <w:jc w:val="center"/>
        </w:trPr>
        <w:tc>
          <w:tcPr>
            <w:tcW w:w="1955" w:type="dxa"/>
            <w:vMerge w:val="restart"/>
            <w:vAlign w:val="center"/>
          </w:tcPr>
          <w:p w:rsidR="00F70C91" w:rsidRPr="00EA75A6" w:rsidRDefault="0046717A" w:rsidP="001D0A4F">
            <w:pPr>
              <w:pStyle w:val="TAC"/>
            </w:pPr>
            <w:r w:rsidRPr="00EA75A6">
              <w:t>0,</w:t>
            </w:r>
            <w:r w:rsidR="00F70C91" w:rsidRPr="00EA75A6">
              <w:t>590</w:t>
            </w:r>
            <w:r w:rsidRPr="00EA75A6">
              <w:t xml:space="preserve"> </w:t>
            </w:r>
            <w:r w:rsidR="00F70C91" w:rsidRPr="00EA75A6">
              <w:t>µs</w:t>
            </w:r>
          </w:p>
        </w:tc>
        <w:tc>
          <w:tcPr>
            <w:tcW w:w="1956" w:type="dxa"/>
            <w:vAlign w:val="center"/>
          </w:tcPr>
          <w:p w:rsidR="00F70C91" w:rsidRPr="00EA75A6" w:rsidRDefault="00F70C91" w:rsidP="001D0A4F">
            <w:pPr>
              <w:pStyle w:val="TAC"/>
            </w:pPr>
            <w:r w:rsidRPr="00EA75A6">
              <w:t>70</w:t>
            </w:r>
            <w:r w:rsidR="004B4957" w:rsidRPr="00EA75A6">
              <w:t xml:space="preserve"> %</w:t>
            </w:r>
          </w:p>
        </w:tc>
        <w:tc>
          <w:tcPr>
            <w:tcW w:w="1956" w:type="dxa"/>
            <w:vAlign w:val="center"/>
          </w:tcPr>
          <w:p w:rsidR="00F70C91" w:rsidRPr="00EA75A6" w:rsidRDefault="00F70C91" w:rsidP="001D0A4F">
            <w:pPr>
              <w:pStyle w:val="TAC"/>
            </w:pPr>
            <w:r w:rsidRPr="00EA75A6">
              <w:t>30</w:t>
            </w:r>
            <w:r w:rsidR="004B4957" w:rsidRPr="00EA75A6">
              <w:t xml:space="preserve"> %</w:t>
            </w:r>
          </w:p>
        </w:tc>
      </w:tr>
      <w:tr w:rsidR="00F70C91" w:rsidRPr="00EA75A6" w:rsidTr="001D4B43">
        <w:trPr>
          <w:cantSplit/>
          <w:jc w:val="center"/>
        </w:trPr>
        <w:tc>
          <w:tcPr>
            <w:tcW w:w="1955" w:type="dxa"/>
            <w:vMerge/>
            <w:vAlign w:val="center"/>
          </w:tcPr>
          <w:p w:rsidR="00F70C91" w:rsidRPr="00EA75A6" w:rsidRDefault="00F70C91" w:rsidP="001D0A4F">
            <w:pPr>
              <w:pStyle w:val="TAC"/>
            </w:pPr>
          </w:p>
        </w:tc>
        <w:tc>
          <w:tcPr>
            <w:tcW w:w="1956" w:type="dxa"/>
            <w:vAlign w:val="center"/>
          </w:tcPr>
          <w:p w:rsidR="00F70C91" w:rsidRPr="00EA75A6" w:rsidRDefault="00F70C91" w:rsidP="001D0A4F">
            <w:pPr>
              <w:pStyle w:val="TAC"/>
            </w:pPr>
            <w:r w:rsidRPr="00EA75A6">
              <w:t>80</w:t>
            </w:r>
            <w:r w:rsidR="004B4957" w:rsidRPr="00EA75A6">
              <w:t xml:space="preserve"> %</w:t>
            </w:r>
          </w:p>
        </w:tc>
        <w:tc>
          <w:tcPr>
            <w:tcW w:w="1956" w:type="dxa"/>
            <w:vAlign w:val="center"/>
          </w:tcPr>
          <w:p w:rsidR="00F70C91" w:rsidRPr="00EA75A6" w:rsidRDefault="00F70C91" w:rsidP="001D0A4F">
            <w:pPr>
              <w:pStyle w:val="TAC"/>
            </w:pPr>
            <w:r w:rsidRPr="00EA75A6">
              <w:t>20</w:t>
            </w:r>
            <w:r w:rsidR="004B4957" w:rsidRPr="00EA75A6">
              <w:t xml:space="preserve"> %</w:t>
            </w:r>
          </w:p>
        </w:tc>
      </w:tr>
      <w:tr w:rsidR="00F70C91" w:rsidRPr="00EA75A6" w:rsidTr="001D4B43">
        <w:trPr>
          <w:cantSplit/>
          <w:jc w:val="center"/>
        </w:trPr>
        <w:tc>
          <w:tcPr>
            <w:tcW w:w="1955" w:type="dxa"/>
            <w:vMerge/>
            <w:vAlign w:val="center"/>
          </w:tcPr>
          <w:p w:rsidR="00F70C91" w:rsidRPr="00EA75A6" w:rsidRDefault="00F70C91" w:rsidP="001D0A4F">
            <w:pPr>
              <w:pStyle w:val="TAC"/>
            </w:pPr>
          </w:p>
        </w:tc>
        <w:tc>
          <w:tcPr>
            <w:tcW w:w="1956" w:type="dxa"/>
            <w:vAlign w:val="center"/>
          </w:tcPr>
          <w:p w:rsidR="00F70C91" w:rsidRPr="00EA75A6" w:rsidRDefault="00F70C91" w:rsidP="001D0A4F">
            <w:pPr>
              <w:pStyle w:val="TAC"/>
            </w:pPr>
            <w:r w:rsidRPr="00EA75A6">
              <w:t>75</w:t>
            </w:r>
            <w:r w:rsidR="004B4957" w:rsidRPr="00EA75A6">
              <w:t xml:space="preserve"> %</w:t>
            </w:r>
          </w:p>
        </w:tc>
        <w:tc>
          <w:tcPr>
            <w:tcW w:w="1956" w:type="dxa"/>
            <w:vAlign w:val="center"/>
          </w:tcPr>
          <w:p w:rsidR="00F70C91" w:rsidRPr="00EA75A6" w:rsidRDefault="00F70C91" w:rsidP="001D0A4F">
            <w:pPr>
              <w:pStyle w:val="TAC"/>
            </w:pPr>
            <w:r w:rsidRPr="00EA75A6">
              <w:t>25</w:t>
            </w:r>
            <w:r w:rsidR="004B4957" w:rsidRPr="00EA75A6">
              <w:t xml:space="preserve"> %</w:t>
            </w:r>
          </w:p>
        </w:tc>
      </w:tr>
    </w:tbl>
    <w:p w:rsidR="00F70C91" w:rsidRPr="00EA75A6" w:rsidRDefault="00F70C91" w:rsidP="001D0A4F"/>
    <w:p w:rsidR="00F70C91" w:rsidRPr="00EA75A6" w:rsidRDefault="00F70C91" w:rsidP="00BA38C2">
      <w:pPr>
        <w:keepNext/>
        <w:keepLines/>
      </w:pPr>
      <w:r w:rsidRPr="00EA75A6">
        <w:t xml:space="preserve">If the DUT supports </w:t>
      </w:r>
      <w:r w:rsidR="002A5A91" w:rsidRPr="00EA75A6">
        <w:t>O_EXTENDED_T_UPPER but not O_EXTENDED_T_LOWER</w:t>
      </w:r>
      <w:r w:rsidRPr="00EA75A6">
        <w:t>, the test procedure shall be executed once for each of the following parameter 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955"/>
        <w:gridCol w:w="1956"/>
        <w:gridCol w:w="1956"/>
      </w:tblGrid>
      <w:tr w:rsidR="00F70C91" w:rsidRPr="00EA75A6" w:rsidTr="001D4B43">
        <w:trPr>
          <w:jc w:val="center"/>
        </w:trPr>
        <w:tc>
          <w:tcPr>
            <w:tcW w:w="1955" w:type="dxa"/>
            <w:vAlign w:val="center"/>
          </w:tcPr>
          <w:p w:rsidR="00F70C91" w:rsidRPr="00EA75A6" w:rsidRDefault="00F70C91" w:rsidP="00E42693">
            <w:pPr>
              <w:pStyle w:val="TAH"/>
            </w:pPr>
            <w:r w:rsidRPr="00EA75A6">
              <w:t>T</w:t>
            </w:r>
          </w:p>
        </w:tc>
        <w:tc>
          <w:tcPr>
            <w:tcW w:w="1956" w:type="dxa"/>
            <w:vAlign w:val="center"/>
          </w:tcPr>
          <w:p w:rsidR="00F70C91" w:rsidRPr="00EA75A6" w:rsidRDefault="00F70C91" w:rsidP="00E42693">
            <w:pPr>
              <w:pStyle w:val="TAH"/>
            </w:pPr>
            <w:r w:rsidRPr="00EA75A6">
              <w:t>T</w:t>
            </w:r>
            <w:r w:rsidRPr="00EA75A6">
              <w:rPr>
                <w:position w:val="-6"/>
                <w:sz w:val="14"/>
              </w:rPr>
              <w:t>H1</w:t>
            </w:r>
          </w:p>
        </w:tc>
        <w:tc>
          <w:tcPr>
            <w:tcW w:w="1956" w:type="dxa"/>
            <w:vAlign w:val="center"/>
          </w:tcPr>
          <w:p w:rsidR="00F70C91" w:rsidRPr="00EA75A6" w:rsidRDefault="00F70C91" w:rsidP="00E42693">
            <w:pPr>
              <w:pStyle w:val="TAH"/>
            </w:pPr>
            <w:r w:rsidRPr="00EA75A6">
              <w:t>T</w:t>
            </w:r>
            <w:r w:rsidRPr="00EA75A6">
              <w:rPr>
                <w:position w:val="-6"/>
                <w:sz w:val="14"/>
              </w:rPr>
              <w:t>H0</w:t>
            </w:r>
          </w:p>
        </w:tc>
      </w:tr>
      <w:tr w:rsidR="00F70C91" w:rsidRPr="00EA75A6" w:rsidTr="001D4B43">
        <w:trPr>
          <w:cantSplit/>
          <w:jc w:val="center"/>
        </w:trPr>
        <w:tc>
          <w:tcPr>
            <w:tcW w:w="1955" w:type="dxa"/>
            <w:vMerge w:val="restart"/>
            <w:vAlign w:val="center"/>
          </w:tcPr>
          <w:p w:rsidR="00F70C91" w:rsidRPr="00EA75A6" w:rsidRDefault="00F70C91" w:rsidP="001D0A4F">
            <w:pPr>
              <w:pStyle w:val="TAC"/>
            </w:pPr>
            <w:r w:rsidRPr="00EA75A6">
              <w:t>10</w:t>
            </w:r>
            <w:r w:rsidR="0046717A" w:rsidRPr="00EA75A6">
              <w:t xml:space="preserve"> </w:t>
            </w:r>
            <w:r w:rsidRPr="00EA75A6">
              <w:t>µs</w:t>
            </w:r>
          </w:p>
        </w:tc>
        <w:tc>
          <w:tcPr>
            <w:tcW w:w="1956" w:type="dxa"/>
            <w:vAlign w:val="center"/>
          </w:tcPr>
          <w:p w:rsidR="00F70C91" w:rsidRPr="00EA75A6" w:rsidRDefault="00F70C91" w:rsidP="001D0A4F">
            <w:pPr>
              <w:pStyle w:val="TAC"/>
            </w:pPr>
            <w:r w:rsidRPr="00EA75A6">
              <w:t>70</w:t>
            </w:r>
            <w:r w:rsidR="004B4957" w:rsidRPr="00EA75A6">
              <w:t xml:space="preserve"> %</w:t>
            </w:r>
          </w:p>
        </w:tc>
        <w:tc>
          <w:tcPr>
            <w:tcW w:w="1956" w:type="dxa"/>
            <w:vAlign w:val="center"/>
          </w:tcPr>
          <w:p w:rsidR="00F70C91" w:rsidRPr="00EA75A6" w:rsidRDefault="00F70C91" w:rsidP="001D0A4F">
            <w:pPr>
              <w:pStyle w:val="TAC"/>
            </w:pPr>
            <w:r w:rsidRPr="00EA75A6">
              <w:t>30</w:t>
            </w:r>
            <w:r w:rsidR="004B4957" w:rsidRPr="00EA75A6">
              <w:t xml:space="preserve"> %</w:t>
            </w:r>
          </w:p>
        </w:tc>
      </w:tr>
      <w:tr w:rsidR="00F70C91" w:rsidRPr="00EA75A6" w:rsidTr="001D4B43">
        <w:trPr>
          <w:cantSplit/>
          <w:jc w:val="center"/>
        </w:trPr>
        <w:tc>
          <w:tcPr>
            <w:tcW w:w="1955" w:type="dxa"/>
            <w:vMerge/>
            <w:vAlign w:val="center"/>
          </w:tcPr>
          <w:p w:rsidR="00F70C91" w:rsidRPr="00EA75A6" w:rsidRDefault="00F70C91" w:rsidP="001D0A4F">
            <w:pPr>
              <w:pStyle w:val="TAC"/>
            </w:pPr>
          </w:p>
        </w:tc>
        <w:tc>
          <w:tcPr>
            <w:tcW w:w="1956" w:type="dxa"/>
            <w:vAlign w:val="center"/>
          </w:tcPr>
          <w:p w:rsidR="00F70C91" w:rsidRPr="00EA75A6" w:rsidRDefault="00F70C91" w:rsidP="001D0A4F">
            <w:pPr>
              <w:pStyle w:val="TAC"/>
            </w:pPr>
            <w:r w:rsidRPr="00EA75A6">
              <w:t>80</w:t>
            </w:r>
            <w:r w:rsidR="004B4957" w:rsidRPr="00EA75A6">
              <w:t xml:space="preserve"> %</w:t>
            </w:r>
          </w:p>
        </w:tc>
        <w:tc>
          <w:tcPr>
            <w:tcW w:w="1956" w:type="dxa"/>
            <w:vAlign w:val="center"/>
          </w:tcPr>
          <w:p w:rsidR="00F70C91" w:rsidRPr="00EA75A6" w:rsidRDefault="00F70C91" w:rsidP="001D0A4F">
            <w:pPr>
              <w:pStyle w:val="TAC"/>
            </w:pPr>
            <w:r w:rsidRPr="00EA75A6">
              <w:t>20</w:t>
            </w:r>
            <w:r w:rsidR="004B4957" w:rsidRPr="00EA75A6">
              <w:t xml:space="preserve"> %</w:t>
            </w:r>
          </w:p>
        </w:tc>
      </w:tr>
      <w:tr w:rsidR="00F70C91" w:rsidRPr="00EA75A6" w:rsidTr="001D4B43">
        <w:trPr>
          <w:cantSplit/>
          <w:jc w:val="center"/>
        </w:trPr>
        <w:tc>
          <w:tcPr>
            <w:tcW w:w="1955" w:type="dxa"/>
            <w:vMerge/>
            <w:vAlign w:val="center"/>
          </w:tcPr>
          <w:p w:rsidR="00F70C91" w:rsidRPr="00EA75A6" w:rsidRDefault="00F70C91" w:rsidP="001D0A4F">
            <w:pPr>
              <w:pStyle w:val="TAC"/>
            </w:pPr>
          </w:p>
        </w:tc>
        <w:tc>
          <w:tcPr>
            <w:tcW w:w="1956" w:type="dxa"/>
            <w:vAlign w:val="center"/>
          </w:tcPr>
          <w:p w:rsidR="00F70C91" w:rsidRPr="00EA75A6" w:rsidRDefault="00F70C91" w:rsidP="001D0A4F">
            <w:pPr>
              <w:pStyle w:val="TAC"/>
            </w:pPr>
            <w:r w:rsidRPr="00EA75A6">
              <w:t>75</w:t>
            </w:r>
            <w:r w:rsidR="004B4957" w:rsidRPr="00EA75A6">
              <w:t xml:space="preserve"> %</w:t>
            </w:r>
          </w:p>
        </w:tc>
        <w:tc>
          <w:tcPr>
            <w:tcW w:w="1956" w:type="dxa"/>
            <w:vAlign w:val="center"/>
          </w:tcPr>
          <w:p w:rsidR="00F70C91" w:rsidRPr="00EA75A6" w:rsidRDefault="00F70C91" w:rsidP="001D0A4F">
            <w:pPr>
              <w:pStyle w:val="TAC"/>
            </w:pPr>
            <w:r w:rsidRPr="00EA75A6">
              <w:t>25</w:t>
            </w:r>
            <w:r w:rsidR="004B4957" w:rsidRPr="00EA75A6">
              <w:t xml:space="preserve"> %</w:t>
            </w:r>
          </w:p>
        </w:tc>
      </w:tr>
    </w:tbl>
    <w:p w:rsidR="00F70C91" w:rsidRPr="00EA75A6" w:rsidRDefault="00F70C91" w:rsidP="001D0A4F"/>
    <w:p w:rsidR="00F70C91" w:rsidRPr="00EA75A6" w:rsidRDefault="00F70C91" w:rsidP="00A163BF">
      <w:pPr>
        <w:keepNext/>
      </w:pPr>
      <w:r w:rsidRPr="00EA75A6">
        <w:lastRenderedPageBreak/>
        <w:t xml:space="preserve">If the DUT supports </w:t>
      </w:r>
      <w:r w:rsidR="002A5A91" w:rsidRPr="00EA75A6">
        <w:t>O_EXTENDED_T_LOWER  and O_EXTENDED_T_UPPER</w:t>
      </w:r>
      <w:r w:rsidRPr="00EA75A6">
        <w:t>, the test procedure shall be executed once for each of the following parameter 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955"/>
        <w:gridCol w:w="1956"/>
        <w:gridCol w:w="1956"/>
      </w:tblGrid>
      <w:tr w:rsidR="00F70C91" w:rsidRPr="00EA75A6" w:rsidTr="001D4B43">
        <w:trPr>
          <w:jc w:val="center"/>
        </w:trPr>
        <w:tc>
          <w:tcPr>
            <w:tcW w:w="1955" w:type="dxa"/>
            <w:vAlign w:val="center"/>
          </w:tcPr>
          <w:p w:rsidR="00F70C91" w:rsidRPr="00EA75A6" w:rsidRDefault="00F70C91" w:rsidP="00E42693">
            <w:pPr>
              <w:pStyle w:val="TAH"/>
            </w:pPr>
            <w:r w:rsidRPr="00EA75A6">
              <w:t>T</w:t>
            </w:r>
          </w:p>
        </w:tc>
        <w:tc>
          <w:tcPr>
            <w:tcW w:w="1956" w:type="dxa"/>
            <w:vAlign w:val="center"/>
          </w:tcPr>
          <w:p w:rsidR="00F70C91" w:rsidRPr="00EA75A6" w:rsidRDefault="00F70C91" w:rsidP="00E42693">
            <w:pPr>
              <w:pStyle w:val="TAH"/>
            </w:pPr>
            <w:r w:rsidRPr="00EA75A6">
              <w:t>T</w:t>
            </w:r>
            <w:r w:rsidRPr="00EA75A6">
              <w:rPr>
                <w:position w:val="-6"/>
                <w:sz w:val="14"/>
              </w:rPr>
              <w:t>H1</w:t>
            </w:r>
          </w:p>
        </w:tc>
        <w:tc>
          <w:tcPr>
            <w:tcW w:w="1956" w:type="dxa"/>
            <w:vAlign w:val="center"/>
          </w:tcPr>
          <w:p w:rsidR="00F70C91" w:rsidRPr="00EA75A6" w:rsidRDefault="00F70C91" w:rsidP="00E42693">
            <w:pPr>
              <w:pStyle w:val="TAH"/>
            </w:pPr>
            <w:r w:rsidRPr="00EA75A6">
              <w:t>T</w:t>
            </w:r>
            <w:r w:rsidRPr="00EA75A6">
              <w:rPr>
                <w:position w:val="-6"/>
                <w:sz w:val="14"/>
              </w:rPr>
              <w:t>H0</w:t>
            </w:r>
          </w:p>
        </w:tc>
      </w:tr>
      <w:tr w:rsidR="00F70C91" w:rsidRPr="00EA75A6" w:rsidTr="001D4B43">
        <w:trPr>
          <w:cantSplit/>
          <w:jc w:val="center"/>
        </w:trPr>
        <w:tc>
          <w:tcPr>
            <w:tcW w:w="1955" w:type="dxa"/>
            <w:vMerge w:val="restart"/>
            <w:vAlign w:val="center"/>
          </w:tcPr>
          <w:p w:rsidR="00F70C91" w:rsidRPr="00EA75A6" w:rsidRDefault="00A7125F" w:rsidP="001D0A4F">
            <w:pPr>
              <w:pStyle w:val="TAC"/>
            </w:pPr>
            <w:r w:rsidRPr="00EA75A6">
              <w:t>0,</w:t>
            </w:r>
            <w:r w:rsidR="00F70C91" w:rsidRPr="00EA75A6">
              <w:t>590</w:t>
            </w:r>
            <w:r w:rsidR="0046717A" w:rsidRPr="00EA75A6">
              <w:t xml:space="preserve"> </w:t>
            </w:r>
            <w:r w:rsidR="00F70C91" w:rsidRPr="00EA75A6">
              <w:t>µs</w:t>
            </w:r>
          </w:p>
        </w:tc>
        <w:tc>
          <w:tcPr>
            <w:tcW w:w="1956" w:type="dxa"/>
            <w:vAlign w:val="center"/>
          </w:tcPr>
          <w:p w:rsidR="00F70C91" w:rsidRPr="00EA75A6" w:rsidRDefault="00F70C91" w:rsidP="001D0A4F">
            <w:pPr>
              <w:pStyle w:val="TAC"/>
            </w:pPr>
            <w:r w:rsidRPr="00EA75A6">
              <w:t>70</w:t>
            </w:r>
            <w:r w:rsidR="004B4957" w:rsidRPr="00EA75A6">
              <w:t xml:space="preserve"> %</w:t>
            </w:r>
          </w:p>
        </w:tc>
        <w:tc>
          <w:tcPr>
            <w:tcW w:w="1956" w:type="dxa"/>
            <w:vAlign w:val="center"/>
          </w:tcPr>
          <w:p w:rsidR="00F70C91" w:rsidRPr="00EA75A6" w:rsidRDefault="00F70C91" w:rsidP="001D0A4F">
            <w:pPr>
              <w:pStyle w:val="TAC"/>
            </w:pPr>
            <w:r w:rsidRPr="00EA75A6">
              <w:t>30</w:t>
            </w:r>
            <w:r w:rsidR="004B4957" w:rsidRPr="00EA75A6">
              <w:t xml:space="preserve"> %</w:t>
            </w:r>
          </w:p>
        </w:tc>
      </w:tr>
      <w:tr w:rsidR="00F70C91" w:rsidRPr="00EA75A6" w:rsidTr="001D4B43">
        <w:trPr>
          <w:cantSplit/>
          <w:jc w:val="center"/>
        </w:trPr>
        <w:tc>
          <w:tcPr>
            <w:tcW w:w="1955" w:type="dxa"/>
            <w:vMerge/>
            <w:vAlign w:val="center"/>
          </w:tcPr>
          <w:p w:rsidR="00F70C91" w:rsidRPr="00EA75A6" w:rsidRDefault="00F70C91" w:rsidP="001D0A4F">
            <w:pPr>
              <w:pStyle w:val="TAC"/>
            </w:pPr>
          </w:p>
        </w:tc>
        <w:tc>
          <w:tcPr>
            <w:tcW w:w="1956" w:type="dxa"/>
            <w:vAlign w:val="center"/>
          </w:tcPr>
          <w:p w:rsidR="00F70C91" w:rsidRPr="00EA75A6" w:rsidRDefault="00F70C91" w:rsidP="001D0A4F">
            <w:pPr>
              <w:pStyle w:val="TAC"/>
            </w:pPr>
            <w:r w:rsidRPr="00EA75A6">
              <w:t>80</w:t>
            </w:r>
            <w:r w:rsidR="004B4957" w:rsidRPr="00EA75A6">
              <w:t xml:space="preserve"> %</w:t>
            </w:r>
          </w:p>
        </w:tc>
        <w:tc>
          <w:tcPr>
            <w:tcW w:w="1956" w:type="dxa"/>
            <w:vAlign w:val="center"/>
          </w:tcPr>
          <w:p w:rsidR="00F70C91" w:rsidRPr="00EA75A6" w:rsidRDefault="00F70C91" w:rsidP="001D0A4F">
            <w:pPr>
              <w:pStyle w:val="TAC"/>
            </w:pPr>
            <w:r w:rsidRPr="00EA75A6">
              <w:t>20</w:t>
            </w:r>
            <w:r w:rsidR="004B4957" w:rsidRPr="00EA75A6">
              <w:t xml:space="preserve"> %</w:t>
            </w:r>
          </w:p>
        </w:tc>
      </w:tr>
      <w:tr w:rsidR="00F70C91" w:rsidRPr="00EA75A6" w:rsidTr="001D4B43">
        <w:trPr>
          <w:cantSplit/>
          <w:jc w:val="center"/>
        </w:trPr>
        <w:tc>
          <w:tcPr>
            <w:tcW w:w="1955" w:type="dxa"/>
            <w:vMerge/>
            <w:vAlign w:val="center"/>
          </w:tcPr>
          <w:p w:rsidR="00F70C91" w:rsidRPr="00EA75A6" w:rsidRDefault="00F70C91" w:rsidP="001D0A4F">
            <w:pPr>
              <w:pStyle w:val="TAC"/>
            </w:pPr>
          </w:p>
        </w:tc>
        <w:tc>
          <w:tcPr>
            <w:tcW w:w="1956" w:type="dxa"/>
            <w:vAlign w:val="center"/>
          </w:tcPr>
          <w:p w:rsidR="00F70C91" w:rsidRPr="00EA75A6" w:rsidRDefault="00F70C91" w:rsidP="001D0A4F">
            <w:pPr>
              <w:pStyle w:val="TAC"/>
            </w:pPr>
            <w:r w:rsidRPr="00EA75A6">
              <w:t>75</w:t>
            </w:r>
            <w:r w:rsidR="004B4957" w:rsidRPr="00EA75A6">
              <w:t xml:space="preserve"> %</w:t>
            </w:r>
          </w:p>
        </w:tc>
        <w:tc>
          <w:tcPr>
            <w:tcW w:w="1956" w:type="dxa"/>
            <w:vAlign w:val="center"/>
          </w:tcPr>
          <w:p w:rsidR="00F70C91" w:rsidRPr="00EA75A6" w:rsidRDefault="00F70C91" w:rsidP="001D0A4F">
            <w:pPr>
              <w:pStyle w:val="TAC"/>
            </w:pPr>
            <w:r w:rsidRPr="00EA75A6">
              <w:t>25</w:t>
            </w:r>
            <w:r w:rsidR="004B4957" w:rsidRPr="00EA75A6">
              <w:t xml:space="preserve"> %</w:t>
            </w:r>
          </w:p>
        </w:tc>
      </w:tr>
      <w:tr w:rsidR="00F70C91" w:rsidRPr="00EA75A6" w:rsidTr="001D4B43">
        <w:trPr>
          <w:cantSplit/>
          <w:jc w:val="center"/>
        </w:trPr>
        <w:tc>
          <w:tcPr>
            <w:tcW w:w="1955" w:type="dxa"/>
            <w:vMerge w:val="restart"/>
            <w:vAlign w:val="center"/>
          </w:tcPr>
          <w:p w:rsidR="00F70C91" w:rsidRPr="00EA75A6" w:rsidRDefault="00F70C91" w:rsidP="001D0A4F">
            <w:pPr>
              <w:pStyle w:val="TAC"/>
            </w:pPr>
            <w:r w:rsidRPr="00EA75A6">
              <w:t>10</w:t>
            </w:r>
            <w:r w:rsidR="0046717A" w:rsidRPr="00EA75A6">
              <w:t xml:space="preserve"> </w:t>
            </w:r>
            <w:r w:rsidRPr="00EA75A6">
              <w:t>µs</w:t>
            </w:r>
          </w:p>
        </w:tc>
        <w:tc>
          <w:tcPr>
            <w:tcW w:w="1956" w:type="dxa"/>
            <w:vAlign w:val="center"/>
          </w:tcPr>
          <w:p w:rsidR="00F70C91" w:rsidRPr="00EA75A6" w:rsidRDefault="00F70C91" w:rsidP="001D0A4F">
            <w:pPr>
              <w:pStyle w:val="TAC"/>
            </w:pPr>
            <w:r w:rsidRPr="00EA75A6">
              <w:t>70</w:t>
            </w:r>
            <w:r w:rsidR="004B4957" w:rsidRPr="00EA75A6">
              <w:t xml:space="preserve"> %</w:t>
            </w:r>
          </w:p>
        </w:tc>
        <w:tc>
          <w:tcPr>
            <w:tcW w:w="1956" w:type="dxa"/>
            <w:vAlign w:val="center"/>
          </w:tcPr>
          <w:p w:rsidR="00F70C91" w:rsidRPr="00EA75A6" w:rsidRDefault="00F70C91" w:rsidP="001D0A4F">
            <w:pPr>
              <w:pStyle w:val="TAC"/>
            </w:pPr>
            <w:r w:rsidRPr="00EA75A6">
              <w:t>30</w:t>
            </w:r>
            <w:r w:rsidR="004B4957" w:rsidRPr="00EA75A6">
              <w:t xml:space="preserve"> %</w:t>
            </w:r>
          </w:p>
        </w:tc>
      </w:tr>
      <w:tr w:rsidR="00F70C91" w:rsidRPr="00EA75A6" w:rsidTr="001D4B43">
        <w:trPr>
          <w:cantSplit/>
          <w:jc w:val="center"/>
        </w:trPr>
        <w:tc>
          <w:tcPr>
            <w:tcW w:w="1955" w:type="dxa"/>
            <w:vMerge/>
            <w:vAlign w:val="center"/>
          </w:tcPr>
          <w:p w:rsidR="00F70C91" w:rsidRPr="00EA75A6" w:rsidRDefault="00F70C91" w:rsidP="001D0A4F">
            <w:pPr>
              <w:pStyle w:val="TAC"/>
            </w:pPr>
          </w:p>
        </w:tc>
        <w:tc>
          <w:tcPr>
            <w:tcW w:w="1956" w:type="dxa"/>
            <w:vAlign w:val="center"/>
          </w:tcPr>
          <w:p w:rsidR="00F70C91" w:rsidRPr="00EA75A6" w:rsidRDefault="00F70C91" w:rsidP="001D0A4F">
            <w:pPr>
              <w:pStyle w:val="TAC"/>
            </w:pPr>
            <w:r w:rsidRPr="00EA75A6">
              <w:t>80</w:t>
            </w:r>
            <w:r w:rsidR="004B4957" w:rsidRPr="00EA75A6">
              <w:t xml:space="preserve"> %</w:t>
            </w:r>
          </w:p>
        </w:tc>
        <w:tc>
          <w:tcPr>
            <w:tcW w:w="1956" w:type="dxa"/>
            <w:vAlign w:val="center"/>
          </w:tcPr>
          <w:p w:rsidR="00F70C91" w:rsidRPr="00EA75A6" w:rsidRDefault="00F70C91" w:rsidP="001D0A4F">
            <w:pPr>
              <w:pStyle w:val="TAC"/>
            </w:pPr>
            <w:r w:rsidRPr="00EA75A6">
              <w:t>20</w:t>
            </w:r>
            <w:r w:rsidR="004B4957" w:rsidRPr="00EA75A6">
              <w:t xml:space="preserve"> %</w:t>
            </w:r>
          </w:p>
        </w:tc>
      </w:tr>
      <w:tr w:rsidR="00F70C91" w:rsidRPr="00EA75A6" w:rsidTr="001D4B43">
        <w:trPr>
          <w:cantSplit/>
          <w:jc w:val="center"/>
        </w:trPr>
        <w:tc>
          <w:tcPr>
            <w:tcW w:w="1955" w:type="dxa"/>
            <w:vMerge/>
            <w:vAlign w:val="center"/>
          </w:tcPr>
          <w:p w:rsidR="00F70C91" w:rsidRPr="00EA75A6" w:rsidRDefault="00F70C91" w:rsidP="001D0A4F">
            <w:pPr>
              <w:pStyle w:val="TAC"/>
            </w:pPr>
          </w:p>
        </w:tc>
        <w:tc>
          <w:tcPr>
            <w:tcW w:w="1956" w:type="dxa"/>
            <w:vAlign w:val="center"/>
          </w:tcPr>
          <w:p w:rsidR="00F70C91" w:rsidRPr="00EA75A6" w:rsidRDefault="00F70C91" w:rsidP="001D0A4F">
            <w:pPr>
              <w:pStyle w:val="TAC"/>
            </w:pPr>
            <w:r w:rsidRPr="00EA75A6">
              <w:t>75</w:t>
            </w:r>
            <w:r w:rsidR="004B4957" w:rsidRPr="00EA75A6">
              <w:t xml:space="preserve"> %</w:t>
            </w:r>
          </w:p>
        </w:tc>
        <w:tc>
          <w:tcPr>
            <w:tcW w:w="1956" w:type="dxa"/>
            <w:vAlign w:val="center"/>
          </w:tcPr>
          <w:p w:rsidR="00F70C91" w:rsidRPr="00EA75A6" w:rsidRDefault="00F70C91" w:rsidP="001D0A4F">
            <w:pPr>
              <w:pStyle w:val="TAC"/>
            </w:pPr>
            <w:r w:rsidRPr="00EA75A6">
              <w:t>25</w:t>
            </w:r>
            <w:r w:rsidR="004B4957" w:rsidRPr="00EA75A6">
              <w:t xml:space="preserve"> %</w:t>
            </w:r>
          </w:p>
        </w:tc>
      </w:tr>
    </w:tbl>
    <w:p w:rsidR="001F7829" w:rsidRPr="00EA75A6" w:rsidRDefault="001F7829" w:rsidP="001F7829">
      <w:bookmarkStart w:id="2398" w:name="_Toc415059213"/>
    </w:p>
    <w:p w:rsidR="00F70C91" w:rsidRPr="00EA75A6" w:rsidRDefault="00F70C91" w:rsidP="00B000AD">
      <w:pPr>
        <w:pStyle w:val="Heading5"/>
      </w:pPr>
      <w:bookmarkStart w:id="2399" w:name="_Toc415064654"/>
      <w:bookmarkStart w:id="2400" w:name="_Toc415151277"/>
      <w:bookmarkStart w:id="2401" w:name="_Toc415151688"/>
      <w:r w:rsidRPr="00EA75A6">
        <w:t>5.5.1.3.2</w:t>
      </w:r>
      <w:r w:rsidRPr="00EA75A6">
        <w:tab/>
        <w:t>Initial conditions</w:t>
      </w:r>
      <w:bookmarkEnd w:id="2398"/>
      <w:bookmarkEnd w:id="2399"/>
      <w:bookmarkEnd w:id="2400"/>
      <w:bookmarkEnd w:id="2401"/>
    </w:p>
    <w:p w:rsidR="00F70C91" w:rsidRPr="00EA75A6" w:rsidRDefault="00F70C91" w:rsidP="001D0A4F">
      <w:pPr>
        <w:pStyle w:val="B1"/>
      </w:pPr>
      <w:r w:rsidRPr="00EA75A6">
        <w:t>None of the UICC contacts is activated.</w:t>
      </w:r>
    </w:p>
    <w:p w:rsidR="00F70C91" w:rsidRPr="00EA75A6" w:rsidRDefault="00F70C91" w:rsidP="00B000AD">
      <w:pPr>
        <w:pStyle w:val="Heading5"/>
      </w:pPr>
      <w:bookmarkStart w:id="2402" w:name="_Toc415059214"/>
      <w:bookmarkStart w:id="2403" w:name="_Toc415064655"/>
      <w:bookmarkStart w:id="2404" w:name="_Toc415151278"/>
      <w:bookmarkStart w:id="2405" w:name="_Toc415151689"/>
      <w:r w:rsidRPr="00EA75A6">
        <w:t>5.5.1.3.3</w:t>
      </w:r>
      <w:r w:rsidRPr="00EA75A6">
        <w:tab/>
        <w:t>Test procedure</w:t>
      </w:r>
      <w:bookmarkEnd w:id="2402"/>
      <w:bookmarkEnd w:id="2403"/>
      <w:bookmarkEnd w:id="2404"/>
      <w:bookmarkEnd w:id="240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1276"/>
        <w:gridCol w:w="6072"/>
        <w:gridCol w:w="709"/>
      </w:tblGrid>
      <w:tr w:rsidR="00F70C91" w:rsidRPr="00EA75A6" w:rsidTr="001D0A4F">
        <w:trPr>
          <w:jc w:val="center"/>
        </w:trPr>
        <w:tc>
          <w:tcPr>
            <w:tcW w:w="675" w:type="dxa"/>
            <w:vAlign w:val="center"/>
          </w:tcPr>
          <w:p w:rsidR="00F70C91" w:rsidRPr="00EA75A6" w:rsidRDefault="00F70C91" w:rsidP="00AC28D8">
            <w:pPr>
              <w:pStyle w:val="TAH"/>
            </w:pPr>
            <w:r w:rsidRPr="00EA75A6">
              <w:t>Step</w:t>
            </w:r>
          </w:p>
        </w:tc>
        <w:tc>
          <w:tcPr>
            <w:tcW w:w="1276" w:type="dxa"/>
            <w:vAlign w:val="center"/>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F70C91" w:rsidRPr="00EA75A6" w:rsidTr="001D0A4F">
        <w:trPr>
          <w:jc w:val="center"/>
        </w:trPr>
        <w:tc>
          <w:tcPr>
            <w:tcW w:w="675" w:type="dxa"/>
            <w:vAlign w:val="center"/>
          </w:tcPr>
          <w:p w:rsidR="00F70C91" w:rsidRPr="00EA75A6" w:rsidRDefault="00F70C91">
            <w:pPr>
              <w:pStyle w:val="TAC"/>
            </w:pPr>
            <w:r w:rsidRPr="00EA75A6">
              <w:t>1</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1D0A4F">
        <w:trPr>
          <w:jc w:val="center"/>
        </w:trPr>
        <w:tc>
          <w:tcPr>
            <w:tcW w:w="675" w:type="dxa"/>
            <w:vAlign w:val="center"/>
          </w:tcPr>
          <w:p w:rsidR="00F70C91" w:rsidRPr="00EA75A6" w:rsidRDefault="00F70C91">
            <w:pPr>
              <w:pStyle w:val="TAC"/>
            </w:pPr>
            <w:r w:rsidRPr="00EA75A6">
              <w:t>2</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1D0A4F">
        <w:trPr>
          <w:jc w:val="center"/>
        </w:trPr>
        <w:tc>
          <w:tcPr>
            <w:tcW w:w="675" w:type="dxa"/>
            <w:vAlign w:val="center"/>
          </w:tcPr>
          <w:p w:rsidR="00F70C91" w:rsidRPr="00EA75A6" w:rsidRDefault="00F70C91">
            <w:pPr>
              <w:pStyle w:val="TAC"/>
            </w:pPr>
            <w:r w:rsidRPr="00EA75A6">
              <w:t>3</w:t>
            </w:r>
          </w:p>
        </w:tc>
        <w:tc>
          <w:tcPr>
            <w:tcW w:w="127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Resume SWP.</w:t>
            </w:r>
          </w:p>
        </w:tc>
        <w:tc>
          <w:tcPr>
            <w:tcW w:w="709" w:type="dxa"/>
            <w:vAlign w:val="center"/>
          </w:tcPr>
          <w:p w:rsidR="00F70C91" w:rsidRPr="00EA75A6" w:rsidRDefault="00F70C91">
            <w:pPr>
              <w:pStyle w:val="TAC"/>
            </w:pPr>
          </w:p>
        </w:tc>
      </w:tr>
      <w:tr w:rsidR="00F70C91" w:rsidRPr="00EA75A6" w:rsidTr="001D0A4F">
        <w:trPr>
          <w:jc w:val="center"/>
        </w:trPr>
        <w:tc>
          <w:tcPr>
            <w:tcW w:w="675" w:type="dxa"/>
            <w:vAlign w:val="center"/>
          </w:tcPr>
          <w:p w:rsidR="00F70C91" w:rsidRPr="00EA75A6" w:rsidRDefault="00F70C91">
            <w:pPr>
              <w:pStyle w:val="TAC"/>
            </w:pPr>
            <w:r w:rsidRPr="00EA75A6">
              <w:t>4</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Send a transition sequence.</w:t>
            </w:r>
          </w:p>
        </w:tc>
        <w:tc>
          <w:tcPr>
            <w:tcW w:w="709" w:type="dxa"/>
            <w:vAlign w:val="center"/>
          </w:tcPr>
          <w:p w:rsidR="00F70C91" w:rsidRPr="00EA75A6" w:rsidRDefault="00F70C91">
            <w:pPr>
              <w:pStyle w:val="TAC"/>
            </w:pPr>
          </w:p>
        </w:tc>
      </w:tr>
      <w:tr w:rsidR="00F70C91" w:rsidRPr="00EA75A6" w:rsidTr="001D0A4F">
        <w:trPr>
          <w:jc w:val="center"/>
        </w:trPr>
        <w:tc>
          <w:tcPr>
            <w:tcW w:w="675" w:type="dxa"/>
            <w:vAlign w:val="center"/>
          </w:tcPr>
          <w:p w:rsidR="00F70C91" w:rsidRPr="00EA75A6" w:rsidRDefault="00F70C91">
            <w:pPr>
              <w:pStyle w:val="TAC"/>
            </w:pPr>
            <w:r w:rsidRPr="00EA75A6">
              <w:t>5</w:t>
            </w:r>
          </w:p>
        </w:tc>
        <w:tc>
          <w:tcPr>
            <w:tcW w:w="127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11</w:t>
            </w:r>
          </w:p>
        </w:tc>
      </w:tr>
      <w:tr w:rsidR="00F70C91" w:rsidRPr="00EA75A6" w:rsidTr="001D0A4F">
        <w:trPr>
          <w:jc w:val="center"/>
        </w:trPr>
        <w:tc>
          <w:tcPr>
            <w:tcW w:w="675" w:type="dxa"/>
            <w:vAlign w:val="center"/>
          </w:tcPr>
          <w:p w:rsidR="00F70C91" w:rsidRPr="00EA75A6" w:rsidRDefault="00F70C91">
            <w:pPr>
              <w:pStyle w:val="TAC"/>
            </w:pPr>
            <w:r w:rsidRPr="00EA75A6">
              <w:t>6</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If the terminal performs initial SWP interface activation in full power mode, complete initial SWP interface activation.</w:t>
            </w:r>
          </w:p>
        </w:tc>
        <w:tc>
          <w:tcPr>
            <w:tcW w:w="709" w:type="dxa"/>
            <w:vAlign w:val="center"/>
          </w:tcPr>
          <w:p w:rsidR="00F70C91" w:rsidRPr="00EA75A6" w:rsidRDefault="00F70C91">
            <w:pPr>
              <w:pStyle w:val="TAC"/>
            </w:pPr>
            <w:r w:rsidRPr="00EA75A6">
              <w:t>RQ1,</w:t>
            </w:r>
          </w:p>
          <w:p w:rsidR="00F70C91" w:rsidRPr="00EA75A6" w:rsidRDefault="00F70C91" w:rsidP="00EC257D">
            <w:pPr>
              <w:pStyle w:val="TAC"/>
            </w:pPr>
            <w:r w:rsidRPr="00EA75A6">
              <w:t>RQ2,</w:t>
            </w:r>
          </w:p>
          <w:p w:rsidR="00F70C91" w:rsidRPr="00EA75A6" w:rsidRDefault="00F70C91">
            <w:pPr>
              <w:pStyle w:val="TAC"/>
            </w:pPr>
            <w:r w:rsidRPr="00EA75A6">
              <w:t>RQ7,</w:t>
            </w:r>
          </w:p>
          <w:p w:rsidR="00F70C91" w:rsidRPr="00EA75A6" w:rsidRDefault="00F70C91">
            <w:pPr>
              <w:pStyle w:val="TAC"/>
            </w:pPr>
            <w:r w:rsidRPr="00EA75A6">
              <w:t>RQ8</w:t>
            </w:r>
          </w:p>
        </w:tc>
      </w:tr>
      <w:tr w:rsidR="00F70C91" w:rsidRPr="00EA75A6" w:rsidTr="001D0A4F">
        <w:trPr>
          <w:jc w:val="center"/>
        </w:trPr>
        <w:tc>
          <w:tcPr>
            <w:tcW w:w="675" w:type="dxa"/>
            <w:vAlign w:val="center"/>
          </w:tcPr>
          <w:p w:rsidR="00F70C91" w:rsidRPr="00EA75A6" w:rsidRDefault="00F70C91">
            <w:pPr>
              <w:pStyle w:val="TAC"/>
            </w:pPr>
            <w:r w:rsidRPr="00EA75A6">
              <w:t>7</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Establish SHDLC link</w:t>
            </w:r>
          </w:p>
        </w:tc>
        <w:tc>
          <w:tcPr>
            <w:tcW w:w="709" w:type="dxa"/>
            <w:vAlign w:val="center"/>
          </w:tcPr>
          <w:p w:rsidR="00F70C91" w:rsidRPr="00EA75A6" w:rsidRDefault="00F70C91">
            <w:pPr>
              <w:pStyle w:val="TAC"/>
            </w:pPr>
            <w:r w:rsidRPr="00EA75A6">
              <w:t>RQ1,</w:t>
            </w:r>
          </w:p>
          <w:p w:rsidR="00F70C91" w:rsidRPr="00EA75A6" w:rsidRDefault="00F70C91" w:rsidP="00EC257D">
            <w:pPr>
              <w:pStyle w:val="TAC"/>
            </w:pPr>
            <w:r w:rsidRPr="00EA75A6">
              <w:t>RQ2,</w:t>
            </w:r>
          </w:p>
          <w:p w:rsidR="00F70C91" w:rsidRPr="00EA75A6" w:rsidRDefault="00F70C91">
            <w:pPr>
              <w:pStyle w:val="TAC"/>
            </w:pPr>
            <w:r w:rsidRPr="00EA75A6">
              <w:t>RQ7,</w:t>
            </w:r>
          </w:p>
          <w:p w:rsidR="00F70C91" w:rsidRPr="00EA75A6" w:rsidRDefault="00F70C91">
            <w:pPr>
              <w:pStyle w:val="TAC"/>
            </w:pPr>
            <w:r w:rsidRPr="00EA75A6">
              <w:t>RQ8</w:t>
            </w:r>
          </w:p>
        </w:tc>
      </w:tr>
      <w:tr w:rsidR="00F70C91" w:rsidRPr="00EA75A6" w:rsidTr="001D0A4F">
        <w:trPr>
          <w:jc w:val="center"/>
        </w:trPr>
        <w:tc>
          <w:tcPr>
            <w:tcW w:w="675" w:type="dxa"/>
            <w:vAlign w:val="center"/>
          </w:tcPr>
          <w:p w:rsidR="00F70C91" w:rsidRPr="00EA75A6" w:rsidRDefault="00F70C91">
            <w:pPr>
              <w:pStyle w:val="TAC"/>
            </w:pPr>
            <w:r w:rsidRPr="00EA75A6">
              <w:t>8</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Run the representative SWP frame exchange procedure.</w:t>
            </w:r>
          </w:p>
          <w:p w:rsidR="00F70C91" w:rsidRPr="00EA75A6" w:rsidRDefault="00F70C91">
            <w:pPr>
              <w:pStyle w:val="TAL"/>
            </w:pPr>
            <w:r w:rsidRPr="00EA75A6">
              <w:t>The frame exchange shall be performed in such a way, that the referenced RQs can be fully validated.</w:t>
            </w:r>
          </w:p>
        </w:tc>
        <w:tc>
          <w:tcPr>
            <w:tcW w:w="709" w:type="dxa"/>
            <w:vAlign w:val="center"/>
          </w:tcPr>
          <w:p w:rsidR="00F70C91" w:rsidRPr="00EA75A6" w:rsidRDefault="00F70C91">
            <w:pPr>
              <w:pStyle w:val="TAC"/>
            </w:pPr>
            <w:r w:rsidRPr="00EA75A6">
              <w:t>RQ1,</w:t>
            </w:r>
          </w:p>
          <w:p w:rsidR="00F70C91" w:rsidRPr="00EA75A6" w:rsidRDefault="00F70C91">
            <w:pPr>
              <w:pStyle w:val="TAC"/>
            </w:pPr>
            <w:r w:rsidRPr="00EA75A6">
              <w:t>RQ2,</w:t>
            </w:r>
          </w:p>
          <w:p w:rsidR="00F70C91" w:rsidRPr="00EA75A6" w:rsidRDefault="00F70C91">
            <w:pPr>
              <w:pStyle w:val="TAC"/>
            </w:pPr>
            <w:r w:rsidRPr="00EA75A6">
              <w:t>RQ7,</w:t>
            </w:r>
          </w:p>
          <w:p w:rsidR="00F70C91" w:rsidRPr="00EA75A6" w:rsidRDefault="00F70C91">
            <w:pPr>
              <w:pStyle w:val="TAC"/>
            </w:pPr>
            <w:r w:rsidRPr="00EA75A6">
              <w:t>RQ8</w:t>
            </w:r>
          </w:p>
        </w:tc>
      </w:tr>
    </w:tbl>
    <w:p w:rsidR="00F70C91" w:rsidRPr="00EA75A6" w:rsidRDefault="00F70C91"/>
    <w:p w:rsidR="00F70C91" w:rsidRPr="00EA75A6" w:rsidRDefault="00F70C91" w:rsidP="00E42693">
      <w:pPr>
        <w:pStyle w:val="Heading4"/>
      </w:pPr>
      <w:bookmarkStart w:id="2406" w:name="_Toc415059215"/>
      <w:bookmarkStart w:id="2407" w:name="_Toc415064656"/>
      <w:bookmarkStart w:id="2408" w:name="_Toc415151279"/>
      <w:bookmarkStart w:id="2409" w:name="_Toc415151690"/>
      <w:r w:rsidRPr="00EA75A6">
        <w:t>5.5.1.4</w:t>
      </w:r>
      <w:r w:rsidRPr="00EA75A6">
        <w:tab/>
        <w:t>Test case 3: S1 rise and fall time</w:t>
      </w:r>
      <w:bookmarkEnd w:id="2406"/>
      <w:bookmarkEnd w:id="2407"/>
      <w:bookmarkEnd w:id="2408"/>
      <w:bookmarkEnd w:id="2409"/>
    </w:p>
    <w:p w:rsidR="00F70C91" w:rsidRPr="00EA75A6" w:rsidRDefault="00F70C91" w:rsidP="00E42693">
      <w:pPr>
        <w:pStyle w:val="Heading5"/>
      </w:pPr>
      <w:bookmarkStart w:id="2410" w:name="_Toc415059216"/>
      <w:bookmarkStart w:id="2411" w:name="_Toc415064657"/>
      <w:bookmarkStart w:id="2412" w:name="_Toc415151280"/>
      <w:bookmarkStart w:id="2413" w:name="_Toc415151691"/>
      <w:r w:rsidRPr="00EA75A6">
        <w:t>5.5.1.4.1</w:t>
      </w:r>
      <w:r w:rsidRPr="00EA75A6">
        <w:tab/>
        <w:t>Test execution</w:t>
      </w:r>
      <w:bookmarkEnd w:id="2410"/>
      <w:bookmarkEnd w:id="2411"/>
      <w:bookmarkEnd w:id="2412"/>
      <w:bookmarkEnd w:id="2413"/>
    </w:p>
    <w:p w:rsidR="00F70C91" w:rsidRPr="00EA75A6" w:rsidRDefault="00F70C91" w:rsidP="00E42693">
      <w:pPr>
        <w:keepNext/>
        <w:keepLines/>
      </w:pPr>
      <w:r w:rsidRPr="00EA75A6">
        <w:t>The test procedure shall only be executed in voltage class B and voltage class C, full power mode.</w:t>
      </w:r>
    </w:p>
    <w:p w:rsidR="00F70C91" w:rsidRPr="00EA75A6" w:rsidRDefault="00F70C91" w:rsidP="00E42693">
      <w:pPr>
        <w:keepNext/>
        <w:keepLines/>
      </w:pPr>
      <w:r w:rsidRPr="00EA75A6">
        <w:t>The test procedure shall be executed once for each of following parameter 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955"/>
        <w:gridCol w:w="1956"/>
        <w:gridCol w:w="1956"/>
      </w:tblGrid>
      <w:tr w:rsidR="00F70C91" w:rsidRPr="00EA75A6" w:rsidTr="001D0A4F">
        <w:trPr>
          <w:jc w:val="center"/>
        </w:trPr>
        <w:tc>
          <w:tcPr>
            <w:tcW w:w="1955" w:type="dxa"/>
          </w:tcPr>
          <w:p w:rsidR="00F70C91" w:rsidRPr="00EA75A6" w:rsidRDefault="00F70C91" w:rsidP="00E42693">
            <w:pPr>
              <w:pStyle w:val="TAH"/>
            </w:pPr>
            <w:r w:rsidRPr="00EA75A6">
              <w:t>T</w:t>
            </w:r>
          </w:p>
        </w:tc>
        <w:tc>
          <w:tcPr>
            <w:tcW w:w="1956" w:type="dxa"/>
          </w:tcPr>
          <w:p w:rsidR="00F70C91" w:rsidRPr="00EA75A6" w:rsidRDefault="00F70C91" w:rsidP="00E42693">
            <w:pPr>
              <w:pStyle w:val="TAH"/>
            </w:pPr>
            <w:r w:rsidRPr="00EA75A6">
              <w:t>tr</w:t>
            </w:r>
          </w:p>
        </w:tc>
        <w:tc>
          <w:tcPr>
            <w:tcW w:w="1956" w:type="dxa"/>
          </w:tcPr>
          <w:p w:rsidR="00F70C91" w:rsidRPr="00EA75A6" w:rsidRDefault="00F70C91" w:rsidP="00E42693">
            <w:pPr>
              <w:pStyle w:val="TAH"/>
            </w:pPr>
            <w:r w:rsidRPr="00EA75A6">
              <w:t>tf</w:t>
            </w:r>
          </w:p>
        </w:tc>
      </w:tr>
      <w:tr w:rsidR="00F70C91" w:rsidRPr="00EA75A6" w:rsidTr="0006258A">
        <w:trPr>
          <w:jc w:val="center"/>
        </w:trPr>
        <w:tc>
          <w:tcPr>
            <w:tcW w:w="1955" w:type="dxa"/>
            <w:vAlign w:val="center"/>
          </w:tcPr>
          <w:p w:rsidR="00F70C91" w:rsidRPr="00EA75A6" w:rsidRDefault="00F70C91" w:rsidP="0006258A">
            <w:pPr>
              <w:pStyle w:val="TAC"/>
            </w:pPr>
            <w:r w:rsidRPr="00EA75A6">
              <w:t>3 µs</w:t>
            </w:r>
          </w:p>
        </w:tc>
        <w:tc>
          <w:tcPr>
            <w:tcW w:w="1956" w:type="dxa"/>
          </w:tcPr>
          <w:p w:rsidR="00F70C91" w:rsidRPr="00EA75A6" w:rsidRDefault="00F70C91" w:rsidP="001D0A4F">
            <w:pPr>
              <w:pStyle w:val="TAC"/>
            </w:pPr>
            <w:r w:rsidRPr="00EA75A6">
              <w:t>78 ns</w:t>
            </w:r>
          </w:p>
        </w:tc>
        <w:tc>
          <w:tcPr>
            <w:tcW w:w="1956" w:type="dxa"/>
          </w:tcPr>
          <w:p w:rsidR="00F70C91" w:rsidRPr="00EA75A6" w:rsidRDefault="00F70C91" w:rsidP="001D0A4F">
            <w:pPr>
              <w:pStyle w:val="TAC"/>
            </w:pPr>
            <w:r w:rsidRPr="00EA75A6">
              <w:t>78 ns</w:t>
            </w:r>
          </w:p>
        </w:tc>
      </w:tr>
      <w:tr w:rsidR="00F70C91" w:rsidRPr="00EA75A6" w:rsidTr="0006258A">
        <w:trPr>
          <w:cantSplit/>
          <w:jc w:val="center"/>
        </w:trPr>
        <w:tc>
          <w:tcPr>
            <w:tcW w:w="1955" w:type="dxa"/>
            <w:vMerge w:val="restart"/>
            <w:vAlign w:val="center"/>
          </w:tcPr>
          <w:p w:rsidR="00F70C91" w:rsidRPr="00EA75A6" w:rsidRDefault="00F70C91" w:rsidP="0006258A">
            <w:pPr>
              <w:pStyle w:val="TAC"/>
            </w:pPr>
            <w:r w:rsidRPr="00EA75A6">
              <w:t>1 µs</w:t>
            </w:r>
          </w:p>
        </w:tc>
        <w:tc>
          <w:tcPr>
            <w:tcW w:w="1956" w:type="dxa"/>
          </w:tcPr>
          <w:p w:rsidR="00F70C91" w:rsidRPr="00EA75A6" w:rsidRDefault="00F70C91" w:rsidP="001D0A4F">
            <w:pPr>
              <w:pStyle w:val="TAC"/>
            </w:pPr>
            <w:r w:rsidRPr="00EA75A6">
              <w:t>28 ns</w:t>
            </w:r>
          </w:p>
        </w:tc>
        <w:tc>
          <w:tcPr>
            <w:tcW w:w="1956" w:type="dxa"/>
          </w:tcPr>
          <w:p w:rsidR="00F70C91" w:rsidRPr="00EA75A6" w:rsidRDefault="00F70C91" w:rsidP="001D0A4F">
            <w:pPr>
              <w:pStyle w:val="TAC"/>
            </w:pPr>
            <w:r w:rsidRPr="00EA75A6">
              <w:t>28 ns</w:t>
            </w:r>
          </w:p>
        </w:tc>
      </w:tr>
      <w:tr w:rsidR="00F70C91" w:rsidRPr="00EA75A6" w:rsidTr="0006258A">
        <w:trPr>
          <w:cantSplit/>
          <w:jc w:val="center"/>
        </w:trPr>
        <w:tc>
          <w:tcPr>
            <w:tcW w:w="1955" w:type="dxa"/>
            <w:vMerge/>
            <w:vAlign w:val="center"/>
          </w:tcPr>
          <w:p w:rsidR="00F70C91" w:rsidRPr="00EA75A6" w:rsidRDefault="00F70C91" w:rsidP="0006258A">
            <w:pPr>
              <w:pStyle w:val="TAC"/>
            </w:pPr>
          </w:p>
        </w:tc>
        <w:tc>
          <w:tcPr>
            <w:tcW w:w="1956" w:type="dxa"/>
          </w:tcPr>
          <w:p w:rsidR="00F70C91" w:rsidRPr="00EA75A6" w:rsidRDefault="00F70C91" w:rsidP="001D0A4F">
            <w:pPr>
              <w:pStyle w:val="TAC"/>
            </w:pPr>
            <w:r w:rsidRPr="00EA75A6">
              <w:t>5 ns</w:t>
            </w:r>
          </w:p>
        </w:tc>
        <w:tc>
          <w:tcPr>
            <w:tcW w:w="1956" w:type="dxa"/>
          </w:tcPr>
          <w:p w:rsidR="00F70C91" w:rsidRPr="00EA75A6" w:rsidRDefault="00F70C91" w:rsidP="001D0A4F">
            <w:pPr>
              <w:pStyle w:val="TAC"/>
            </w:pPr>
            <w:r w:rsidRPr="00EA75A6">
              <w:t>28 ns</w:t>
            </w:r>
          </w:p>
        </w:tc>
      </w:tr>
      <w:tr w:rsidR="00F70C91" w:rsidRPr="00EA75A6" w:rsidTr="0006258A">
        <w:trPr>
          <w:cantSplit/>
          <w:jc w:val="center"/>
        </w:trPr>
        <w:tc>
          <w:tcPr>
            <w:tcW w:w="1955" w:type="dxa"/>
            <w:vMerge/>
            <w:vAlign w:val="center"/>
          </w:tcPr>
          <w:p w:rsidR="00F70C91" w:rsidRPr="00EA75A6" w:rsidRDefault="00F70C91" w:rsidP="0006258A">
            <w:pPr>
              <w:pStyle w:val="TAC"/>
            </w:pPr>
          </w:p>
        </w:tc>
        <w:tc>
          <w:tcPr>
            <w:tcW w:w="1956" w:type="dxa"/>
          </w:tcPr>
          <w:p w:rsidR="00F70C91" w:rsidRPr="00EA75A6" w:rsidRDefault="00F70C91" w:rsidP="001D0A4F">
            <w:pPr>
              <w:pStyle w:val="TAC"/>
            </w:pPr>
            <w:r w:rsidRPr="00EA75A6">
              <w:t>28 ns</w:t>
            </w:r>
          </w:p>
        </w:tc>
        <w:tc>
          <w:tcPr>
            <w:tcW w:w="1956" w:type="dxa"/>
          </w:tcPr>
          <w:p w:rsidR="00F70C91" w:rsidRPr="00EA75A6" w:rsidRDefault="00F70C91" w:rsidP="001D0A4F">
            <w:pPr>
              <w:pStyle w:val="TAC"/>
            </w:pPr>
            <w:r w:rsidRPr="00EA75A6">
              <w:t>5 ns</w:t>
            </w:r>
          </w:p>
        </w:tc>
      </w:tr>
      <w:tr w:rsidR="00F70C91" w:rsidRPr="00EA75A6" w:rsidTr="0006258A">
        <w:trPr>
          <w:cantSplit/>
          <w:jc w:val="center"/>
        </w:trPr>
        <w:tc>
          <w:tcPr>
            <w:tcW w:w="1955" w:type="dxa"/>
            <w:vMerge/>
            <w:vAlign w:val="center"/>
          </w:tcPr>
          <w:p w:rsidR="00F70C91" w:rsidRPr="00EA75A6" w:rsidRDefault="00F70C91" w:rsidP="0006258A">
            <w:pPr>
              <w:pStyle w:val="TAC"/>
            </w:pPr>
          </w:p>
        </w:tc>
        <w:tc>
          <w:tcPr>
            <w:tcW w:w="1956" w:type="dxa"/>
          </w:tcPr>
          <w:p w:rsidR="00F70C91" w:rsidRPr="00EA75A6" w:rsidRDefault="00F70C91" w:rsidP="001D0A4F">
            <w:pPr>
              <w:pStyle w:val="TAC"/>
            </w:pPr>
            <w:r w:rsidRPr="00EA75A6">
              <w:t>50 ns</w:t>
            </w:r>
          </w:p>
        </w:tc>
        <w:tc>
          <w:tcPr>
            <w:tcW w:w="1956" w:type="dxa"/>
          </w:tcPr>
          <w:p w:rsidR="00F70C91" w:rsidRPr="00EA75A6" w:rsidRDefault="00F70C91" w:rsidP="001D0A4F">
            <w:pPr>
              <w:pStyle w:val="TAC"/>
            </w:pPr>
            <w:r w:rsidRPr="00EA75A6">
              <w:t>28 ns</w:t>
            </w:r>
          </w:p>
        </w:tc>
      </w:tr>
      <w:tr w:rsidR="00F70C91" w:rsidRPr="00EA75A6" w:rsidTr="0006258A">
        <w:trPr>
          <w:cantSplit/>
          <w:jc w:val="center"/>
        </w:trPr>
        <w:tc>
          <w:tcPr>
            <w:tcW w:w="1955" w:type="dxa"/>
            <w:vMerge/>
            <w:vAlign w:val="center"/>
          </w:tcPr>
          <w:p w:rsidR="00F70C91" w:rsidRPr="00EA75A6" w:rsidRDefault="00F70C91" w:rsidP="0006258A">
            <w:pPr>
              <w:pStyle w:val="TAC"/>
            </w:pPr>
          </w:p>
        </w:tc>
        <w:tc>
          <w:tcPr>
            <w:tcW w:w="1956" w:type="dxa"/>
          </w:tcPr>
          <w:p w:rsidR="00F70C91" w:rsidRPr="00EA75A6" w:rsidRDefault="00F70C91" w:rsidP="001D0A4F">
            <w:pPr>
              <w:pStyle w:val="TAC"/>
            </w:pPr>
            <w:r w:rsidRPr="00EA75A6">
              <w:t>28 ns</w:t>
            </w:r>
          </w:p>
        </w:tc>
        <w:tc>
          <w:tcPr>
            <w:tcW w:w="1956" w:type="dxa"/>
          </w:tcPr>
          <w:p w:rsidR="00F70C91" w:rsidRPr="00EA75A6" w:rsidRDefault="00F70C91" w:rsidP="001D0A4F">
            <w:pPr>
              <w:pStyle w:val="TAC"/>
            </w:pPr>
            <w:r w:rsidRPr="00EA75A6">
              <w:t>50 ns</w:t>
            </w:r>
          </w:p>
        </w:tc>
      </w:tr>
      <w:tr w:rsidR="00F70C91" w:rsidRPr="00EA75A6" w:rsidTr="0006258A">
        <w:trPr>
          <w:cantSplit/>
          <w:jc w:val="center"/>
        </w:trPr>
        <w:tc>
          <w:tcPr>
            <w:tcW w:w="1955" w:type="dxa"/>
            <w:vMerge w:val="restart"/>
            <w:vAlign w:val="center"/>
          </w:tcPr>
          <w:p w:rsidR="00F70C91" w:rsidRPr="00EA75A6" w:rsidRDefault="00F70C91" w:rsidP="0006258A">
            <w:pPr>
              <w:pStyle w:val="TAC"/>
            </w:pPr>
            <w:r w:rsidRPr="00EA75A6">
              <w:t>5 µs</w:t>
            </w:r>
          </w:p>
        </w:tc>
        <w:tc>
          <w:tcPr>
            <w:tcW w:w="1956" w:type="dxa"/>
          </w:tcPr>
          <w:p w:rsidR="00F70C91" w:rsidRPr="00EA75A6" w:rsidRDefault="00F70C91" w:rsidP="001D0A4F">
            <w:pPr>
              <w:pStyle w:val="TAC"/>
            </w:pPr>
            <w:r w:rsidRPr="00EA75A6">
              <w:t>128 ns</w:t>
            </w:r>
          </w:p>
        </w:tc>
        <w:tc>
          <w:tcPr>
            <w:tcW w:w="1956" w:type="dxa"/>
          </w:tcPr>
          <w:p w:rsidR="00F70C91" w:rsidRPr="00EA75A6" w:rsidRDefault="00F70C91" w:rsidP="001D0A4F">
            <w:pPr>
              <w:pStyle w:val="TAC"/>
            </w:pPr>
            <w:r w:rsidRPr="00EA75A6">
              <w:t>128 ns</w:t>
            </w:r>
          </w:p>
        </w:tc>
      </w:tr>
      <w:tr w:rsidR="00F70C91" w:rsidRPr="00EA75A6" w:rsidTr="001D0A4F">
        <w:trPr>
          <w:cantSplit/>
          <w:jc w:val="center"/>
        </w:trPr>
        <w:tc>
          <w:tcPr>
            <w:tcW w:w="1955" w:type="dxa"/>
            <w:vMerge/>
          </w:tcPr>
          <w:p w:rsidR="00F70C91" w:rsidRPr="00EA75A6" w:rsidRDefault="00F70C91" w:rsidP="001D0A4F">
            <w:pPr>
              <w:pStyle w:val="TAC"/>
            </w:pPr>
          </w:p>
        </w:tc>
        <w:tc>
          <w:tcPr>
            <w:tcW w:w="1956" w:type="dxa"/>
          </w:tcPr>
          <w:p w:rsidR="00F70C91" w:rsidRPr="00EA75A6" w:rsidRDefault="00F70C91" w:rsidP="001D0A4F">
            <w:pPr>
              <w:pStyle w:val="TAC"/>
            </w:pPr>
            <w:r w:rsidRPr="00EA75A6">
              <w:t>5 ns</w:t>
            </w:r>
          </w:p>
        </w:tc>
        <w:tc>
          <w:tcPr>
            <w:tcW w:w="1956" w:type="dxa"/>
          </w:tcPr>
          <w:p w:rsidR="00F70C91" w:rsidRPr="00EA75A6" w:rsidRDefault="00F70C91" w:rsidP="001D0A4F">
            <w:pPr>
              <w:pStyle w:val="TAC"/>
            </w:pPr>
            <w:r w:rsidRPr="00EA75A6">
              <w:t>128 ns</w:t>
            </w:r>
          </w:p>
        </w:tc>
      </w:tr>
      <w:tr w:rsidR="00F70C91" w:rsidRPr="00EA75A6" w:rsidTr="001D0A4F">
        <w:trPr>
          <w:cantSplit/>
          <w:jc w:val="center"/>
        </w:trPr>
        <w:tc>
          <w:tcPr>
            <w:tcW w:w="1955" w:type="dxa"/>
            <w:vMerge/>
          </w:tcPr>
          <w:p w:rsidR="00F70C91" w:rsidRPr="00EA75A6" w:rsidRDefault="00F70C91" w:rsidP="001D0A4F">
            <w:pPr>
              <w:pStyle w:val="TAC"/>
            </w:pPr>
          </w:p>
        </w:tc>
        <w:tc>
          <w:tcPr>
            <w:tcW w:w="1956" w:type="dxa"/>
          </w:tcPr>
          <w:p w:rsidR="00F70C91" w:rsidRPr="00EA75A6" w:rsidRDefault="00F70C91" w:rsidP="001D0A4F">
            <w:pPr>
              <w:pStyle w:val="TAC"/>
            </w:pPr>
            <w:r w:rsidRPr="00EA75A6">
              <w:t>128 ns</w:t>
            </w:r>
          </w:p>
        </w:tc>
        <w:tc>
          <w:tcPr>
            <w:tcW w:w="1956" w:type="dxa"/>
          </w:tcPr>
          <w:p w:rsidR="00F70C91" w:rsidRPr="00EA75A6" w:rsidRDefault="00F70C91" w:rsidP="001D0A4F">
            <w:pPr>
              <w:pStyle w:val="TAC"/>
            </w:pPr>
            <w:r w:rsidRPr="00EA75A6">
              <w:t>5 ns</w:t>
            </w:r>
          </w:p>
        </w:tc>
      </w:tr>
      <w:tr w:rsidR="00F70C91" w:rsidRPr="00EA75A6" w:rsidTr="001D0A4F">
        <w:trPr>
          <w:cantSplit/>
          <w:jc w:val="center"/>
        </w:trPr>
        <w:tc>
          <w:tcPr>
            <w:tcW w:w="1955" w:type="dxa"/>
            <w:vMerge/>
          </w:tcPr>
          <w:p w:rsidR="00F70C91" w:rsidRPr="00EA75A6" w:rsidRDefault="00F70C91" w:rsidP="001D0A4F">
            <w:pPr>
              <w:pStyle w:val="TAC"/>
            </w:pPr>
          </w:p>
        </w:tc>
        <w:tc>
          <w:tcPr>
            <w:tcW w:w="1956" w:type="dxa"/>
          </w:tcPr>
          <w:p w:rsidR="00F70C91" w:rsidRPr="00EA75A6" w:rsidRDefault="00F70C91" w:rsidP="001D0A4F">
            <w:pPr>
              <w:pStyle w:val="TAC"/>
            </w:pPr>
            <w:r w:rsidRPr="00EA75A6">
              <w:t>250 ns</w:t>
            </w:r>
          </w:p>
        </w:tc>
        <w:tc>
          <w:tcPr>
            <w:tcW w:w="1956" w:type="dxa"/>
          </w:tcPr>
          <w:p w:rsidR="00F70C91" w:rsidRPr="00EA75A6" w:rsidRDefault="00F70C91" w:rsidP="001D0A4F">
            <w:pPr>
              <w:pStyle w:val="TAC"/>
            </w:pPr>
            <w:r w:rsidRPr="00EA75A6">
              <w:t>128 ns</w:t>
            </w:r>
          </w:p>
        </w:tc>
      </w:tr>
      <w:tr w:rsidR="00F70C91" w:rsidRPr="00EA75A6" w:rsidTr="001D0A4F">
        <w:trPr>
          <w:cantSplit/>
          <w:jc w:val="center"/>
        </w:trPr>
        <w:tc>
          <w:tcPr>
            <w:tcW w:w="1955" w:type="dxa"/>
            <w:vMerge/>
          </w:tcPr>
          <w:p w:rsidR="00F70C91" w:rsidRPr="00EA75A6" w:rsidRDefault="00F70C91" w:rsidP="001D0A4F">
            <w:pPr>
              <w:pStyle w:val="TAC"/>
            </w:pPr>
          </w:p>
        </w:tc>
        <w:tc>
          <w:tcPr>
            <w:tcW w:w="1956" w:type="dxa"/>
          </w:tcPr>
          <w:p w:rsidR="00F70C91" w:rsidRPr="00EA75A6" w:rsidRDefault="00F70C91" w:rsidP="001D0A4F">
            <w:pPr>
              <w:pStyle w:val="TAC"/>
            </w:pPr>
            <w:r w:rsidRPr="00EA75A6">
              <w:t>128 ns</w:t>
            </w:r>
          </w:p>
        </w:tc>
        <w:tc>
          <w:tcPr>
            <w:tcW w:w="1956" w:type="dxa"/>
          </w:tcPr>
          <w:p w:rsidR="00F70C91" w:rsidRPr="00EA75A6" w:rsidRDefault="00F70C91" w:rsidP="001D0A4F">
            <w:pPr>
              <w:pStyle w:val="TAC"/>
            </w:pPr>
            <w:r w:rsidRPr="00EA75A6">
              <w:t>250 ns</w:t>
            </w:r>
          </w:p>
        </w:tc>
      </w:tr>
    </w:tbl>
    <w:p w:rsidR="00F70C91" w:rsidRPr="00EA75A6" w:rsidRDefault="00F70C91"/>
    <w:p w:rsidR="00F70C91" w:rsidRPr="00EA75A6" w:rsidRDefault="00F70C91" w:rsidP="00B000AD">
      <w:pPr>
        <w:pStyle w:val="Heading5"/>
      </w:pPr>
      <w:bookmarkStart w:id="2414" w:name="_Toc415059217"/>
      <w:bookmarkStart w:id="2415" w:name="_Toc415064658"/>
      <w:bookmarkStart w:id="2416" w:name="_Toc415151281"/>
      <w:bookmarkStart w:id="2417" w:name="_Toc415151692"/>
      <w:r w:rsidRPr="00EA75A6">
        <w:t>5.5.1.4.2</w:t>
      </w:r>
      <w:r w:rsidRPr="00EA75A6">
        <w:tab/>
        <w:t>Initial conditions</w:t>
      </w:r>
      <w:bookmarkEnd w:id="2414"/>
      <w:bookmarkEnd w:id="2415"/>
      <w:bookmarkEnd w:id="2416"/>
      <w:bookmarkEnd w:id="2417"/>
    </w:p>
    <w:p w:rsidR="00F70C91" w:rsidRPr="00EA75A6" w:rsidRDefault="00F70C91" w:rsidP="001D0A4F">
      <w:pPr>
        <w:pStyle w:val="B1"/>
      </w:pPr>
      <w:r w:rsidRPr="00EA75A6">
        <w:t>None of the UICC contacts is activated.</w:t>
      </w:r>
    </w:p>
    <w:p w:rsidR="00F70C91" w:rsidRPr="00EA75A6" w:rsidRDefault="00F70C91" w:rsidP="00B000AD">
      <w:pPr>
        <w:pStyle w:val="Heading5"/>
      </w:pPr>
      <w:bookmarkStart w:id="2418" w:name="_Toc415059218"/>
      <w:bookmarkStart w:id="2419" w:name="_Toc415064659"/>
      <w:bookmarkStart w:id="2420" w:name="_Toc415151282"/>
      <w:bookmarkStart w:id="2421" w:name="_Toc415151693"/>
      <w:r w:rsidRPr="00EA75A6">
        <w:lastRenderedPageBreak/>
        <w:t>5.5.1.4.3</w:t>
      </w:r>
      <w:r w:rsidRPr="00EA75A6">
        <w:tab/>
        <w:t>Test procedure</w:t>
      </w:r>
      <w:bookmarkEnd w:id="2418"/>
      <w:bookmarkEnd w:id="2419"/>
      <w:bookmarkEnd w:id="2420"/>
      <w:bookmarkEnd w:id="24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1D0A4F">
        <w:trPr>
          <w:jc w:val="center"/>
        </w:trPr>
        <w:tc>
          <w:tcPr>
            <w:tcW w:w="641" w:type="dxa"/>
            <w:vAlign w:val="center"/>
          </w:tcPr>
          <w:p w:rsidR="00F70C91" w:rsidRPr="00EA75A6" w:rsidRDefault="00F70C91" w:rsidP="00AC28D8">
            <w:pPr>
              <w:pStyle w:val="TAH"/>
            </w:pPr>
            <w:r w:rsidRPr="00EA75A6">
              <w:t>Step</w:t>
            </w:r>
          </w:p>
        </w:tc>
        <w:tc>
          <w:tcPr>
            <w:tcW w:w="1230" w:type="dxa"/>
            <w:vAlign w:val="center"/>
          </w:tcPr>
          <w:p w:rsidR="00F70C91" w:rsidRPr="00EA75A6" w:rsidRDefault="00F70C91" w:rsidP="00AC28D8">
            <w:pPr>
              <w:pStyle w:val="TAH"/>
            </w:pPr>
            <w:r w:rsidRPr="00EA75A6">
              <w:t>Direction</w:t>
            </w:r>
          </w:p>
        </w:tc>
        <w:tc>
          <w:tcPr>
            <w:tcW w:w="6072"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1D0A4F">
        <w:trPr>
          <w:jc w:val="center"/>
        </w:trPr>
        <w:tc>
          <w:tcPr>
            <w:tcW w:w="641" w:type="dxa"/>
            <w:vAlign w:val="center"/>
          </w:tcPr>
          <w:p w:rsidR="00F70C91" w:rsidRPr="00EA75A6" w:rsidRDefault="00F70C91">
            <w:pPr>
              <w:pStyle w:val="TAC"/>
            </w:pPr>
            <w:r w:rsidRPr="00EA75A6">
              <w:t>1</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1D0A4F">
        <w:trPr>
          <w:jc w:val="center"/>
        </w:trPr>
        <w:tc>
          <w:tcPr>
            <w:tcW w:w="641" w:type="dxa"/>
            <w:vAlign w:val="center"/>
          </w:tcPr>
          <w:p w:rsidR="00F70C91" w:rsidRPr="00EA75A6" w:rsidRDefault="00F70C91">
            <w:pPr>
              <w:pStyle w:val="TAC"/>
            </w:pPr>
            <w:r w:rsidRPr="00EA75A6">
              <w:t>2</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1D0A4F">
        <w:trPr>
          <w:jc w:val="center"/>
        </w:trPr>
        <w:tc>
          <w:tcPr>
            <w:tcW w:w="641" w:type="dxa"/>
            <w:vAlign w:val="center"/>
          </w:tcPr>
          <w:p w:rsidR="00F70C91" w:rsidRPr="00EA75A6" w:rsidRDefault="00F70C91">
            <w:pPr>
              <w:pStyle w:val="TAC"/>
            </w:pPr>
            <w:r w:rsidRPr="00EA75A6">
              <w:t>3</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Resume SWP.</w:t>
            </w:r>
          </w:p>
        </w:tc>
        <w:tc>
          <w:tcPr>
            <w:tcW w:w="709" w:type="dxa"/>
            <w:vAlign w:val="center"/>
          </w:tcPr>
          <w:p w:rsidR="00F70C91" w:rsidRPr="00EA75A6" w:rsidRDefault="00F70C91">
            <w:pPr>
              <w:pStyle w:val="TAC"/>
            </w:pPr>
            <w:r w:rsidRPr="00EA75A6">
              <w:t>RQ9</w:t>
            </w:r>
          </w:p>
        </w:tc>
      </w:tr>
      <w:tr w:rsidR="00F70C91" w:rsidRPr="00EA75A6" w:rsidTr="001D0A4F">
        <w:trPr>
          <w:jc w:val="center"/>
        </w:trPr>
        <w:tc>
          <w:tcPr>
            <w:tcW w:w="641" w:type="dxa"/>
            <w:vAlign w:val="center"/>
          </w:tcPr>
          <w:p w:rsidR="00F70C91" w:rsidRPr="00EA75A6" w:rsidRDefault="00F70C91">
            <w:pPr>
              <w:pStyle w:val="TAC"/>
            </w:pPr>
            <w:r w:rsidRPr="00EA75A6">
              <w:t>4</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Send a transition sequence.</w:t>
            </w:r>
          </w:p>
        </w:tc>
        <w:tc>
          <w:tcPr>
            <w:tcW w:w="709" w:type="dxa"/>
            <w:vAlign w:val="center"/>
          </w:tcPr>
          <w:p w:rsidR="00F70C91" w:rsidRPr="00EA75A6" w:rsidRDefault="00F70C91">
            <w:pPr>
              <w:pStyle w:val="TAC"/>
            </w:pPr>
          </w:p>
        </w:tc>
      </w:tr>
      <w:tr w:rsidR="00F70C91" w:rsidRPr="00EA75A6" w:rsidTr="001D0A4F">
        <w:trPr>
          <w:jc w:val="center"/>
        </w:trPr>
        <w:tc>
          <w:tcPr>
            <w:tcW w:w="641" w:type="dxa"/>
            <w:vAlign w:val="center"/>
          </w:tcPr>
          <w:p w:rsidR="00F70C91" w:rsidRPr="00EA75A6" w:rsidRDefault="00F70C91">
            <w:pPr>
              <w:pStyle w:val="TAC"/>
            </w:pPr>
            <w:r w:rsidRPr="00EA75A6">
              <w:t>5</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12</w:t>
            </w:r>
          </w:p>
        </w:tc>
      </w:tr>
      <w:tr w:rsidR="00F70C91" w:rsidRPr="00EA75A6" w:rsidTr="001D0A4F">
        <w:trPr>
          <w:jc w:val="center"/>
        </w:trPr>
        <w:tc>
          <w:tcPr>
            <w:tcW w:w="641" w:type="dxa"/>
            <w:vAlign w:val="center"/>
          </w:tcPr>
          <w:p w:rsidR="00F70C91" w:rsidRPr="00EA75A6" w:rsidRDefault="00F70C91">
            <w:pPr>
              <w:pStyle w:val="TAC"/>
            </w:pPr>
            <w:r w:rsidRPr="00EA75A6">
              <w:t>6</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p w:rsidR="00F70C91" w:rsidRPr="00EA75A6" w:rsidRDefault="00F70C91">
            <w:pPr>
              <w:pStyle w:val="TAC"/>
            </w:pPr>
            <w:r w:rsidRPr="00EA75A6">
              <w:t xml:space="preserve">UICC </w:t>
            </w:r>
            <w:r w:rsidRPr="00EA75A6">
              <w:sym w:font="Wingdings" w:char="F0DF"/>
            </w:r>
            <w:r w:rsidRPr="00EA75A6">
              <w:t xml:space="preserve"> T</w:t>
            </w:r>
          </w:p>
        </w:tc>
        <w:tc>
          <w:tcPr>
            <w:tcW w:w="6072" w:type="dxa"/>
            <w:vAlign w:val="center"/>
          </w:tcPr>
          <w:p w:rsidR="00F70C91" w:rsidRPr="00EA75A6" w:rsidRDefault="00F70C91">
            <w:pPr>
              <w:pStyle w:val="TAL"/>
            </w:pPr>
            <w:r w:rsidRPr="00EA75A6">
              <w:t>Complete initial SWP interface activation.</w:t>
            </w:r>
          </w:p>
        </w:tc>
        <w:tc>
          <w:tcPr>
            <w:tcW w:w="709" w:type="dxa"/>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1D0A4F">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7</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E0"/>
            </w:r>
            <w:r w:rsidRPr="00EA75A6">
              <w:t xml:space="preserve"> UICC</w:t>
            </w:r>
          </w:p>
          <w:p w:rsidR="00F70C91" w:rsidRPr="00EA75A6" w:rsidRDefault="00F70C91">
            <w:pPr>
              <w:pStyle w:val="TAC"/>
            </w:pPr>
            <w:r w:rsidRPr="00EA75A6">
              <w:t xml:space="preserve">UICC </w:t>
            </w:r>
            <w:r w:rsidRPr="00EA75A6">
              <w:sym w:font="Wingdings" w:char="F0E0"/>
            </w:r>
            <w:r w:rsidRPr="00EA75A6">
              <w:t xml:space="preserve"> T</w:t>
            </w: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Perform SHDLC link establishmen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1D0A4F">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8</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 xml:space="preserve">Put SWP into </w:t>
            </w:r>
            <w:r w:rsidRPr="00EA75A6">
              <w:rPr>
                <w:b/>
                <w:bCs/>
              </w:rPr>
              <w:t>DEACTIVATED</w:t>
            </w:r>
            <w:r w:rsidRPr="00EA75A6">
              <w:t xml:space="preserve"> state</w:t>
            </w:r>
            <w:r w:rsidR="001D0A4F" w:rsidRPr="00EA75A6">
              <w: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p>
        </w:tc>
      </w:tr>
      <w:tr w:rsidR="00F70C91" w:rsidRPr="00EA75A6" w:rsidTr="001D0A4F">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9</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Initiate subsequent interface activation.</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p>
        </w:tc>
      </w:tr>
      <w:tr w:rsidR="00F70C91" w:rsidRPr="00EA75A6" w:rsidTr="001D0A4F">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10</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Resume SWP.</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9,</w:t>
            </w:r>
          </w:p>
          <w:p w:rsidR="00F70C91" w:rsidRPr="00EA75A6" w:rsidRDefault="00F70C91">
            <w:pPr>
              <w:pStyle w:val="TAC"/>
            </w:pPr>
            <w:r w:rsidRPr="00EA75A6">
              <w:t>RQ10</w:t>
            </w:r>
          </w:p>
        </w:tc>
      </w:tr>
    </w:tbl>
    <w:p w:rsidR="00F70C91" w:rsidRPr="00EA75A6" w:rsidRDefault="00F70C91"/>
    <w:p w:rsidR="00F70C91" w:rsidRPr="00EA75A6" w:rsidRDefault="00F70C91" w:rsidP="00B000AD">
      <w:pPr>
        <w:pStyle w:val="Heading4"/>
      </w:pPr>
      <w:bookmarkStart w:id="2422" w:name="_Toc415059219"/>
      <w:bookmarkStart w:id="2423" w:name="_Toc415064660"/>
      <w:bookmarkStart w:id="2424" w:name="_Toc415151283"/>
      <w:bookmarkStart w:id="2425" w:name="_Toc415151694"/>
      <w:r w:rsidRPr="00EA75A6">
        <w:t>5.5.1.5</w:t>
      </w:r>
      <w:r w:rsidRPr="00EA75A6">
        <w:tab/>
        <w:t>Test case 4: measurement of C6 input capacitance</w:t>
      </w:r>
      <w:bookmarkEnd w:id="2422"/>
      <w:bookmarkEnd w:id="2423"/>
      <w:bookmarkEnd w:id="2424"/>
      <w:bookmarkEnd w:id="2425"/>
    </w:p>
    <w:p w:rsidR="00F70C91" w:rsidRPr="00EA75A6" w:rsidRDefault="00F70C91" w:rsidP="00B000AD">
      <w:pPr>
        <w:pStyle w:val="Heading5"/>
      </w:pPr>
      <w:bookmarkStart w:id="2426" w:name="_Toc415059220"/>
      <w:bookmarkStart w:id="2427" w:name="_Toc415064661"/>
      <w:bookmarkStart w:id="2428" w:name="_Toc415151284"/>
      <w:bookmarkStart w:id="2429" w:name="_Toc415151695"/>
      <w:r w:rsidRPr="00EA75A6">
        <w:t>5.5.1.5.1</w:t>
      </w:r>
      <w:r w:rsidRPr="00EA75A6">
        <w:tab/>
        <w:t>Test execution</w:t>
      </w:r>
      <w:bookmarkEnd w:id="2426"/>
      <w:bookmarkEnd w:id="2427"/>
      <w:bookmarkEnd w:id="2428"/>
      <w:bookmarkEnd w:id="2429"/>
    </w:p>
    <w:p w:rsidR="00F70C91" w:rsidRPr="00EA75A6" w:rsidRDefault="00F70C91">
      <w:r w:rsidRPr="00EA75A6">
        <w:t>The test procedure shall be executed once for each of following parameters:</w:t>
      </w:r>
    </w:p>
    <w:p w:rsidR="00F70C91" w:rsidRPr="00EA75A6" w:rsidRDefault="00F70C91" w:rsidP="001D0A4F">
      <w:pPr>
        <w:pStyle w:val="B1"/>
      </w:pPr>
      <w:r w:rsidRPr="00EA75A6">
        <w:t>There are no test case-specific parameters for this test case.</w:t>
      </w:r>
    </w:p>
    <w:p w:rsidR="00F70C91" w:rsidRPr="00EA75A6" w:rsidRDefault="00F70C91" w:rsidP="00B000AD">
      <w:pPr>
        <w:pStyle w:val="Heading5"/>
      </w:pPr>
      <w:bookmarkStart w:id="2430" w:name="_Toc415059221"/>
      <w:bookmarkStart w:id="2431" w:name="_Toc415064662"/>
      <w:bookmarkStart w:id="2432" w:name="_Toc415151285"/>
      <w:bookmarkStart w:id="2433" w:name="_Toc415151696"/>
      <w:r w:rsidRPr="00EA75A6">
        <w:t>5.5.1.5.2</w:t>
      </w:r>
      <w:r w:rsidRPr="00EA75A6">
        <w:tab/>
        <w:t>Initial conditions</w:t>
      </w:r>
      <w:bookmarkEnd w:id="2430"/>
      <w:bookmarkEnd w:id="2431"/>
      <w:bookmarkEnd w:id="2432"/>
      <w:bookmarkEnd w:id="2433"/>
    </w:p>
    <w:p w:rsidR="00F70C91" w:rsidRPr="00EA75A6" w:rsidRDefault="00F70C91" w:rsidP="001D0A4F">
      <w:pPr>
        <w:pStyle w:val="B1"/>
      </w:pPr>
      <w:r w:rsidRPr="00EA75A6">
        <w:t>None of the UICC contacts is activated.</w:t>
      </w:r>
    </w:p>
    <w:p w:rsidR="00F70C91" w:rsidRPr="00EA75A6" w:rsidRDefault="00F70C91" w:rsidP="00B000AD">
      <w:pPr>
        <w:pStyle w:val="Heading5"/>
      </w:pPr>
      <w:bookmarkStart w:id="2434" w:name="_Toc415059222"/>
      <w:bookmarkStart w:id="2435" w:name="_Toc415064663"/>
      <w:bookmarkStart w:id="2436" w:name="_Toc415151286"/>
      <w:bookmarkStart w:id="2437" w:name="_Toc415151697"/>
      <w:r w:rsidRPr="00EA75A6">
        <w:t>5.5.1.5.3</w:t>
      </w:r>
      <w:r w:rsidRPr="00EA75A6">
        <w:tab/>
        <w:t>Test procedure</w:t>
      </w:r>
      <w:bookmarkEnd w:id="2434"/>
      <w:bookmarkEnd w:id="2435"/>
      <w:bookmarkEnd w:id="2436"/>
      <w:bookmarkEnd w:id="24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847E9B">
        <w:trPr>
          <w:jc w:val="center"/>
        </w:trPr>
        <w:tc>
          <w:tcPr>
            <w:tcW w:w="641" w:type="dxa"/>
            <w:vAlign w:val="center"/>
          </w:tcPr>
          <w:p w:rsidR="00F70C91" w:rsidRPr="00EA75A6" w:rsidRDefault="00F70C91" w:rsidP="00AC28D8">
            <w:pPr>
              <w:pStyle w:val="TAH"/>
            </w:pPr>
            <w:r w:rsidRPr="00EA75A6">
              <w:t>Step</w:t>
            </w:r>
          </w:p>
        </w:tc>
        <w:tc>
          <w:tcPr>
            <w:tcW w:w="1230" w:type="dxa"/>
            <w:vAlign w:val="center"/>
          </w:tcPr>
          <w:p w:rsidR="00F70C91" w:rsidRPr="00EA75A6" w:rsidRDefault="00F70C91" w:rsidP="00AC28D8">
            <w:pPr>
              <w:pStyle w:val="TAH"/>
            </w:pPr>
            <w:r w:rsidRPr="00EA75A6">
              <w:t>Direction</w:t>
            </w:r>
          </w:p>
        </w:tc>
        <w:tc>
          <w:tcPr>
            <w:tcW w:w="6072"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847E9B">
        <w:trPr>
          <w:jc w:val="center"/>
        </w:trPr>
        <w:tc>
          <w:tcPr>
            <w:tcW w:w="641" w:type="dxa"/>
            <w:vAlign w:val="center"/>
          </w:tcPr>
          <w:p w:rsidR="00F70C91" w:rsidRPr="00EA75A6" w:rsidRDefault="00F70C91" w:rsidP="000A3E35">
            <w:pPr>
              <w:pStyle w:val="TAC"/>
            </w:pPr>
            <w:r w:rsidRPr="00EA75A6">
              <w:t>1</w:t>
            </w:r>
          </w:p>
        </w:tc>
        <w:tc>
          <w:tcPr>
            <w:tcW w:w="1230" w:type="dxa"/>
            <w:vAlign w:val="center"/>
          </w:tcPr>
          <w:p w:rsidR="00F70C91" w:rsidRPr="00EA75A6" w:rsidRDefault="00F70C91" w:rsidP="000A3E35">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rsidP="000A3E35">
            <w:pPr>
              <w:pStyle w:val="TAL"/>
            </w:pPr>
            <w:r w:rsidRPr="00EA75A6">
              <w:t>Activate Vcc (contact C1).</w:t>
            </w:r>
          </w:p>
        </w:tc>
        <w:tc>
          <w:tcPr>
            <w:tcW w:w="709" w:type="dxa"/>
            <w:vAlign w:val="center"/>
          </w:tcPr>
          <w:p w:rsidR="00F70C91" w:rsidRPr="00EA75A6" w:rsidRDefault="00F70C91" w:rsidP="000A3E35">
            <w:pPr>
              <w:pStyle w:val="TAC"/>
            </w:pPr>
          </w:p>
        </w:tc>
      </w:tr>
      <w:tr w:rsidR="00F70C91" w:rsidRPr="00EA75A6" w:rsidTr="00847E9B">
        <w:trPr>
          <w:jc w:val="center"/>
        </w:trPr>
        <w:tc>
          <w:tcPr>
            <w:tcW w:w="641" w:type="dxa"/>
            <w:vAlign w:val="center"/>
          </w:tcPr>
          <w:p w:rsidR="00F70C91" w:rsidRPr="00EA75A6" w:rsidRDefault="00F70C91" w:rsidP="000A3E35">
            <w:pPr>
              <w:pStyle w:val="TAC"/>
            </w:pPr>
            <w:r w:rsidRPr="00EA75A6">
              <w:t>2</w:t>
            </w:r>
          </w:p>
        </w:tc>
        <w:tc>
          <w:tcPr>
            <w:tcW w:w="1230" w:type="dxa"/>
            <w:vAlign w:val="center"/>
          </w:tcPr>
          <w:p w:rsidR="00F70C91" w:rsidRPr="00EA75A6" w:rsidRDefault="00F70C91" w:rsidP="000A3E35">
            <w:pPr>
              <w:pStyle w:val="TAC"/>
            </w:pPr>
          </w:p>
        </w:tc>
        <w:tc>
          <w:tcPr>
            <w:tcW w:w="6072" w:type="dxa"/>
            <w:vAlign w:val="center"/>
          </w:tcPr>
          <w:p w:rsidR="00F70C91" w:rsidRPr="00EA75A6" w:rsidRDefault="00F70C91" w:rsidP="000A3E35">
            <w:pPr>
              <w:pStyle w:val="TAL"/>
            </w:pPr>
            <w:r w:rsidRPr="00EA75A6">
              <w:t>Measure C</w:t>
            </w:r>
            <w:r w:rsidRPr="00EA75A6">
              <w:rPr>
                <w:position w:val="-6"/>
                <w:sz w:val="14"/>
              </w:rPr>
              <w:t>LOAD</w:t>
            </w:r>
            <w:r w:rsidR="00A7125F" w:rsidRPr="00EA75A6">
              <w:t>.</w:t>
            </w:r>
          </w:p>
        </w:tc>
        <w:tc>
          <w:tcPr>
            <w:tcW w:w="709" w:type="dxa"/>
            <w:vAlign w:val="center"/>
          </w:tcPr>
          <w:p w:rsidR="00F70C91" w:rsidRPr="00EA75A6" w:rsidRDefault="00F70C91" w:rsidP="000A3E35">
            <w:pPr>
              <w:pStyle w:val="TAC"/>
            </w:pPr>
            <w:r w:rsidRPr="00EA75A6">
              <w:t>RQ6</w:t>
            </w:r>
          </w:p>
        </w:tc>
      </w:tr>
      <w:tr w:rsidR="00755547" w:rsidRPr="00EA75A6" w:rsidTr="00755547">
        <w:trPr>
          <w:jc w:val="center"/>
        </w:trPr>
        <w:tc>
          <w:tcPr>
            <w:tcW w:w="8652" w:type="dxa"/>
            <w:gridSpan w:val="4"/>
            <w:vAlign w:val="center"/>
          </w:tcPr>
          <w:p w:rsidR="00755547" w:rsidRPr="00EA75A6" w:rsidRDefault="00755547" w:rsidP="00755547">
            <w:pPr>
              <w:pStyle w:val="TAN"/>
            </w:pPr>
            <w:r w:rsidRPr="00EA75A6">
              <w:t>NOTE:</w:t>
            </w:r>
            <w:r w:rsidRPr="00EA75A6">
              <w:tab/>
              <w:t>Clause 5.5.1.5.4 gives an example for the implementation of this test.</w:t>
            </w:r>
          </w:p>
        </w:tc>
      </w:tr>
    </w:tbl>
    <w:p w:rsidR="00F70C91" w:rsidRPr="00EA75A6" w:rsidRDefault="00F70C91" w:rsidP="00A7125F"/>
    <w:p w:rsidR="00F70C91" w:rsidRPr="00EA75A6" w:rsidRDefault="00F70C91" w:rsidP="00B000AD">
      <w:pPr>
        <w:pStyle w:val="Heading5"/>
      </w:pPr>
      <w:bookmarkStart w:id="2438" w:name="_Toc415059223"/>
      <w:bookmarkStart w:id="2439" w:name="_Toc415064664"/>
      <w:bookmarkStart w:id="2440" w:name="_Toc415151287"/>
      <w:bookmarkStart w:id="2441" w:name="_Toc415151698"/>
      <w:r w:rsidRPr="00EA75A6">
        <w:t>5.5.1.5.4</w:t>
      </w:r>
      <w:r w:rsidRPr="00EA75A6">
        <w:tab/>
        <w:t>Example for C6 input capacitance test implementation (informative)</w:t>
      </w:r>
      <w:bookmarkEnd w:id="2438"/>
      <w:bookmarkEnd w:id="2439"/>
      <w:bookmarkEnd w:id="2440"/>
      <w:bookmarkEnd w:id="2441"/>
    </w:p>
    <w:p w:rsidR="00F70C91" w:rsidRPr="00EA75A6" w:rsidRDefault="00F70C91">
      <w:r w:rsidRPr="00EA75A6">
        <w:t xml:space="preserve">In this example, the test equipment provides means for capacitance measurement, e.g. by connecting </w:t>
      </w:r>
      <w:r w:rsidR="001C0378" w:rsidRPr="00EA75A6">
        <w:t>temporarily</w:t>
      </w:r>
      <w:r w:rsidRPr="00EA75A6">
        <w:t xml:space="preserve"> an LCR-meter instead of the terminal simulator. But regardless, the test equipmen</w:t>
      </w:r>
      <w:r w:rsidR="00A7125F" w:rsidRPr="00EA75A6">
        <w:t>t has to act as valid terminal.</w:t>
      </w:r>
    </w:p>
    <w:p w:rsidR="00F70C91" w:rsidRPr="00EA75A6" w:rsidRDefault="00F70C91">
      <w:r w:rsidRPr="00EA75A6">
        <w:t>The capacitance measurement is done at several settings for the frequency of the AC signal (sine wave), e.g.</w:t>
      </w:r>
      <w:r w:rsidR="00A7125F" w:rsidRPr="00EA75A6">
        <w:t> </w:t>
      </w:r>
      <w:r w:rsidRPr="00EA75A6">
        <w:t>4</w:t>
      </w:r>
      <w:r w:rsidR="00A7125F" w:rsidRPr="00EA75A6">
        <w:t> </w:t>
      </w:r>
      <w:r w:rsidRPr="00EA75A6">
        <w:t>MHz, 16</w:t>
      </w:r>
      <w:r w:rsidR="001D0A4F" w:rsidRPr="00EA75A6">
        <w:t> </w:t>
      </w:r>
      <w:r w:rsidRPr="00EA75A6">
        <w:t>MHz, 28 MHz.</w:t>
      </w:r>
    </w:p>
    <w:p w:rsidR="00F70C91" w:rsidRPr="00EA75A6" w:rsidRDefault="00F70C91" w:rsidP="00A163BF">
      <w:pPr>
        <w:keepNext/>
      </w:pPr>
      <w:r w:rsidRPr="00EA75A6">
        <w:t xml:space="preserve">With the initial condition: </w:t>
      </w:r>
      <w:r w:rsidR="00C11CA4" w:rsidRPr="00EA75A6">
        <w:t>"</w:t>
      </w:r>
      <w:r w:rsidRPr="00EA75A6">
        <w:t>None of the UICC contacts is activated</w:t>
      </w:r>
      <w:r w:rsidR="00C11CA4" w:rsidRPr="00EA75A6">
        <w:t>"</w:t>
      </w:r>
      <w:r w:rsidRPr="00EA75A6">
        <w:t>, the test procedure is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AC28D8">
        <w:trPr>
          <w:jc w:val="center"/>
        </w:trPr>
        <w:tc>
          <w:tcPr>
            <w:tcW w:w="641" w:type="dxa"/>
            <w:vAlign w:val="center"/>
          </w:tcPr>
          <w:p w:rsidR="00F70C91" w:rsidRPr="00EA75A6" w:rsidRDefault="00F70C91" w:rsidP="00AC28D8">
            <w:pPr>
              <w:pStyle w:val="TAH"/>
            </w:pPr>
            <w:r w:rsidRPr="00EA75A6">
              <w:t>Step</w:t>
            </w:r>
          </w:p>
        </w:tc>
        <w:tc>
          <w:tcPr>
            <w:tcW w:w="1230" w:type="dxa"/>
            <w:vAlign w:val="center"/>
          </w:tcPr>
          <w:p w:rsidR="00F70C91" w:rsidRPr="00EA75A6" w:rsidRDefault="00F70C91" w:rsidP="00AC28D8">
            <w:pPr>
              <w:pStyle w:val="TAH"/>
            </w:pPr>
            <w:r w:rsidRPr="00EA75A6">
              <w:t>Direction</w:t>
            </w:r>
          </w:p>
        </w:tc>
        <w:tc>
          <w:tcPr>
            <w:tcW w:w="6072"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AC28D8">
        <w:trPr>
          <w:jc w:val="center"/>
        </w:trPr>
        <w:tc>
          <w:tcPr>
            <w:tcW w:w="641" w:type="dxa"/>
            <w:vAlign w:val="center"/>
          </w:tcPr>
          <w:p w:rsidR="00F70C91" w:rsidRPr="00EA75A6" w:rsidRDefault="00F70C91">
            <w:pPr>
              <w:pStyle w:val="TAC"/>
            </w:pPr>
            <w:r w:rsidRPr="00EA75A6">
              <w:t>1</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AC28D8">
        <w:trPr>
          <w:jc w:val="center"/>
        </w:trPr>
        <w:tc>
          <w:tcPr>
            <w:tcW w:w="641" w:type="dxa"/>
            <w:vAlign w:val="center"/>
          </w:tcPr>
          <w:p w:rsidR="00F70C91" w:rsidRPr="00EA75A6" w:rsidRDefault="00F70C91">
            <w:pPr>
              <w:pStyle w:val="TAC"/>
            </w:pPr>
            <w:r w:rsidRPr="00EA75A6">
              <w:t>2</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AC28D8">
        <w:trPr>
          <w:jc w:val="center"/>
        </w:trPr>
        <w:tc>
          <w:tcPr>
            <w:tcW w:w="641" w:type="dxa"/>
            <w:vAlign w:val="center"/>
          </w:tcPr>
          <w:p w:rsidR="00F70C91" w:rsidRPr="00EA75A6" w:rsidRDefault="00F70C91">
            <w:pPr>
              <w:pStyle w:val="TAC"/>
            </w:pPr>
            <w:r w:rsidRPr="00EA75A6">
              <w:t>3</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p>
        </w:tc>
      </w:tr>
      <w:tr w:rsidR="00F70C91" w:rsidRPr="00EA75A6" w:rsidTr="00AC28D8">
        <w:trPr>
          <w:jc w:val="center"/>
        </w:trPr>
        <w:tc>
          <w:tcPr>
            <w:tcW w:w="641" w:type="dxa"/>
            <w:vAlign w:val="center"/>
          </w:tcPr>
          <w:p w:rsidR="00F70C91" w:rsidRPr="00EA75A6" w:rsidRDefault="00F70C91">
            <w:pPr>
              <w:pStyle w:val="TAC"/>
            </w:pPr>
            <w:r w:rsidRPr="00EA75A6">
              <w:t>4</w:t>
            </w:r>
          </w:p>
        </w:tc>
        <w:tc>
          <w:tcPr>
            <w:tcW w:w="1230" w:type="dxa"/>
            <w:vAlign w:val="center"/>
          </w:tcPr>
          <w:p w:rsidR="00F70C91" w:rsidRPr="00EA75A6" w:rsidRDefault="00F70C91">
            <w:pPr>
              <w:pStyle w:val="TAC"/>
            </w:pPr>
          </w:p>
        </w:tc>
        <w:tc>
          <w:tcPr>
            <w:tcW w:w="6072" w:type="dxa"/>
            <w:vAlign w:val="center"/>
          </w:tcPr>
          <w:p w:rsidR="00F70C91" w:rsidRPr="00EA75A6" w:rsidRDefault="00F70C91">
            <w:pPr>
              <w:pStyle w:val="TAL"/>
            </w:pPr>
            <w:r w:rsidRPr="00EA75A6">
              <w:t>Wait for at least 1 ms.</w:t>
            </w:r>
          </w:p>
        </w:tc>
        <w:tc>
          <w:tcPr>
            <w:tcW w:w="709" w:type="dxa"/>
            <w:vAlign w:val="center"/>
          </w:tcPr>
          <w:p w:rsidR="00F70C91" w:rsidRPr="00EA75A6" w:rsidRDefault="00F70C91">
            <w:pPr>
              <w:pStyle w:val="TAC"/>
            </w:pPr>
          </w:p>
        </w:tc>
      </w:tr>
      <w:tr w:rsidR="00F70C91" w:rsidRPr="00EA75A6" w:rsidTr="00AC28D8">
        <w:trPr>
          <w:jc w:val="center"/>
        </w:trPr>
        <w:tc>
          <w:tcPr>
            <w:tcW w:w="641" w:type="dxa"/>
            <w:vAlign w:val="center"/>
          </w:tcPr>
          <w:p w:rsidR="00F70C91" w:rsidRPr="00EA75A6" w:rsidRDefault="00F70C91">
            <w:pPr>
              <w:pStyle w:val="TAC"/>
            </w:pPr>
            <w:r w:rsidRPr="00EA75A6">
              <w:t>5</w:t>
            </w:r>
          </w:p>
        </w:tc>
        <w:tc>
          <w:tcPr>
            <w:tcW w:w="1230" w:type="dxa"/>
            <w:vAlign w:val="center"/>
          </w:tcPr>
          <w:p w:rsidR="00F70C91" w:rsidRPr="00EA75A6" w:rsidRDefault="00F70C91">
            <w:pPr>
              <w:pStyle w:val="TAC"/>
            </w:pPr>
          </w:p>
        </w:tc>
        <w:tc>
          <w:tcPr>
            <w:tcW w:w="6072" w:type="dxa"/>
            <w:vAlign w:val="center"/>
          </w:tcPr>
          <w:p w:rsidR="00F70C91" w:rsidRPr="00EA75A6" w:rsidRDefault="00F70C91">
            <w:pPr>
              <w:pStyle w:val="TAL"/>
            </w:pPr>
            <w:r w:rsidRPr="00EA75A6">
              <w:t>Measure the capacitance C</w:t>
            </w:r>
            <w:r w:rsidRPr="00EA75A6">
              <w:rPr>
                <w:position w:val="-6"/>
                <w:sz w:val="14"/>
              </w:rPr>
              <w:t>LOAD</w:t>
            </w:r>
            <w:r w:rsidRPr="00EA75A6">
              <w:t xml:space="preserve"> on SWIO (contact C6), with an AC signal (sine wave) applied having a signal range between V</w:t>
            </w:r>
            <w:r w:rsidRPr="00EA75A6">
              <w:rPr>
                <w:position w:val="-6"/>
                <w:sz w:val="14"/>
              </w:rPr>
              <w:t>IHmin</w:t>
            </w:r>
            <w:r w:rsidRPr="00EA75A6">
              <w:t xml:space="preserve"> and V</w:t>
            </w:r>
            <w:r w:rsidRPr="00EA75A6">
              <w:rPr>
                <w:position w:val="-6"/>
                <w:sz w:val="14"/>
              </w:rPr>
              <w:t>IHmax</w:t>
            </w:r>
            <w:r w:rsidRPr="00EA75A6">
              <w:t>.</w:t>
            </w:r>
          </w:p>
        </w:tc>
        <w:tc>
          <w:tcPr>
            <w:tcW w:w="709" w:type="dxa"/>
            <w:vAlign w:val="center"/>
          </w:tcPr>
          <w:p w:rsidR="00F70C91" w:rsidRPr="00EA75A6" w:rsidRDefault="00F70C91">
            <w:pPr>
              <w:pStyle w:val="TAC"/>
            </w:pPr>
            <w:r w:rsidRPr="00EA75A6">
              <w:t>RQ6</w:t>
            </w:r>
          </w:p>
        </w:tc>
      </w:tr>
      <w:tr w:rsidR="00F70C91" w:rsidRPr="00EA75A6" w:rsidTr="00AC28D8">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6</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 xml:space="preserve">Put SWP into </w:t>
            </w:r>
            <w:r w:rsidRPr="00EA75A6">
              <w:rPr>
                <w:b/>
                <w:bCs/>
              </w:rPr>
              <w:t>DEACTIVATED</w:t>
            </w:r>
            <w:r w:rsidRPr="00EA75A6">
              <w:t xml:space="preserve"> state.</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p>
        </w:tc>
      </w:tr>
      <w:tr w:rsidR="00F70C91" w:rsidRPr="00EA75A6" w:rsidTr="00AC28D8">
        <w:trPr>
          <w:jc w:val="center"/>
        </w:trPr>
        <w:tc>
          <w:tcPr>
            <w:tcW w:w="641" w:type="dxa"/>
            <w:vAlign w:val="center"/>
          </w:tcPr>
          <w:p w:rsidR="00F70C91" w:rsidRPr="00EA75A6" w:rsidRDefault="00F70C91">
            <w:pPr>
              <w:pStyle w:val="TAC"/>
            </w:pPr>
            <w:r w:rsidRPr="00EA75A6">
              <w:t>7</w:t>
            </w:r>
          </w:p>
        </w:tc>
        <w:tc>
          <w:tcPr>
            <w:tcW w:w="1230" w:type="dxa"/>
            <w:vAlign w:val="center"/>
          </w:tcPr>
          <w:p w:rsidR="00F70C91" w:rsidRPr="00EA75A6" w:rsidRDefault="00F70C91">
            <w:pPr>
              <w:pStyle w:val="TAC"/>
            </w:pPr>
          </w:p>
        </w:tc>
        <w:tc>
          <w:tcPr>
            <w:tcW w:w="6072" w:type="dxa"/>
            <w:vAlign w:val="center"/>
          </w:tcPr>
          <w:p w:rsidR="00F70C91" w:rsidRPr="00EA75A6" w:rsidRDefault="00F70C91">
            <w:pPr>
              <w:pStyle w:val="TAL"/>
            </w:pPr>
            <w:r w:rsidRPr="00EA75A6">
              <w:t>Wait for at least 1 ms.</w:t>
            </w:r>
          </w:p>
        </w:tc>
        <w:tc>
          <w:tcPr>
            <w:tcW w:w="709" w:type="dxa"/>
            <w:vAlign w:val="center"/>
          </w:tcPr>
          <w:p w:rsidR="00F70C91" w:rsidRPr="00EA75A6" w:rsidRDefault="00F70C91">
            <w:pPr>
              <w:pStyle w:val="TAC"/>
            </w:pPr>
          </w:p>
        </w:tc>
      </w:tr>
      <w:tr w:rsidR="00F70C91" w:rsidRPr="00EA75A6" w:rsidTr="00AC28D8">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8</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Measure the capacitance C</w:t>
            </w:r>
            <w:r w:rsidRPr="00EA75A6">
              <w:rPr>
                <w:position w:val="-6"/>
                <w:sz w:val="14"/>
              </w:rPr>
              <w:t>LOAD</w:t>
            </w:r>
            <w:r w:rsidRPr="00EA75A6">
              <w:t xml:space="preserve"> on SWIO (contact C6), with an AC signal (sine wave) applied having a signal range between 0 V and V</w:t>
            </w:r>
            <w:r w:rsidRPr="00EA75A6">
              <w:rPr>
                <w:position w:val="-6"/>
                <w:sz w:val="14"/>
              </w:rPr>
              <w:t>ILmax</w:t>
            </w:r>
            <w:r w:rsidRPr="00EA75A6">
              <w: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6</w:t>
            </w:r>
          </w:p>
        </w:tc>
      </w:tr>
    </w:tbl>
    <w:p w:rsidR="00F70C91" w:rsidRPr="00EA75A6" w:rsidRDefault="00F70C91"/>
    <w:p w:rsidR="004B2F48" w:rsidRPr="00EA75A6" w:rsidRDefault="004B2F48" w:rsidP="00B000AD">
      <w:pPr>
        <w:pStyle w:val="Heading4"/>
      </w:pPr>
      <w:bookmarkStart w:id="2442" w:name="_Toc415059224"/>
      <w:bookmarkStart w:id="2443" w:name="_Toc415064665"/>
      <w:bookmarkStart w:id="2444" w:name="_Toc415151288"/>
      <w:bookmarkStart w:id="2445" w:name="_Toc415151699"/>
      <w:r w:rsidRPr="00EA75A6">
        <w:lastRenderedPageBreak/>
        <w:t>5.5.1.6</w:t>
      </w:r>
      <w:r w:rsidRPr="00EA75A6">
        <w:tab/>
        <w:t xml:space="preserve">Test case </w:t>
      </w:r>
      <w:r w:rsidR="00DF290A" w:rsidRPr="00EA75A6">
        <w:t>5</w:t>
      </w:r>
      <w:r w:rsidRPr="00EA75A6">
        <w:t>: communication with variation in bit duration</w:t>
      </w:r>
      <w:bookmarkEnd w:id="2442"/>
      <w:bookmarkEnd w:id="2443"/>
      <w:bookmarkEnd w:id="2444"/>
      <w:bookmarkEnd w:id="2445"/>
    </w:p>
    <w:p w:rsidR="004B2F48" w:rsidRPr="00EA75A6" w:rsidRDefault="004B2F48" w:rsidP="00B000AD">
      <w:pPr>
        <w:pStyle w:val="Heading5"/>
      </w:pPr>
      <w:bookmarkStart w:id="2446" w:name="_Toc415059225"/>
      <w:bookmarkStart w:id="2447" w:name="_Toc415064666"/>
      <w:bookmarkStart w:id="2448" w:name="_Toc415151289"/>
      <w:bookmarkStart w:id="2449" w:name="_Toc415151700"/>
      <w:r w:rsidRPr="00EA75A6">
        <w:t>5.5.1.6.1</w:t>
      </w:r>
      <w:r w:rsidRPr="00EA75A6">
        <w:tab/>
        <w:t>Test execution</w:t>
      </w:r>
      <w:bookmarkEnd w:id="2446"/>
      <w:bookmarkEnd w:id="2447"/>
      <w:bookmarkEnd w:id="2448"/>
      <w:bookmarkEnd w:id="2449"/>
    </w:p>
    <w:p w:rsidR="004B2F48" w:rsidRPr="00EA75A6" w:rsidRDefault="004B2F48" w:rsidP="004B2F48">
      <w:r w:rsidRPr="00EA75A6">
        <w:t>The bit duration between bits transmitted on S1 shall be varied such that RQ5 can be fully validated, including extended bit duration if supported by the UICC.</w:t>
      </w:r>
    </w:p>
    <w:p w:rsidR="004B2F48" w:rsidRPr="00EA75A6" w:rsidRDefault="004B2F48" w:rsidP="00B000AD">
      <w:pPr>
        <w:pStyle w:val="Heading5"/>
      </w:pPr>
      <w:bookmarkStart w:id="2450" w:name="_Toc415059226"/>
      <w:bookmarkStart w:id="2451" w:name="_Toc415064667"/>
      <w:bookmarkStart w:id="2452" w:name="_Toc415151290"/>
      <w:bookmarkStart w:id="2453" w:name="_Toc415151701"/>
      <w:r w:rsidRPr="00EA75A6">
        <w:t>5.5.1.6.2</w:t>
      </w:r>
      <w:r w:rsidRPr="00EA75A6">
        <w:tab/>
        <w:t>Initial conditions</w:t>
      </w:r>
      <w:bookmarkEnd w:id="2450"/>
      <w:bookmarkEnd w:id="2451"/>
      <w:bookmarkEnd w:id="2452"/>
      <w:bookmarkEnd w:id="2453"/>
    </w:p>
    <w:p w:rsidR="004B2F48" w:rsidRPr="00EA75A6" w:rsidRDefault="004B2F48" w:rsidP="004B2F48">
      <w:pPr>
        <w:pStyle w:val="B1"/>
      </w:pPr>
      <w:r w:rsidRPr="00EA75A6">
        <w:t>None of the UICC contacts is activated.</w:t>
      </w:r>
    </w:p>
    <w:p w:rsidR="004B2F48" w:rsidRPr="00EA75A6" w:rsidRDefault="004B2F48" w:rsidP="00B000AD">
      <w:pPr>
        <w:pStyle w:val="Heading5"/>
      </w:pPr>
      <w:bookmarkStart w:id="2454" w:name="_Toc415059227"/>
      <w:bookmarkStart w:id="2455" w:name="_Toc415064668"/>
      <w:bookmarkStart w:id="2456" w:name="_Toc415151291"/>
      <w:bookmarkStart w:id="2457" w:name="_Toc415151702"/>
      <w:r w:rsidRPr="00EA75A6">
        <w:t>5.5.1.6.3</w:t>
      </w:r>
      <w:r w:rsidRPr="00EA75A6">
        <w:tab/>
        <w:t>Test procedure</w:t>
      </w:r>
      <w:bookmarkEnd w:id="2454"/>
      <w:bookmarkEnd w:id="2455"/>
      <w:bookmarkEnd w:id="2456"/>
      <w:bookmarkEnd w:id="245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283"/>
        <w:gridCol w:w="6248"/>
        <w:gridCol w:w="709"/>
      </w:tblGrid>
      <w:tr w:rsidR="004B2F48" w:rsidRPr="00EA75A6" w:rsidTr="00330706">
        <w:trPr>
          <w:jc w:val="center"/>
        </w:trPr>
        <w:tc>
          <w:tcPr>
            <w:tcW w:w="588" w:type="dxa"/>
            <w:vAlign w:val="center"/>
          </w:tcPr>
          <w:p w:rsidR="004B2F48" w:rsidRPr="00EA75A6" w:rsidRDefault="004B2F48" w:rsidP="00AC28D8">
            <w:pPr>
              <w:pStyle w:val="TAH"/>
            </w:pPr>
            <w:r w:rsidRPr="00EA75A6">
              <w:t>Step</w:t>
            </w:r>
          </w:p>
        </w:tc>
        <w:tc>
          <w:tcPr>
            <w:tcW w:w="1283" w:type="dxa"/>
            <w:vAlign w:val="center"/>
          </w:tcPr>
          <w:p w:rsidR="004B2F48" w:rsidRPr="00EA75A6" w:rsidRDefault="004B2F48" w:rsidP="00AC28D8">
            <w:pPr>
              <w:pStyle w:val="TAH"/>
            </w:pPr>
            <w:r w:rsidRPr="00EA75A6">
              <w:t>Direction</w:t>
            </w:r>
          </w:p>
        </w:tc>
        <w:tc>
          <w:tcPr>
            <w:tcW w:w="6248" w:type="dxa"/>
            <w:vAlign w:val="center"/>
          </w:tcPr>
          <w:p w:rsidR="004B2F48" w:rsidRPr="00EA75A6" w:rsidRDefault="004B2F48" w:rsidP="00AC28D8">
            <w:pPr>
              <w:pStyle w:val="TAH"/>
            </w:pPr>
            <w:r w:rsidRPr="00EA75A6">
              <w:t>Description</w:t>
            </w:r>
          </w:p>
        </w:tc>
        <w:tc>
          <w:tcPr>
            <w:tcW w:w="709" w:type="dxa"/>
            <w:vAlign w:val="center"/>
          </w:tcPr>
          <w:p w:rsidR="004B2F48" w:rsidRPr="00EA75A6" w:rsidRDefault="004B2F48" w:rsidP="00AC28D8">
            <w:pPr>
              <w:pStyle w:val="TAH"/>
            </w:pPr>
            <w:r w:rsidRPr="00EA75A6">
              <w:t>RQ</w:t>
            </w:r>
          </w:p>
        </w:tc>
      </w:tr>
      <w:tr w:rsidR="004B2F48" w:rsidRPr="00EA75A6" w:rsidTr="00330706">
        <w:trPr>
          <w:jc w:val="center"/>
        </w:trPr>
        <w:tc>
          <w:tcPr>
            <w:tcW w:w="588" w:type="dxa"/>
            <w:vAlign w:val="center"/>
          </w:tcPr>
          <w:p w:rsidR="004B2F48" w:rsidRPr="00EA75A6" w:rsidRDefault="004B2F48" w:rsidP="00330706">
            <w:pPr>
              <w:pStyle w:val="TAC"/>
            </w:pPr>
            <w:r w:rsidRPr="00EA75A6">
              <w:t>1</w:t>
            </w:r>
          </w:p>
        </w:tc>
        <w:tc>
          <w:tcPr>
            <w:tcW w:w="1283" w:type="dxa"/>
            <w:vAlign w:val="center"/>
          </w:tcPr>
          <w:p w:rsidR="004B2F48" w:rsidRPr="00EA75A6" w:rsidRDefault="004B2F48" w:rsidP="00330706">
            <w:pPr>
              <w:pStyle w:val="TAC"/>
            </w:pPr>
            <w:r w:rsidRPr="00EA75A6">
              <w:t xml:space="preserve">T </w:t>
            </w:r>
            <w:r w:rsidRPr="00EA75A6">
              <w:sym w:font="Wingdings" w:char="F0E0"/>
            </w:r>
            <w:r w:rsidRPr="00EA75A6">
              <w:t xml:space="preserve"> UICC</w:t>
            </w:r>
          </w:p>
        </w:tc>
        <w:tc>
          <w:tcPr>
            <w:tcW w:w="6248" w:type="dxa"/>
            <w:vAlign w:val="center"/>
          </w:tcPr>
          <w:p w:rsidR="004B2F48" w:rsidRPr="00EA75A6" w:rsidRDefault="004B2F48" w:rsidP="00330706">
            <w:pPr>
              <w:pStyle w:val="TAL"/>
            </w:pPr>
            <w:r w:rsidRPr="00EA75A6">
              <w:t>Activate Vcc (contact C1).</w:t>
            </w:r>
          </w:p>
        </w:tc>
        <w:tc>
          <w:tcPr>
            <w:tcW w:w="709" w:type="dxa"/>
            <w:vAlign w:val="center"/>
          </w:tcPr>
          <w:p w:rsidR="004B2F48" w:rsidRPr="00EA75A6" w:rsidRDefault="004B2F48" w:rsidP="00330706">
            <w:pPr>
              <w:pStyle w:val="TAC"/>
              <w:jc w:val="left"/>
            </w:pPr>
          </w:p>
          <w:p w:rsidR="004B2F48" w:rsidRPr="00EA75A6" w:rsidRDefault="004B2F48" w:rsidP="00330706">
            <w:pPr>
              <w:pStyle w:val="TAC"/>
            </w:pPr>
          </w:p>
        </w:tc>
      </w:tr>
      <w:tr w:rsidR="004B2F48" w:rsidRPr="00EA75A6" w:rsidTr="00330706">
        <w:trPr>
          <w:jc w:val="center"/>
        </w:trPr>
        <w:tc>
          <w:tcPr>
            <w:tcW w:w="588" w:type="dxa"/>
            <w:vAlign w:val="center"/>
          </w:tcPr>
          <w:p w:rsidR="004B2F48" w:rsidRPr="00EA75A6" w:rsidRDefault="004B2F48" w:rsidP="00330706">
            <w:pPr>
              <w:pStyle w:val="TAC"/>
            </w:pPr>
            <w:r w:rsidRPr="00EA75A6">
              <w:t>2</w:t>
            </w:r>
          </w:p>
        </w:tc>
        <w:tc>
          <w:tcPr>
            <w:tcW w:w="1283" w:type="dxa"/>
            <w:vAlign w:val="center"/>
          </w:tcPr>
          <w:p w:rsidR="004B2F48" w:rsidRPr="00EA75A6" w:rsidRDefault="004B2F48" w:rsidP="00330706">
            <w:pPr>
              <w:pStyle w:val="TAC"/>
            </w:pPr>
            <w:r w:rsidRPr="00EA75A6">
              <w:t xml:space="preserve">T </w:t>
            </w:r>
            <w:r w:rsidRPr="00EA75A6">
              <w:sym w:font="Wingdings" w:char="F0E0"/>
            </w:r>
            <w:r w:rsidRPr="00EA75A6">
              <w:t xml:space="preserve"> UICC</w:t>
            </w:r>
          </w:p>
        </w:tc>
        <w:tc>
          <w:tcPr>
            <w:tcW w:w="6248" w:type="dxa"/>
            <w:vAlign w:val="center"/>
          </w:tcPr>
          <w:p w:rsidR="004B2F48" w:rsidRPr="00EA75A6" w:rsidRDefault="004B2F48" w:rsidP="00330706">
            <w:pPr>
              <w:pStyle w:val="TAL"/>
            </w:pPr>
            <w:r w:rsidRPr="00EA75A6">
              <w:t>Activate SWIO (contact C6).</w:t>
            </w:r>
          </w:p>
        </w:tc>
        <w:tc>
          <w:tcPr>
            <w:tcW w:w="709" w:type="dxa"/>
            <w:vAlign w:val="center"/>
          </w:tcPr>
          <w:p w:rsidR="004B2F48" w:rsidRPr="00EA75A6" w:rsidRDefault="004B2F48" w:rsidP="00330706">
            <w:pPr>
              <w:pStyle w:val="TAC"/>
              <w:jc w:val="left"/>
            </w:pPr>
          </w:p>
        </w:tc>
      </w:tr>
      <w:tr w:rsidR="004B2F48" w:rsidRPr="00EA75A6" w:rsidTr="00330706">
        <w:trPr>
          <w:jc w:val="center"/>
        </w:trPr>
        <w:tc>
          <w:tcPr>
            <w:tcW w:w="588" w:type="dxa"/>
            <w:vAlign w:val="center"/>
          </w:tcPr>
          <w:p w:rsidR="004B2F48" w:rsidRPr="00EA75A6" w:rsidRDefault="004B2F48" w:rsidP="00330706">
            <w:pPr>
              <w:pStyle w:val="TAC"/>
            </w:pPr>
            <w:r w:rsidRPr="00EA75A6">
              <w:t>3</w:t>
            </w:r>
          </w:p>
        </w:tc>
        <w:tc>
          <w:tcPr>
            <w:tcW w:w="1283" w:type="dxa"/>
            <w:vAlign w:val="center"/>
          </w:tcPr>
          <w:p w:rsidR="004B2F48" w:rsidRPr="00EA75A6" w:rsidRDefault="004B2F48" w:rsidP="00330706">
            <w:pPr>
              <w:pStyle w:val="TAC"/>
            </w:pPr>
            <w:r w:rsidRPr="00EA75A6">
              <w:t xml:space="preserve">UICC </w:t>
            </w:r>
            <w:r w:rsidRPr="00EA75A6">
              <w:sym w:font="Wingdings" w:char="F0E0"/>
            </w:r>
            <w:r w:rsidRPr="00EA75A6">
              <w:t xml:space="preserve"> T</w:t>
            </w:r>
          </w:p>
        </w:tc>
        <w:tc>
          <w:tcPr>
            <w:tcW w:w="6248" w:type="dxa"/>
            <w:vAlign w:val="center"/>
          </w:tcPr>
          <w:p w:rsidR="004B2F48" w:rsidRPr="00EA75A6" w:rsidRDefault="004B2F48" w:rsidP="00330706">
            <w:pPr>
              <w:pStyle w:val="TAL"/>
            </w:pPr>
            <w:r w:rsidRPr="00EA75A6">
              <w:t>Resume SWP.</w:t>
            </w:r>
          </w:p>
        </w:tc>
        <w:tc>
          <w:tcPr>
            <w:tcW w:w="709" w:type="dxa"/>
            <w:vAlign w:val="center"/>
          </w:tcPr>
          <w:p w:rsidR="004B2F48" w:rsidRPr="00EA75A6" w:rsidRDefault="004B2F48" w:rsidP="00330706">
            <w:pPr>
              <w:pStyle w:val="TAC"/>
              <w:jc w:val="left"/>
            </w:pPr>
          </w:p>
        </w:tc>
      </w:tr>
      <w:tr w:rsidR="004B2F48" w:rsidRPr="00EA75A6" w:rsidTr="00330706">
        <w:trPr>
          <w:jc w:val="center"/>
        </w:trPr>
        <w:tc>
          <w:tcPr>
            <w:tcW w:w="588" w:type="dxa"/>
            <w:vAlign w:val="center"/>
          </w:tcPr>
          <w:p w:rsidR="004B2F48" w:rsidRPr="00EA75A6" w:rsidRDefault="004B2F48" w:rsidP="00330706">
            <w:pPr>
              <w:pStyle w:val="TAC"/>
            </w:pPr>
            <w:r w:rsidRPr="00EA75A6">
              <w:t>4</w:t>
            </w:r>
          </w:p>
        </w:tc>
        <w:tc>
          <w:tcPr>
            <w:tcW w:w="1283" w:type="dxa"/>
            <w:vAlign w:val="center"/>
          </w:tcPr>
          <w:p w:rsidR="004B2F48" w:rsidRPr="00EA75A6" w:rsidRDefault="004B2F48" w:rsidP="00330706">
            <w:pPr>
              <w:pStyle w:val="TAC"/>
            </w:pPr>
            <w:r w:rsidRPr="00EA75A6">
              <w:t xml:space="preserve">T </w:t>
            </w:r>
            <w:r w:rsidRPr="00EA75A6">
              <w:sym w:font="Wingdings" w:char="F0E0"/>
            </w:r>
            <w:r w:rsidRPr="00EA75A6">
              <w:t xml:space="preserve"> UICC</w:t>
            </w:r>
          </w:p>
        </w:tc>
        <w:tc>
          <w:tcPr>
            <w:tcW w:w="6248" w:type="dxa"/>
            <w:vAlign w:val="center"/>
          </w:tcPr>
          <w:p w:rsidR="004B2F48" w:rsidRPr="00EA75A6" w:rsidRDefault="004B2F48" w:rsidP="00330706">
            <w:pPr>
              <w:pStyle w:val="TAL"/>
            </w:pPr>
            <w:r w:rsidRPr="00EA75A6">
              <w:t>Send a transition sequence.</w:t>
            </w:r>
          </w:p>
        </w:tc>
        <w:tc>
          <w:tcPr>
            <w:tcW w:w="709" w:type="dxa"/>
            <w:vAlign w:val="center"/>
          </w:tcPr>
          <w:p w:rsidR="004B2F48" w:rsidRPr="00EA75A6" w:rsidRDefault="004B2F48" w:rsidP="00330706">
            <w:pPr>
              <w:pStyle w:val="TAC"/>
              <w:jc w:val="left"/>
            </w:pPr>
          </w:p>
        </w:tc>
      </w:tr>
      <w:tr w:rsidR="004B2F48" w:rsidRPr="00EA75A6" w:rsidTr="00330706">
        <w:trPr>
          <w:jc w:val="center"/>
        </w:trPr>
        <w:tc>
          <w:tcPr>
            <w:tcW w:w="588" w:type="dxa"/>
            <w:vAlign w:val="center"/>
          </w:tcPr>
          <w:p w:rsidR="004B2F48" w:rsidRPr="00EA75A6" w:rsidRDefault="004B2F48" w:rsidP="00330706">
            <w:pPr>
              <w:pStyle w:val="TAC"/>
            </w:pPr>
            <w:r w:rsidRPr="00EA75A6">
              <w:t>5</w:t>
            </w:r>
          </w:p>
        </w:tc>
        <w:tc>
          <w:tcPr>
            <w:tcW w:w="1283" w:type="dxa"/>
            <w:vAlign w:val="center"/>
          </w:tcPr>
          <w:p w:rsidR="004B2F48" w:rsidRPr="00EA75A6" w:rsidRDefault="004B2F48" w:rsidP="00330706">
            <w:pPr>
              <w:pStyle w:val="TAC"/>
            </w:pPr>
            <w:r w:rsidRPr="00EA75A6">
              <w:t xml:space="preserve">UICC </w:t>
            </w:r>
            <w:r w:rsidRPr="00EA75A6">
              <w:sym w:font="Wingdings" w:char="F0E0"/>
            </w:r>
            <w:r w:rsidRPr="00EA75A6">
              <w:t xml:space="preserve"> T</w:t>
            </w:r>
          </w:p>
        </w:tc>
        <w:tc>
          <w:tcPr>
            <w:tcW w:w="6248" w:type="dxa"/>
            <w:vAlign w:val="center"/>
          </w:tcPr>
          <w:p w:rsidR="004B2F48" w:rsidRPr="00EA75A6" w:rsidRDefault="004B2F48" w:rsidP="00330706">
            <w:pPr>
              <w:pStyle w:val="TAL"/>
            </w:pPr>
            <w:r w:rsidRPr="00EA75A6">
              <w:t>Send ACT_SYNC frame.</w:t>
            </w:r>
          </w:p>
        </w:tc>
        <w:tc>
          <w:tcPr>
            <w:tcW w:w="709" w:type="dxa"/>
            <w:vAlign w:val="center"/>
          </w:tcPr>
          <w:p w:rsidR="004B2F48" w:rsidRPr="00EA75A6" w:rsidRDefault="004B2F48" w:rsidP="00330706">
            <w:pPr>
              <w:pStyle w:val="TAC"/>
            </w:pPr>
            <w:r w:rsidRPr="00EA75A6">
              <w:t>RQ5</w:t>
            </w:r>
          </w:p>
        </w:tc>
      </w:tr>
      <w:tr w:rsidR="004B2F48" w:rsidRPr="00EA75A6" w:rsidTr="00330706">
        <w:trPr>
          <w:jc w:val="center"/>
        </w:trPr>
        <w:tc>
          <w:tcPr>
            <w:tcW w:w="588" w:type="dxa"/>
            <w:vAlign w:val="center"/>
          </w:tcPr>
          <w:p w:rsidR="004B2F48" w:rsidRPr="00EA75A6" w:rsidRDefault="004B2F48" w:rsidP="00330706">
            <w:pPr>
              <w:pStyle w:val="TAC"/>
            </w:pPr>
            <w:r w:rsidRPr="00EA75A6">
              <w:t>6</w:t>
            </w:r>
          </w:p>
        </w:tc>
        <w:tc>
          <w:tcPr>
            <w:tcW w:w="1283" w:type="dxa"/>
            <w:vAlign w:val="center"/>
          </w:tcPr>
          <w:p w:rsidR="004B2F48" w:rsidRPr="00EA75A6" w:rsidRDefault="004B2F48" w:rsidP="00330706">
            <w:pPr>
              <w:pStyle w:val="TAC"/>
            </w:pPr>
            <w:r w:rsidRPr="00EA75A6">
              <w:t xml:space="preserve">T </w:t>
            </w:r>
            <w:r w:rsidRPr="00EA75A6">
              <w:sym w:font="Wingdings" w:char="F0E0"/>
            </w:r>
            <w:r w:rsidRPr="00EA75A6">
              <w:t xml:space="preserve"> UICC</w:t>
            </w:r>
          </w:p>
          <w:p w:rsidR="004B2F48" w:rsidRPr="00EA75A6" w:rsidRDefault="004B2F48" w:rsidP="00330706">
            <w:pPr>
              <w:pStyle w:val="TAC"/>
            </w:pPr>
            <w:r w:rsidRPr="00EA75A6">
              <w:t xml:space="preserve">UICC </w:t>
            </w:r>
            <w:r w:rsidRPr="00EA75A6">
              <w:sym w:font="Wingdings" w:char="F0E0"/>
            </w:r>
            <w:r w:rsidRPr="00EA75A6">
              <w:t xml:space="preserve"> T</w:t>
            </w:r>
          </w:p>
        </w:tc>
        <w:tc>
          <w:tcPr>
            <w:tcW w:w="6248" w:type="dxa"/>
            <w:vAlign w:val="center"/>
          </w:tcPr>
          <w:p w:rsidR="004B2F48" w:rsidRPr="00EA75A6" w:rsidRDefault="004B2F48" w:rsidP="00330706">
            <w:pPr>
              <w:pStyle w:val="TAL"/>
            </w:pPr>
            <w:r w:rsidRPr="00EA75A6">
              <w:t>If the terminal performs initial SWP interface activation in full power mode, complete initial SWP interface activation.</w:t>
            </w:r>
          </w:p>
        </w:tc>
        <w:tc>
          <w:tcPr>
            <w:tcW w:w="709" w:type="dxa"/>
            <w:vAlign w:val="center"/>
          </w:tcPr>
          <w:p w:rsidR="004B2F48" w:rsidRPr="00EA75A6" w:rsidRDefault="004B2F48" w:rsidP="00330706">
            <w:pPr>
              <w:pStyle w:val="TAC"/>
            </w:pPr>
            <w:r w:rsidRPr="00EA75A6">
              <w:t>RQ5</w:t>
            </w:r>
          </w:p>
        </w:tc>
      </w:tr>
      <w:tr w:rsidR="004B2F48" w:rsidRPr="00EA75A6" w:rsidTr="00330706">
        <w:trPr>
          <w:jc w:val="center"/>
        </w:trPr>
        <w:tc>
          <w:tcPr>
            <w:tcW w:w="588" w:type="dxa"/>
            <w:vAlign w:val="center"/>
          </w:tcPr>
          <w:p w:rsidR="004B2F48" w:rsidRPr="00EA75A6" w:rsidRDefault="004B2F48" w:rsidP="00330706">
            <w:pPr>
              <w:pStyle w:val="TAC"/>
            </w:pPr>
            <w:r w:rsidRPr="00EA75A6">
              <w:t>7</w:t>
            </w:r>
          </w:p>
        </w:tc>
        <w:tc>
          <w:tcPr>
            <w:tcW w:w="1283" w:type="dxa"/>
            <w:vAlign w:val="center"/>
          </w:tcPr>
          <w:p w:rsidR="004B2F48" w:rsidRPr="00EA75A6" w:rsidRDefault="004B2F48" w:rsidP="00330706">
            <w:pPr>
              <w:pStyle w:val="TAC"/>
            </w:pPr>
            <w:r w:rsidRPr="00EA75A6">
              <w:t xml:space="preserve">T </w:t>
            </w:r>
            <w:r w:rsidRPr="00EA75A6">
              <w:sym w:font="Wingdings" w:char="F0E0"/>
            </w:r>
            <w:r w:rsidRPr="00EA75A6">
              <w:t xml:space="preserve"> UICC</w:t>
            </w:r>
          </w:p>
          <w:p w:rsidR="004B2F48" w:rsidRPr="00EA75A6" w:rsidRDefault="004B2F48" w:rsidP="00330706">
            <w:pPr>
              <w:pStyle w:val="TAC"/>
            </w:pPr>
            <w:r w:rsidRPr="00EA75A6">
              <w:t xml:space="preserve">UICC </w:t>
            </w:r>
            <w:r w:rsidRPr="00EA75A6">
              <w:sym w:font="Wingdings" w:char="F0E0"/>
            </w:r>
            <w:r w:rsidRPr="00EA75A6">
              <w:t xml:space="preserve"> T</w:t>
            </w:r>
          </w:p>
        </w:tc>
        <w:tc>
          <w:tcPr>
            <w:tcW w:w="6248" w:type="dxa"/>
            <w:vAlign w:val="center"/>
          </w:tcPr>
          <w:p w:rsidR="004B2F48" w:rsidRPr="00EA75A6" w:rsidRDefault="004B2F48" w:rsidP="00330706">
            <w:pPr>
              <w:pStyle w:val="TAL"/>
            </w:pPr>
            <w:r w:rsidRPr="00EA75A6">
              <w:t>Establish SHDLC link</w:t>
            </w:r>
            <w:r w:rsidR="00E42693" w:rsidRPr="00EA75A6">
              <w:t>.</w:t>
            </w:r>
          </w:p>
        </w:tc>
        <w:tc>
          <w:tcPr>
            <w:tcW w:w="709" w:type="dxa"/>
            <w:vAlign w:val="center"/>
          </w:tcPr>
          <w:p w:rsidR="004B2F48" w:rsidRPr="00EA75A6" w:rsidRDefault="004B2F48" w:rsidP="00330706">
            <w:pPr>
              <w:pStyle w:val="TAC"/>
            </w:pPr>
            <w:r w:rsidRPr="00EA75A6">
              <w:t>RQ5</w:t>
            </w:r>
          </w:p>
          <w:p w:rsidR="004B2F48" w:rsidRPr="00EA75A6" w:rsidRDefault="004B2F48" w:rsidP="00330706">
            <w:pPr>
              <w:pStyle w:val="TAC"/>
              <w:jc w:val="left"/>
            </w:pPr>
          </w:p>
        </w:tc>
      </w:tr>
      <w:tr w:rsidR="004B2F48" w:rsidRPr="00EA75A6" w:rsidTr="00330706">
        <w:trPr>
          <w:jc w:val="center"/>
        </w:trPr>
        <w:tc>
          <w:tcPr>
            <w:tcW w:w="588" w:type="dxa"/>
            <w:vAlign w:val="center"/>
          </w:tcPr>
          <w:p w:rsidR="004B2F48" w:rsidRPr="00EA75A6" w:rsidRDefault="004B2F48" w:rsidP="00330706">
            <w:pPr>
              <w:pStyle w:val="TAC"/>
            </w:pPr>
            <w:r w:rsidRPr="00EA75A6">
              <w:t>8</w:t>
            </w:r>
          </w:p>
        </w:tc>
        <w:tc>
          <w:tcPr>
            <w:tcW w:w="1283" w:type="dxa"/>
            <w:vAlign w:val="center"/>
          </w:tcPr>
          <w:p w:rsidR="004B2F48" w:rsidRPr="00EA75A6" w:rsidRDefault="004B2F48" w:rsidP="00330706">
            <w:pPr>
              <w:pStyle w:val="TAC"/>
            </w:pPr>
            <w:r w:rsidRPr="00EA75A6">
              <w:t xml:space="preserve">T </w:t>
            </w:r>
            <w:r w:rsidRPr="00EA75A6">
              <w:sym w:font="Wingdings" w:char="F0E0"/>
            </w:r>
            <w:r w:rsidRPr="00EA75A6">
              <w:t xml:space="preserve"> UICC</w:t>
            </w:r>
          </w:p>
        </w:tc>
        <w:tc>
          <w:tcPr>
            <w:tcW w:w="6248" w:type="dxa"/>
            <w:vAlign w:val="center"/>
          </w:tcPr>
          <w:p w:rsidR="004B2F48" w:rsidRPr="00EA75A6" w:rsidRDefault="00E42693" w:rsidP="00330706">
            <w:pPr>
              <w:pStyle w:val="TAL"/>
            </w:pPr>
            <w:r w:rsidRPr="00EA75A6">
              <w:t>Send I-frame.</w:t>
            </w:r>
          </w:p>
        </w:tc>
        <w:tc>
          <w:tcPr>
            <w:tcW w:w="709" w:type="dxa"/>
            <w:vAlign w:val="center"/>
          </w:tcPr>
          <w:p w:rsidR="004B2F48" w:rsidRPr="00EA75A6" w:rsidRDefault="004B2F48" w:rsidP="00330706">
            <w:pPr>
              <w:pStyle w:val="TAC"/>
            </w:pPr>
          </w:p>
        </w:tc>
      </w:tr>
      <w:tr w:rsidR="004B2F48" w:rsidRPr="00EA75A6" w:rsidTr="00330706">
        <w:trPr>
          <w:jc w:val="center"/>
        </w:trPr>
        <w:tc>
          <w:tcPr>
            <w:tcW w:w="588" w:type="dxa"/>
            <w:vAlign w:val="center"/>
          </w:tcPr>
          <w:p w:rsidR="004B2F48" w:rsidRPr="00EA75A6" w:rsidRDefault="004B2F48" w:rsidP="00330706">
            <w:pPr>
              <w:pStyle w:val="TAC"/>
            </w:pPr>
            <w:r w:rsidRPr="00EA75A6">
              <w:t>9</w:t>
            </w:r>
          </w:p>
        </w:tc>
        <w:tc>
          <w:tcPr>
            <w:tcW w:w="1283" w:type="dxa"/>
            <w:vAlign w:val="center"/>
          </w:tcPr>
          <w:p w:rsidR="004B2F48" w:rsidRPr="00EA75A6" w:rsidRDefault="004B2F48" w:rsidP="00330706">
            <w:pPr>
              <w:pStyle w:val="TAC"/>
            </w:pPr>
            <w:r w:rsidRPr="00EA75A6">
              <w:t xml:space="preserve">UICC </w:t>
            </w:r>
            <w:r w:rsidRPr="00EA75A6">
              <w:sym w:font="Wingdings" w:char="F0E0"/>
            </w:r>
            <w:r w:rsidRPr="00EA75A6">
              <w:t xml:space="preserve"> T</w:t>
            </w:r>
          </w:p>
        </w:tc>
        <w:tc>
          <w:tcPr>
            <w:tcW w:w="6248" w:type="dxa"/>
            <w:vAlign w:val="center"/>
          </w:tcPr>
          <w:p w:rsidR="004B2F48" w:rsidRPr="00EA75A6" w:rsidRDefault="004B2F48" w:rsidP="00330706">
            <w:pPr>
              <w:pStyle w:val="TAL"/>
            </w:pPr>
            <w:r w:rsidRPr="00EA75A6">
              <w:t>Acknowledge the received I-frame</w:t>
            </w:r>
            <w:r w:rsidR="00E42693" w:rsidRPr="00EA75A6">
              <w:t>.</w:t>
            </w:r>
          </w:p>
        </w:tc>
        <w:tc>
          <w:tcPr>
            <w:tcW w:w="709" w:type="dxa"/>
            <w:vAlign w:val="center"/>
          </w:tcPr>
          <w:p w:rsidR="004B2F48" w:rsidRPr="00EA75A6" w:rsidRDefault="004B2F48" w:rsidP="00330706">
            <w:pPr>
              <w:pStyle w:val="TAC"/>
            </w:pPr>
            <w:r w:rsidRPr="00EA75A6">
              <w:t>RQ5</w:t>
            </w:r>
          </w:p>
        </w:tc>
      </w:tr>
    </w:tbl>
    <w:p w:rsidR="004B2F48" w:rsidRPr="00EA75A6" w:rsidRDefault="004B2F48"/>
    <w:p w:rsidR="00F70C91" w:rsidRPr="00EA75A6" w:rsidRDefault="00F70C91" w:rsidP="00A511B8">
      <w:pPr>
        <w:pStyle w:val="Heading3"/>
      </w:pPr>
      <w:bookmarkStart w:id="2458" w:name="_Toc415059228"/>
      <w:bookmarkStart w:id="2459" w:name="_Toc415064669"/>
      <w:bookmarkStart w:id="2460" w:name="_Toc415151292"/>
      <w:bookmarkStart w:id="2461" w:name="_Toc415151703"/>
      <w:r w:rsidRPr="00EA75A6">
        <w:t>5.5.2</w:t>
      </w:r>
      <w:r w:rsidRPr="00EA75A6">
        <w:tab/>
        <w:t>S2 switching management</w:t>
      </w:r>
      <w:bookmarkEnd w:id="2458"/>
      <w:bookmarkEnd w:id="2459"/>
      <w:bookmarkEnd w:id="2460"/>
      <w:bookmarkEnd w:id="2461"/>
    </w:p>
    <w:p w:rsidR="00F70C91" w:rsidRPr="00EA75A6" w:rsidRDefault="00F70C91" w:rsidP="00A511B8">
      <w:pPr>
        <w:pStyle w:val="Heading4"/>
      </w:pPr>
      <w:bookmarkStart w:id="2462" w:name="_Toc415059229"/>
      <w:bookmarkStart w:id="2463" w:name="_Toc415064670"/>
      <w:bookmarkStart w:id="2464" w:name="_Toc415151293"/>
      <w:bookmarkStart w:id="2465" w:name="_Toc415151704"/>
      <w:r w:rsidRPr="00EA75A6">
        <w:t>5.5.2.1</w:t>
      </w:r>
      <w:r w:rsidRPr="00EA75A6">
        <w:tab/>
        <w:t>Conformance requirements</w:t>
      </w:r>
      <w:bookmarkEnd w:id="2462"/>
      <w:bookmarkEnd w:id="2463"/>
      <w:bookmarkEnd w:id="2464"/>
      <w:bookmarkEnd w:id="2465"/>
    </w:p>
    <w:p w:rsidR="00F70C91" w:rsidRPr="00EA75A6" w:rsidRDefault="00F70C91" w:rsidP="00A511B8">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8.2</w:t>
      </w:r>
      <w:r w:rsidR="000A3E35"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505"/>
      </w:tblGrid>
      <w:tr w:rsidR="00F70C91" w:rsidRPr="00EA75A6" w:rsidTr="00C64C95">
        <w:trPr>
          <w:jc w:val="center"/>
        </w:trPr>
        <w:tc>
          <w:tcPr>
            <w:tcW w:w="675" w:type="dxa"/>
          </w:tcPr>
          <w:p w:rsidR="00F70C91" w:rsidRPr="00EA75A6" w:rsidRDefault="00F70C91" w:rsidP="00A511B8">
            <w:pPr>
              <w:pStyle w:val="TAL"/>
            </w:pPr>
            <w:r w:rsidRPr="00EA75A6">
              <w:t>RQ1</w:t>
            </w:r>
          </w:p>
        </w:tc>
        <w:tc>
          <w:tcPr>
            <w:tcW w:w="8505" w:type="dxa"/>
          </w:tcPr>
          <w:p w:rsidR="00F70C91" w:rsidRPr="00EA75A6" w:rsidRDefault="00F70C91" w:rsidP="00A511B8">
            <w:pPr>
              <w:pStyle w:val="TAL"/>
            </w:pPr>
            <w:r w:rsidRPr="00EA75A6">
              <w:t>The UICC shall only perform switching of S2 when S1 is in state L, or when resuming SWP.</w:t>
            </w:r>
          </w:p>
        </w:tc>
      </w:tr>
    </w:tbl>
    <w:p w:rsidR="00F70C91" w:rsidRPr="00EA75A6" w:rsidRDefault="00F70C91" w:rsidP="00A511B8">
      <w:pPr>
        <w:keepNext/>
      </w:pPr>
    </w:p>
    <w:p w:rsidR="00F70C91" w:rsidRPr="00EA75A6" w:rsidRDefault="00F70C91" w:rsidP="00B000AD">
      <w:pPr>
        <w:pStyle w:val="Heading4"/>
      </w:pPr>
      <w:bookmarkStart w:id="2466" w:name="_Toc415059230"/>
      <w:bookmarkStart w:id="2467" w:name="_Toc415064671"/>
      <w:bookmarkStart w:id="2468" w:name="_Toc415151294"/>
      <w:bookmarkStart w:id="2469" w:name="_Toc415151705"/>
      <w:r w:rsidRPr="00EA75A6">
        <w:t>5.5.2.2</w:t>
      </w:r>
      <w:r w:rsidRPr="00EA75A6">
        <w:tab/>
        <w:t>Test case 1: S2 switching management</w:t>
      </w:r>
      <w:bookmarkEnd w:id="2466"/>
      <w:bookmarkEnd w:id="2467"/>
      <w:bookmarkEnd w:id="2468"/>
      <w:bookmarkEnd w:id="2469"/>
    </w:p>
    <w:p w:rsidR="00F70C91" w:rsidRPr="00EA75A6" w:rsidRDefault="00F70C91" w:rsidP="00B000AD">
      <w:pPr>
        <w:pStyle w:val="Heading5"/>
      </w:pPr>
      <w:bookmarkStart w:id="2470" w:name="_Toc415059231"/>
      <w:bookmarkStart w:id="2471" w:name="_Toc415064672"/>
      <w:bookmarkStart w:id="2472" w:name="_Toc415151295"/>
      <w:bookmarkStart w:id="2473" w:name="_Toc415151706"/>
      <w:r w:rsidRPr="00EA75A6">
        <w:t>5.5.2.2.1</w:t>
      </w:r>
      <w:r w:rsidRPr="00EA75A6">
        <w:tab/>
        <w:t>Test execution</w:t>
      </w:r>
      <w:bookmarkEnd w:id="2470"/>
      <w:bookmarkEnd w:id="2471"/>
      <w:bookmarkEnd w:id="2472"/>
      <w:bookmarkEnd w:id="2473"/>
    </w:p>
    <w:p w:rsidR="00F70C91" w:rsidRPr="00EA75A6" w:rsidRDefault="00F70C91">
      <w:r w:rsidRPr="00EA75A6">
        <w:t>The test procedure shall be executed once for each of following parameters:</w:t>
      </w:r>
    </w:p>
    <w:p w:rsidR="00F70C91" w:rsidRPr="00EA75A6" w:rsidRDefault="00F70C91" w:rsidP="00C64C95">
      <w:pPr>
        <w:pStyle w:val="B1"/>
      </w:pPr>
      <w:r w:rsidRPr="00EA75A6">
        <w:t>There are no test case-specific parameters for this test case.</w:t>
      </w:r>
    </w:p>
    <w:p w:rsidR="00F70C91" w:rsidRPr="00EA75A6" w:rsidRDefault="00F70C91" w:rsidP="00B000AD">
      <w:pPr>
        <w:pStyle w:val="Heading5"/>
      </w:pPr>
      <w:bookmarkStart w:id="2474" w:name="_Toc415059232"/>
      <w:bookmarkStart w:id="2475" w:name="_Toc415064673"/>
      <w:bookmarkStart w:id="2476" w:name="_Toc415151296"/>
      <w:bookmarkStart w:id="2477" w:name="_Toc415151707"/>
      <w:r w:rsidRPr="00EA75A6">
        <w:t>5.5.2.2.2</w:t>
      </w:r>
      <w:r w:rsidRPr="00EA75A6">
        <w:tab/>
        <w:t>Initial conditions</w:t>
      </w:r>
      <w:bookmarkEnd w:id="2474"/>
      <w:bookmarkEnd w:id="2475"/>
      <w:bookmarkEnd w:id="2476"/>
      <w:bookmarkEnd w:id="2477"/>
    </w:p>
    <w:p w:rsidR="00F70C91" w:rsidRPr="00EA75A6" w:rsidRDefault="00F70C91" w:rsidP="00C64C95">
      <w:pPr>
        <w:pStyle w:val="B1"/>
      </w:pPr>
      <w:r w:rsidRPr="00EA75A6">
        <w:t>The SHDLC link is established.</w:t>
      </w:r>
    </w:p>
    <w:p w:rsidR="00F70C91" w:rsidRPr="00EA75A6" w:rsidRDefault="00F70C91" w:rsidP="00B000AD">
      <w:pPr>
        <w:pStyle w:val="Heading5"/>
      </w:pPr>
      <w:bookmarkStart w:id="2478" w:name="_Toc415059233"/>
      <w:bookmarkStart w:id="2479" w:name="_Toc415064674"/>
      <w:bookmarkStart w:id="2480" w:name="_Toc415151297"/>
      <w:bookmarkStart w:id="2481" w:name="_Toc415151708"/>
      <w:r w:rsidRPr="00EA75A6">
        <w:t>5.5.2.2.3</w:t>
      </w:r>
      <w:r w:rsidRPr="00EA75A6">
        <w:tab/>
        <w:t>Test procedure</w:t>
      </w:r>
      <w:bookmarkEnd w:id="2478"/>
      <w:bookmarkEnd w:id="2479"/>
      <w:bookmarkEnd w:id="2480"/>
      <w:bookmarkEnd w:id="248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C64C95">
        <w:trPr>
          <w:jc w:val="center"/>
        </w:trPr>
        <w:tc>
          <w:tcPr>
            <w:tcW w:w="641" w:type="dxa"/>
          </w:tcPr>
          <w:p w:rsidR="00F70C91" w:rsidRPr="00EA75A6" w:rsidRDefault="00F70C91" w:rsidP="00AC28D8">
            <w:pPr>
              <w:pStyle w:val="TAH"/>
            </w:pPr>
            <w:r w:rsidRPr="00EA75A6">
              <w:t>Step</w:t>
            </w:r>
          </w:p>
        </w:tc>
        <w:tc>
          <w:tcPr>
            <w:tcW w:w="1230" w:type="dxa"/>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F70C91" w:rsidRPr="00EA75A6" w:rsidTr="00C64C95">
        <w:trPr>
          <w:jc w:val="center"/>
        </w:trPr>
        <w:tc>
          <w:tcPr>
            <w:tcW w:w="641" w:type="dxa"/>
            <w:vAlign w:val="center"/>
          </w:tcPr>
          <w:p w:rsidR="00F70C91" w:rsidRPr="00EA75A6" w:rsidRDefault="00F70C91" w:rsidP="000A3E35">
            <w:pPr>
              <w:pStyle w:val="TAC"/>
            </w:pPr>
            <w:r w:rsidRPr="00EA75A6">
              <w:t>1</w:t>
            </w:r>
          </w:p>
        </w:tc>
        <w:tc>
          <w:tcPr>
            <w:tcW w:w="1230" w:type="dxa"/>
            <w:vAlign w:val="center"/>
          </w:tcPr>
          <w:p w:rsidR="00F70C91" w:rsidRPr="00EA75A6" w:rsidRDefault="00F70C91" w:rsidP="000A3E35">
            <w:pPr>
              <w:pStyle w:val="TAC"/>
            </w:pPr>
            <w:r w:rsidRPr="00EA75A6">
              <w:t xml:space="preserve">T </w:t>
            </w:r>
            <w:r w:rsidRPr="00EA75A6">
              <w:sym w:font="Wingdings" w:char="F0E0"/>
            </w:r>
            <w:r w:rsidRPr="00EA75A6">
              <w:t xml:space="preserve"> UICC</w:t>
            </w:r>
          </w:p>
          <w:p w:rsidR="00F70C91" w:rsidRPr="00EA75A6" w:rsidRDefault="00F70C91" w:rsidP="000A3E35">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rsidP="000A3E35">
            <w:pPr>
              <w:pStyle w:val="TAL"/>
            </w:pPr>
            <w:r w:rsidRPr="00EA75A6">
              <w:t>Run the representative SWP frame exchange procedure.</w:t>
            </w:r>
          </w:p>
          <w:p w:rsidR="00F70C91" w:rsidRPr="00EA75A6" w:rsidRDefault="00F70C91" w:rsidP="000A3E35">
            <w:pPr>
              <w:pStyle w:val="TAL"/>
            </w:pPr>
          </w:p>
          <w:p w:rsidR="00F70C91" w:rsidRPr="00EA75A6" w:rsidRDefault="00F70C91" w:rsidP="000A3E35">
            <w:pPr>
              <w:pStyle w:val="TAL"/>
            </w:pPr>
            <w:r w:rsidRPr="00EA75A6">
              <w:t>The frame exchange shall be performed in such a way, that the referenced RQ can be fully validated.</w:t>
            </w:r>
          </w:p>
        </w:tc>
        <w:tc>
          <w:tcPr>
            <w:tcW w:w="709" w:type="dxa"/>
            <w:vAlign w:val="center"/>
          </w:tcPr>
          <w:p w:rsidR="00F70C91" w:rsidRPr="00EA75A6" w:rsidRDefault="00F70C91" w:rsidP="000A3E35">
            <w:pPr>
              <w:pStyle w:val="TAC"/>
            </w:pPr>
            <w:r w:rsidRPr="00EA75A6">
              <w:t>RQ1</w:t>
            </w:r>
          </w:p>
        </w:tc>
      </w:tr>
    </w:tbl>
    <w:p w:rsidR="00670880" w:rsidRDefault="00670880" w:rsidP="00021DFC">
      <w:pPr>
        <w:rPr>
          <w:ins w:id="2482" w:author="SCP(15)000096" w:date="2017-09-12T16:04:00Z"/>
        </w:rPr>
      </w:pPr>
    </w:p>
    <w:p w:rsidR="006C4A7B" w:rsidRPr="00DA009B" w:rsidRDefault="006C4A7B" w:rsidP="006C4A7B">
      <w:pPr>
        <w:pStyle w:val="Heading4"/>
        <w:rPr>
          <w:ins w:id="2483" w:author="SCP(15)000096" w:date="2017-09-12T16:04:00Z"/>
        </w:rPr>
      </w:pPr>
      <w:ins w:id="2484" w:author="SCP(15)000096" w:date="2017-09-12T16:04:00Z">
        <w:r>
          <w:t>5.5.2.3</w:t>
        </w:r>
        <w:r w:rsidRPr="00DA009B">
          <w:tab/>
          <w:t>Tes</w:t>
        </w:r>
        <w:r>
          <w:t xml:space="preserve">t case </w:t>
        </w:r>
      </w:ins>
      <w:ins w:id="2485" w:author="SCP(15)000096" w:date="2017-09-12T16:05:00Z">
        <w:r>
          <w:t>2</w:t>
        </w:r>
      </w:ins>
      <w:ins w:id="2486" w:author="SCP(15)000096" w:date="2017-09-12T16:04:00Z">
        <w:r w:rsidRPr="00DA009B">
          <w:t>: S2 switching management</w:t>
        </w:r>
        <w:r>
          <w:t xml:space="preserve"> (variation in bit duration)</w:t>
        </w:r>
      </w:ins>
    </w:p>
    <w:p w:rsidR="006C4A7B" w:rsidRPr="00DA009B" w:rsidRDefault="006C4A7B" w:rsidP="006C4A7B">
      <w:pPr>
        <w:pStyle w:val="Heading5"/>
        <w:rPr>
          <w:ins w:id="2487" w:author="SCP(15)000096" w:date="2017-09-12T16:04:00Z"/>
        </w:rPr>
      </w:pPr>
      <w:ins w:id="2488" w:author="SCP(15)000096" w:date="2017-09-12T16:04:00Z">
        <w:r>
          <w:t>5.5.2.3</w:t>
        </w:r>
        <w:r w:rsidRPr="00DA009B">
          <w:t>.1</w:t>
        </w:r>
        <w:r w:rsidRPr="00DA009B">
          <w:tab/>
          <w:t>Test execution</w:t>
        </w:r>
      </w:ins>
    </w:p>
    <w:p w:rsidR="006C4A7B" w:rsidRPr="00DA009B" w:rsidRDefault="006C4A7B" w:rsidP="006C4A7B">
      <w:pPr>
        <w:rPr>
          <w:ins w:id="2489" w:author="SCP(15)000096" w:date="2017-09-12T16:04:00Z"/>
        </w:rPr>
      </w:pPr>
      <w:ins w:id="2490" w:author="SCP(15)000096" w:date="2017-09-12T16:04:00Z">
        <w:r w:rsidRPr="00DA009B">
          <w:t xml:space="preserve">The test procedure shall be executed once for each of following </w:t>
        </w:r>
        <w:r>
          <w:t>bit durations which is supported by the DUT</w:t>
        </w:r>
        <w:r w:rsidRPr="00DA009B">
          <w:t>:</w:t>
        </w:r>
      </w:ins>
    </w:p>
    <w:p w:rsidR="006C4A7B" w:rsidRDefault="006C4A7B" w:rsidP="006C4A7B">
      <w:pPr>
        <w:pStyle w:val="B1"/>
        <w:rPr>
          <w:ins w:id="2491" w:author="SCP(15)000096" w:date="2017-09-12T16:04:00Z"/>
        </w:rPr>
      </w:pPr>
      <w:ins w:id="2492" w:author="SCP(15)000096" w:date="2017-09-12T16:04:00Z">
        <w:r>
          <w:t xml:space="preserve">0,590 µs (only if </w:t>
        </w:r>
        <w:r w:rsidRPr="001B453C">
          <w:t>O</w:t>
        </w:r>
        <w:r w:rsidRPr="00DA009B">
          <w:t>_EXTENDED_</w:t>
        </w:r>
        <w:r w:rsidRPr="001B453C">
          <w:t>T</w:t>
        </w:r>
        <w:r w:rsidRPr="00DA009B">
          <w:t>_</w:t>
        </w:r>
        <w:r w:rsidRPr="001B453C">
          <w:t>LOWER</w:t>
        </w:r>
        <w:r>
          <w:t xml:space="preserve"> is supported)</w:t>
        </w:r>
      </w:ins>
    </w:p>
    <w:p w:rsidR="006C4A7B" w:rsidRDefault="006C4A7B" w:rsidP="006C4A7B">
      <w:pPr>
        <w:pStyle w:val="B1"/>
        <w:rPr>
          <w:ins w:id="2493" w:author="SCP(15)000096" w:date="2017-09-12T16:04:00Z"/>
        </w:rPr>
      </w:pPr>
      <w:ins w:id="2494" w:author="SCP(15)000096" w:date="2017-09-12T16:04:00Z">
        <w:r>
          <w:lastRenderedPageBreak/>
          <w:t xml:space="preserve">0,800 µs (only if </w:t>
        </w:r>
        <w:r w:rsidRPr="001B453C">
          <w:t>O</w:t>
        </w:r>
        <w:r w:rsidRPr="00DA009B">
          <w:t>_EXTENDED_</w:t>
        </w:r>
        <w:r w:rsidRPr="001B453C">
          <w:t>T</w:t>
        </w:r>
        <w:r w:rsidRPr="00DA009B">
          <w:t>_</w:t>
        </w:r>
        <w:r w:rsidRPr="001B453C">
          <w:t>LOWER</w:t>
        </w:r>
        <w:r>
          <w:t xml:space="preserve"> is supported)</w:t>
        </w:r>
      </w:ins>
    </w:p>
    <w:p w:rsidR="006C4A7B" w:rsidRDefault="006C4A7B" w:rsidP="006C4A7B">
      <w:pPr>
        <w:pStyle w:val="B1"/>
        <w:rPr>
          <w:ins w:id="2495" w:author="SCP(15)000096" w:date="2017-09-12T16:04:00Z"/>
        </w:rPr>
      </w:pPr>
      <w:ins w:id="2496" w:author="SCP(15)000096" w:date="2017-09-12T16:04:00Z">
        <w:r>
          <w:t>1 µs</w:t>
        </w:r>
      </w:ins>
    </w:p>
    <w:p w:rsidR="006C4A7B" w:rsidRDefault="006C4A7B" w:rsidP="006C4A7B">
      <w:pPr>
        <w:pStyle w:val="B1"/>
        <w:rPr>
          <w:ins w:id="2497" w:author="SCP(15)000096" w:date="2017-09-12T16:04:00Z"/>
        </w:rPr>
      </w:pPr>
      <w:ins w:id="2498" w:author="SCP(15)000096" w:date="2017-09-12T16:04:00Z">
        <w:r>
          <w:t>1,5 µs</w:t>
        </w:r>
      </w:ins>
    </w:p>
    <w:p w:rsidR="006C4A7B" w:rsidRDefault="006C4A7B" w:rsidP="006C4A7B">
      <w:pPr>
        <w:pStyle w:val="B1"/>
        <w:rPr>
          <w:ins w:id="2499" w:author="SCP(15)000096" w:date="2017-09-12T16:04:00Z"/>
        </w:rPr>
      </w:pPr>
      <w:ins w:id="2500" w:author="SCP(15)000096" w:date="2017-09-12T16:04:00Z">
        <w:r>
          <w:t>2 µs</w:t>
        </w:r>
      </w:ins>
    </w:p>
    <w:p w:rsidR="006C4A7B" w:rsidRDefault="006C4A7B" w:rsidP="006C4A7B">
      <w:pPr>
        <w:pStyle w:val="B1"/>
        <w:rPr>
          <w:ins w:id="2501" w:author="SCP(15)000096" w:date="2017-09-12T16:04:00Z"/>
        </w:rPr>
      </w:pPr>
      <w:ins w:id="2502" w:author="SCP(15)000096" w:date="2017-09-12T16:04:00Z">
        <w:r>
          <w:t>2,5 µs</w:t>
        </w:r>
      </w:ins>
    </w:p>
    <w:p w:rsidR="006C4A7B" w:rsidRDefault="006C4A7B" w:rsidP="006C4A7B">
      <w:pPr>
        <w:pStyle w:val="B1"/>
        <w:rPr>
          <w:ins w:id="2503" w:author="SCP(15)000096" w:date="2017-09-12T16:04:00Z"/>
        </w:rPr>
      </w:pPr>
      <w:ins w:id="2504" w:author="SCP(15)000096" w:date="2017-09-12T16:04:00Z">
        <w:r>
          <w:t>3 µs</w:t>
        </w:r>
      </w:ins>
    </w:p>
    <w:p w:rsidR="006C4A7B" w:rsidRDefault="006C4A7B" w:rsidP="006C4A7B">
      <w:pPr>
        <w:pStyle w:val="B1"/>
        <w:rPr>
          <w:ins w:id="2505" w:author="SCP(15)000096" w:date="2017-09-12T16:04:00Z"/>
        </w:rPr>
      </w:pPr>
      <w:ins w:id="2506" w:author="SCP(15)000096" w:date="2017-09-12T16:04:00Z">
        <w:r>
          <w:t>3,5 µs</w:t>
        </w:r>
      </w:ins>
    </w:p>
    <w:p w:rsidR="006C4A7B" w:rsidRDefault="006C4A7B" w:rsidP="006C4A7B">
      <w:pPr>
        <w:pStyle w:val="B1"/>
        <w:rPr>
          <w:ins w:id="2507" w:author="SCP(15)000096" w:date="2017-09-12T16:04:00Z"/>
        </w:rPr>
      </w:pPr>
      <w:ins w:id="2508" w:author="SCP(15)000096" w:date="2017-09-12T16:04:00Z">
        <w:r>
          <w:t>4 µs</w:t>
        </w:r>
      </w:ins>
    </w:p>
    <w:p w:rsidR="006C4A7B" w:rsidRDefault="006C4A7B" w:rsidP="006C4A7B">
      <w:pPr>
        <w:pStyle w:val="B1"/>
        <w:rPr>
          <w:ins w:id="2509" w:author="SCP(15)000096" w:date="2017-09-12T16:04:00Z"/>
        </w:rPr>
      </w:pPr>
      <w:ins w:id="2510" w:author="SCP(15)000096" w:date="2017-09-12T16:04:00Z">
        <w:r>
          <w:t>4,5 µs</w:t>
        </w:r>
      </w:ins>
    </w:p>
    <w:p w:rsidR="006C4A7B" w:rsidRDefault="006C4A7B" w:rsidP="006C4A7B">
      <w:pPr>
        <w:pStyle w:val="B1"/>
        <w:rPr>
          <w:ins w:id="2511" w:author="SCP(15)000096" w:date="2017-09-12T16:04:00Z"/>
        </w:rPr>
      </w:pPr>
      <w:ins w:id="2512" w:author="SCP(15)000096" w:date="2017-09-12T16:04:00Z">
        <w:r>
          <w:t>5 µs</w:t>
        </w:r>
      </w:ins>
    </w:p>
    <w:p w:rsidR="006C4A7B" w:rsidRDefault="006C4A7B" w:rsidP="006C4A7B">
      <w:pPr>
        <w:pStyle w:val="B1"/>
        <w:rPr>
          <w:ins w:id="2513" w:author="SCP(15)000096" w:date="2017-09-12T16:04:00Z"/>
        </w:rPr>
      </w:pPr>
      <w:ins w:id="2514" w:author="SCP(15)000096" w:date="2017-09-12T16:04:00Z">
        <w:r>
          <w:t xml:space="preserve">7 µs (only if </w:t>
        </w:r>
        <w:r w:rsidRPr="001B453C">
          <w:t>O</w:t>
        </w:r>
        <w:r w:rsidRPr="00DA009B">
          <w:t>_EXTENDED_</w:t>
        </w:r>
        <w:r w:rsidRPr="001B453C">
          <w:t>T</w:t>
        </w:r>
        <w:r w:rsidRPr="00DA009B">
          <w:t>_</w:t>
        </w:r>
        <w:r>
          <w:t>UPPER is supported)</w:t>
        </w:r>
      </w:ins>
    </w:p>
    <w:p w:rsidR="006C4A7B" w:rsidRDefault="006C4A7B" w:rsidP="006C4A7B">
      <w:pPr>
        <w:pStyle w:val="B1"/>
        <w:rPr>
          <w:ins w:id="2515" w:author="SCP(15)000096" w:date="2017-09-12T16:04:00Z"/>
        </w:rPr>
      </w:pPr>
      <w:ins w:id="2516" w:author="SCP(15)000096" w:date="2017-09-12T16:04:00Z">
        <w:r>
          <w:t xml:space="preserve">10 µs (only if </w:t>
        </w:r>
        <w:r w:rsidRPr="001B453C">
          <w:t>O</w:t>
        </w:r>
        <w:r w:rsidRPr="00DA009B">
          <w:t>_EXTENDED_</w:t>
        </w:r>
        <w:r w:rsidRPr="001B453C">
          <w:t>T</w:t>
        </w:r>
        <w:r w:rsidRPr="00DA009B">
          <w:t>_</w:t>
        </w:r>
        <w:r>
          <w:t>UPPER is supported)</w:t>
        </w:r>
      </w:ins>
    </w:p>
    <w:p w:rsidR="006C4A7B" w:rsidRPr="00DA009B" w:rsidRDefault="006C4A7B" w:rsidP="006C4A7B">
      <w:pPr>
        <w:pStyle w:val="Heading5"/>
        <w:rPr>
          <w:ins w:id="2517" w:author="SCP(15)000096" w:date="2017-09-12T16:04:00Z"/>
        </w:rPr>
      </w:pPr>
      <w:ins w:id="2518" w:author="SCP(15)000096" w:date="2017-09-12T16:04:00Z">
        <w:r>
          <w:t>5.5.2.3</w:t>
        </w:r>
        <w:r w:rsidRPr="00DA009B">
          <w:t>.2</w:t>
        </w:r>
        <w:r w:rsidRPr="00DA009B">
          <w:tab/>
          <w:t>Initial conditions</w:t>
        </w:r>
      </w:ins>
    </w:p>
    <w:p w:rsidR="006C4A7B" w:rsidRPr="00DA009B" w:rsidRDefault="006C4A7B" w:rsidP="006C4A7B">
      <w:pPr>
        <w:pStyle w:val="B1"/>
        <w:rPr>
          <w:ins w:id="2519" w:author="SCP(15)000096" w:date="2017-09-12T16:04:00Z"/>
        </w:rPr>
      </w:pPr>
      <w:ins w:id="2520" w:author="SCP(15)000096" w:date="2017-09-12T16:04:00Z">
        <w:r w:rsidRPr="00DA009B">
          <w:t xml:space="preserve">The </w:t>
        </w:r>
        <w:r w:rsidRPr="001B453C">
          <w:t>SHDLC</w:t>
        </w:r>
        <w:r w:rsidRPr="00DA009B">
          <w:t xml:space="preserve"> link is established.</w:t>
        </w:r>
      </w:ins>
    </w:p>
    <w:p w:rsidR="006C4A7B" w:rsidRPr="00DA009B" w:rsidRDefault="006C4A7B" w:rsidP="006C4A7B">
      <w:pPr>
        <w:pStyle w:val="Heading5"/>
        <w:rPr>
          <w:ins w:id="2521" w:author="SCP(15)000096" w:date="2017-09-12T16:04:00Z"/>
        </w:rPr>
      </w:pPr>
      <w:ins w:id="2522" w:author="SCP(15)000096" w:date="2017-09-12T16:04:00Z">
        <w:r>
          <w:t>5.5.2.3</w:t>
        </w:r>
        <w:r w:rsidRPr="00DA009B">
          <w:t>.3</w:t>
        </w:r>
        <w:r w:rsidRPr="00DA009B">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6C4A7B" w:rsidRPr="00DA009B" w:rsidTr="008B0D94">
        <w:trPr>
          <w:jc w:val="center"/>
          <w:ins w:id="2523" w:author="SCP(15)000096" w:date="2017-09-12T16:04:00Z"/>
        </w:trPr>
        <w:tc>
          <w:tcPr>
            <w:tcW w:w="641" w:type="dxa"/>
          </w:tcPr>
          <w:p w:rsidR="006C4A7B" w:rsidRPr="00DA009B" w:rsidRDefault="006C4A7B" w:rsidP="008B0D94">
            <w:pPr>
              <w:pStyle w:val="TAH"/>
              <w:rPr>
                <w:ins w:id="2524" w:author="SCP(15)000096" w:date="2017-09-12T16:04:00Z"/>
              </w:rPr>
            </w:pPr>
            <w:ins w:id="2525" w:author="SCP(15)000096" w:date="2017-09-12T16:04:00Z">
              <w:r w:rsidRPr="00DA009B">
                <w:t>Step</w:t>
              </w:r>
            </w:ins>
          </w:p>
        </w:tc>
        <w:tc>
          <w:tcPr>
            <w:tcW w:w="1230" w:type="dxa"/>
          </w:tcPr>
          <w:p w:rsidR="006C4A7B" w:rsidRPr="00DA009B" w:rsidRDefault="006C4A7B" w:rsidP="008B0D94">
            <w:pPr>
              <w:pStyle w:val="TAH"/>
              <w:rPr>
                <w:ins w:id="2526" w:author="SCP(15)000096" w:date="2017-09-12T16:04:00Z"/>
              </w:rPr>
            </w:pPr>
            <w:ins w:id="2527" w:author="SCP(15)000096" w:date="2017-09-12T16:04:00Z">
              <w:r w:rsidRPr="00DA009B">
                <w:t>Direction</w:t>
              </w:r>
            </w:ins>
          </w:p>
        </w:tc>
        <w:tc>
          <w:tcPr>
            <w:tcW w:w="6072" w:type="dxa"/>
          </w:tcPr>
          <w:p w:rsidR="006C4A7B" w:rsidRPr="00DA009B" w:rsidRDefault="006C4A7B" w:rsidP="008B0D94">
            <w:pPr>
              <w:pStyle w:val="TAH"/>
              <w:rPr>
                <w:ins w:id="2528" w:author="SCP(15)000096" w:date="2017-09-12T16:04:00Z"/>
              </w:rPr>
            </w:pPr>
            <w:ins w:id="2529" w:author="SCP(15)000096" w:date="2017-09-12T16:04:00Z">
              <w:r w:rsidRPr="00DA009B">
                <w:t>Description</w:t>
              </w:r>
            </w:ins>
          </w:p>
        </w:tc>
        <w:tc>
          <w:tcPr>
            <w:tcW w:w="709" w:type="dxa"/>
          </w:tcPr>
          <w:p w:rsidR="006C4A7B" w:rsidRPr="00DA009B" w:rsidRDefault="006C4A7B" w:rsidP="008B0D94">
            <w:pPr>
              <w:pStyle w:val="TAH"/>
              <w:rPr>
                <w:ins w:id="2530" w:author="SCP(15)000096" w:date="2017-09-12T16:04:00Z"/>
              </w:rPr>
            </w:pPr>
            <w:ins w:id="2531" w:author="SCP(15)000096" w:date="2017-09-12T16:04:00Z">
              <w:r w:rsidRPr="001B453C">
                <w:t>RQ</w:t>
              </w:r>
            </w:ins>
          </w:p>
        </w:tc>
      </w:tr>
      <w:tr w:rsidR="006C4A7B" w:rsidRPr="00DA009B" w:rsidTr="008B0D94">
        <w:trPr>
          <w:jc w:val="center"/>
          <w:ins w:id="2532" w:author="SCP(15)000096" w:date="2017-09-12T16:04:00Z"/>
        </w:trPr>
        <w:tc>
          <w:tcPr>
            <w:tcW w:w="641" w:type="dxa"/>
            <w:vAlign w:val="center"/>
          </w:tcPr>
          <w:p w:rsidR="006C4A7B" w:rsidRPr="00DA009B" w:rsidRDefault="006C4A7B" w:rsidP="008B0D94">
            <w:pPr>
              <w:pStyle w:val="TAC"/>
              <w:rPr>
                <w:ins w:id="2533" w:author="SCP(15)000096" w:date="2017-09-12T16:04:00Z"/>
              </w:rPr>
            </w:pPr>
            <w:ins w:id="2534" w:author="SCP(15)000096" w:date="2017-09-12T16:04:00Z">
              <w:r w:rsidRPr="00DA009B">
                <w:t>1</w:t>
              </w:r>
            </w:ins>
          </w:p>
        </w:tc>
        <w:tc>
          <w:tcPr>
            <w:tcW w:w="1230" w:type="dxa"/>
            <w:vAlign w:val="center"/>
          </w:tcPr>
          <w:p w:rsidR="006C4A7B" w:rsidRPr="00DA009B" w:rsidRDefault="006C4A7B" w:rsidP="008B0D94">
            <w:pPr>
              <w:pStyle w:val="TAC"/>
              <w:rPr>
                <w:ins w:id="2535" w:author="SCP(15)000096" w:date="2017-09-12T16:04:00Z"/>
              </w:rPr>
            </w:pPr>
            <w:ins w:id="2536" w:author="SCP(15)000096" w:date="2017-09-12T16:04:00Z">
              <w:r w:rsidRPr="001B453C">
                <w:t>T</w:t>
              </w:r>
              <w:r w:rsidRPr="00DA009B">
                <w:t xml:space="preserve"> </w:t>
              </w:r>
              <w:r w:rsidRPr="00DA009B">
                <w:sym w:font="Wingdings" w:char="F0E0"/>
              </w:r>
              <w:r w:rsidRPr="00DA009B">
                <w:t xml:space="preserve"> </w:t>
              </w:r>
              <w:r w:rsidRPr="001B453C">
                <w:t>UICC</w:t>
              </w:r>
            </w:ins>
          </w:p>
          <w:p w:rsidR="006C4A7B" w:rsidRPr="00DA009B" w:rsidRDefault="006C4A7B" w:rsidP="008B0D94">
            <w:pPr>
              <w:pStyle w:val="TAC"/>
              <w:rPr>
                <w:ins w:id="2537" w:author="SCP(15)000096" w:date="2017-09-12T16:04:00Z"/>
              </w:rPr>
            </w:pPr>
            <w:ins w:id="2538" w:author="SCP(15)000096" w:date="2017-09-12T16:04:00Z">
              <w:r w:rsidRPr="001B453C">
                <w:t>UICC</w:t>
              </w:r>
              <w:r w:rsidRPr="00DA009B">
                <w:t xml:space="preserve"> </w:t>
              </w:r>
              <w:r w:rsidRPr="00DA009B">
                <w:sym w:font="Wingdings" w:char="F0E0"/>
              </w:r>
              <w:r w:rsidRPr="00DA009B">
                <w:t xml:space="preserve"> </w:t>
              </w:r>
              <w:r w:rsidRPr="001B453C">
                <w:t>T</w:t>
              </w:r>
            </w:ins>
          </w:p>
        </w:tc>
        <w:tc>
          <w:tcPr>
            <w:tcW w:w="6072" w:type="dxa"/>
            <w:vAlign w:val="center"/>
          </w:tcPr>
          <w:p w:rsidR="006C4A7B" w:rsidRPr="00DA009B" w:rsidRDefault="006C4A7B" w:rsidP="008B0D94">
            <w:pPr>
              <w:pStyle w:val="TAL"/>
              <w:rPr>
                <w:ins w:id="2539" w:author="SCP(15)000096" w:date="2017-09-12T16:04:00Z"/>
              </w:rPr>
            </w:pPr>
            <w:ins w:id="2540" w:author="SCP(15)000096" w:date="2017-09-12T16:04:00Z">
              <w:r w:rsidRPr="00DA009B">
                <w:t xml:space="preserve">Run the representative </w:t>
              </w:r>
              <w:r w:rsidRPr="001B453C">
                <w:t>SWP</w:t>
              </w:r>
              <w:r w:rsidRPr="00DA009B">
                <w:t xml:space="preserve"> frame exchange procedure.</w:t>
              </w:r>
            </w:ins>
          </w:p>
          <w:p w:rsidR="006C4A7B" w:rsidRPr="00DA009B" w:rsidRDefault="006C4A7B" w:rsidP="008B0D94">
            <w:pPr>
              <w:pStyle w:val="TAL"/>
              <w:rPr>
                <w:ins w:id="2541" w:author="SCP(15)000096" w:date="2017-09-12T16:04:00Z"/>
              </w:rPr>
            </w:pPr>
          </w:p>
          <w:p w:rsidR="006C4A7B" w:rsidRPr="00DA009B" w:rsidRDefault="006C4A7B" w:rsidP="008B0D94">
            <w:pPr>
              <w:pStyle w:val="TAL"/>
              <w:rPr>
                <w:ins w:id="2542" w:author="SCP(15)000096" w:date="2017-09-12T16:04:00Z"/>
              </w:rPr>
            </w:pPr>
            <w:ins w:id="2543" w:author="SCP(15)000096" w:date="2017-09-12T16:04:00Z">
              <w:r w:rsidRPr="00DA009B">
                <w:t xml:space="preserve">The frame exchange shall be performed in such a way, that the referenced </w:t>
              </w:r>
              <w:r w:rsidRPr="001B453C">
                <w:t>RQ</w:t>
              </w:r>
              <w:r w:rsidRPr="00DA009B">
                <w:t xml:space="preserve"> can be fully validated.</w:t>
              </w:r>
            </w:ins>
          </w:p>
        </w:tc>
        <w:tc>
          <w:tcPr>
            <w:tcW w:w="709" w:type="dxa"/>
            <w:vAlign w:val="center"/>
          </w:tcPr>
          <w:p w:rsidR="006C4A7B" w:rsidRPr="00DA009B" w:rsidRDefault="006C4A7B" w:rsidP="008B0D94">
            <w:pPr>
              <w:pStyle w:val="TAC"/>
              <w:rPr>
                <w:ins w:id="2544" w:author="SCP(15)000096" w:date="2017-09-12T16:04:00Z"/>
              </w:rPr>
            </w:pPr>
            <w:ins w:id="2545" w:author="SCP(15)000096" w:date="2017-09-12T16:04:00Z">
              <w:r w:rsidRPr="00DA009B">
                <w:t>RQ1</w:t>
              </w:r>
            </w:ins>
          </w:p>
        </w:tc>
      </w:tr>
    </w:tbl>
    <w:p w:rsidR="006C4A7B" w:rsidRPr="00DA009B" w:rsidRDefault="006C4A7B" w:rsidP="006C4A7B">
      <w:pPr>
        <w:rPr>
          <w:ins w:id="2546" w:author="SCP(15)000096" w:date="2017-09-12T16:04:00Z"/>
        </w:rPr>
      </w:pPr>
    </w:p>
    <w:p w:rsidR="006C4A7B" w:rsidRPr="00EA75A6" w:rsidRDefault="006C4A7B" w:rsidP="00021DFC"/>
    <w:p w:rsidR="00F70C91" w:rsidRPr="00EA75A6" w:rsidRDefault="00F70C91" w:rsidP="001F7829">
      <w:pPr>
        <w:pStyle w:val="Heading3"/>
        <w:keepLines w:val="0"/>
      </w:pPr>
      <w:bookmarkStart w:id="2547" w:name="_Toc415059234"/>
      <w:bookmarkStart w:id="2548" w:name="_Toc415064675"/>
      <w:bookmarkStart w:id="2549" w:name="_Toc415151298"/>
      <w:bookmarkStart w:id="2550" w:name="_Toc415151709"/>
      <w:r w:rsidRPr="00EA75A6">
        <w:t>5.5.3</w:t>
      </w:r>
      <w:r w:rsidRPr="00EA75A6">
        <w:tab/>
        <w:t>SWP interface states management</w:t>
      </w:r>
      <w:bookmarkEnd w:id="2547"/>
      <w:bookmarkEnd w:id="2548"/>
      <w:bookmarkEnd w:id="2549"/>
      <w:bookmarkEnd w:id="2550"/>
    </w:p>
    <w:p w:rsidR="00F70C91" w:rsidRPr="00EA75A6" w:rsidRDefault="00F70C91" w:rsidP="001F7829">
      <w:pPr>
        <w:pStyle w:val="Heading4"/>
        <w:keepLines w:val="0"/>
      </w:pPr>
      <w:bookmarkStart w:id="2551" w:name="_Toc415059235"/>
      <w:bookmarkStart w:id="2552" w:name="_Toc415064676"/>
      <w:bookmarkStart w:id="2553" w:name="_Toc415151299"/>
      <w:bookmarkStart w:id="2554" w:name="_Toc415151710"/>
      <w:r w:rsidRPr="00EA75A6">
        <w:t>5.5.3.1</w:t>
      </w:r>
      <w:r w:rsidRPr="00EA75A6">
        <w:tab/>
        <w:t>Conformance requirements</w:t>
      </w:r>
      <w:bookmarkEnd w:id="2551"/>
      <w:bookmarkEnd w:id="2552"/>
      <w:bookmarkEnd w:id="2553"/>
      <w:bookmarkEnd w:id="2554"/>
    </w:p>
    <w:p w:rsidR="00F70C91" w:rsidRPr="00EA75A6" w:rsidRDefault="00F70C91" w:rsidP="001F7829">
      <w:pPr>
        <w:pStyle w:val="EX"/>
        <w:keepNext/>
        <w:keepLines w:val="0"/>
      </w:pPr>
      <w:r w:rsidRPr="00EA75A6">
        <w:t xml:space="preserve">Reference: </w:t>
      </w:r>
      <w:r w:rsidR="00045A8E" w:rsidRPr="00EA75A6">
        <w:t>ETSI TS 102 613</w:t>
      </w:r>
      <w:r w:rsidR="00331B29" w:rsidRPr="00EA75A6">
        <w:t xml:space="preserve"> [</w:t>
      </w:r>
      <w:fldSimple w:instr="REF REF_TS102613 \h  \* MERGEFORMAT ">
        <w:r w:rsidR="004F2024">
          <w:t>1</w:t>
        </w:r>
      </w:fldSimple>
      <w:r w:rsidR="00331B29" w:rsidRPr="00EA75A6">
        <w:t>]</w:t>
      </w:r>
      <w:r w:rsidRPr="00EA75A6">
        <w:t>, clause 8.3</w:t>
      </w:r>
      <w:r w:rsidR="00C64C95"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8931"/>
      </w:tblGrid>
      <w:tr w:rsidR="00F70C91" w:rsidRPr="00EA75A6" w:rsidTr="00C64C95">
        <w:trPr>
          <w:jc w:val="center"/>
        </w:trPr>
        <w:tc>
          <w:tcPr>
            <w:tcW w:w="635" w:type="dxa"/>
          </w:tcPr>
          <w:p w:rsidR="00F70C91" w:rsidRPr="00EA75A6" w:rsidRDefault="00F70C91">
            <w:pPr>
              <w:pStyle w:val="TAL"/>
            </w:pPr>
            <w:r w:rsidRPr="00EA75A6">
              <w:t>RQ1</w:t>
            </w:r>
          </w:p>
        </w:tc>
        <w:tc>
          <w:tcPr>
            <w:tcW w:w="8931" w:type="dxa"/>
          </w:tcPr>
          <w:p w:rsidR="00F70C91" w:rsidRPr="00EA75A6" w:rsidRDefault="00F70C91" w:rsidP="00C64C95">
            <w:pPr>
              <w:pStyle w:val="TAL"/>
            </w:pPr>
            <w:r w:rsidRPr="00EA75A6">
              <w:t xml:space="preserve">For a transition from SWP </w:t>
            </w:r>
            <w:r w:rsidRPr="00EA75A6">
              <w:rPr>
                <w:b/>
              </w:rPr>
              <w:t>SUSPENDED</w:t>
            </w:r>
            <w:r w:rsidRPr="00EA75A6">
              <w:t xml:space="preserve"> state to SWP </w:t>
            </w:r>
            <w:r w:rsidRPr="00EA75A6">
              <w:rPr>
                <w:b/>
              </w:rPr>
              <w:t>ACTIVATED</w:t>
            </w:r>
            <w:r w:rsidRPr="00EA75A6">
              <w:t xml:space="preserve"> state initiated by the UICC, the UICC shall draw a current (S2 in state H). (The slave resumes by drawing a current).</w:t>
            </w:r>
          </w:p>
        </w:tc>
      </w:tr>
      <w:tr w:rsidR="00F70C91" w:rsidRPr="00EA75A6" w:rsidTr="00C64C95">
        <w:trPr>
          <w:jc w:val="center"/>
        </w:trPr>
        <w:tc>
          <w:tcPr>
            <w:tcW w:w="635" w:type="dxa"/>
          </w:tcPr>
          <w:p w:rsidR="00F70C91" w:rsidRPr="00EA75A6" w:rsidRDefault="00F70C91">
            <w:pPr>
              <w:pStyle w:val="TAL"/>
            </w:pPr>
            <w:r w:rsidRPr="00EA75A6">
              <w:t>RQ2</w:t>
            </w:r>
          </w:p>
        </w:tc>
        <w:tc>
          <w:tcPr>
            <w:tcW w:w="8931" w:type="dxa"/>
          </w:tcPr>
          <w:p w:rsidR="00F70C91" w:rsidRPr="00EA75A6" w:rsidRDefault="00F70C91">
            <w:pPr>
              <w:pStyle w:val="TAL"/>
            </w:pPr>
            <w:r w:rsidRPr="00EA75A6">
              <w:t xml:space="preserve">In case the state transition from SWP </w:t>
            </w:r>
            <w:r w:rsidRPr="00EA75A6">
              <w:rPr>
                <w:b/>
              </w:rPr>
              <w:t>SUSPENDED</w:t>
            </w:r>
            <w:r w:rsidRPr="00EA75A6">
              <w:t xml:space="preserve"> state to SWP </w:t>
            </w:r>
            <w:r w:rsidRPr="00EA75A6">
              <w:rPr>
                <w:b/>
              </w:rPr>
              <w:t>ACTIVATED</w:t>
            </w:r>
            <w:r w:rsidRPr="00EA75A6">
              <w:t xml:space="preserve"> state was initiated by the UICC, the delay after the transition sequence until the 1</w:t>
            </w:r>
            <w:r w:rsidRPr="00EA75A6">
              <w:rPr>
                <w:position w:val="6"/>
                <w:sz w:val="14"/>
                <w:vertAlign w:val="superscript"/>
              </w:rPr>
              <w:t>st</w:t>
            </w:r>
            <w:r w:rsidRPr="00EA75A6">
              <w:t xml:space="preserve"> bit of the SOF is sent by the UICC shall not exceed 4 bits</w:t>
            </w:r>
            <w:r w:rsidR="00C64C95" w:rsidRPr="00EA75A6">
              <w:t>.</w:t>
            </w:r>
          </w:p>
        </w:tc>
      </w:tr>
      <w:tr w:rsidR="00F70C91" w:rsidRPr="00EA75A6" w:rsidTr="00C64C95">
        <w:trPr>
          <w:jc w:val="center"/>
        </w:trPr>
        <w:tc>
          <w:tcPr>
            <w:tcW w:w="635" w:type="dxa"/>
          </w:tcPr>
          <w:p w:rsidR="00F70C91" w:rsidRPr="00EA75A6" w:rsidRDefault="00F70C91">
            <w:pPr>
              <w:pStyle w:val="TAL"/>
            </w:pPr>
            <w:r w:rsidRPr="00EA75A6">
              <w:t>RQ3</w:t>
            </w:r>
          </w:p>
        </w:tc>
        <w:tc>
          <w:tcPr>
            <w:tcW w:w="8931" w:type="dxa"/>
          </w:tcPr>
          <w:p w:rsidR="00F70C91" w:rsidRPr="00EA75A6" w:rsidRDefault="00F70C91" w:rsidP="00C64C95">
            <w:pPr>
              <w:pStyle w:val="TAL"/>
            </w:pPr>
            <w:r w:rsidRPr="00EA75A6">
              <w:t xml:space="preserve">The UICC shall be capable of receiving frames in the </w:t>
            </w:r>
            <w:r w:rsidRPr="00EA75A6">
              <w:rPr>
                <w:b/>
              </w:rPr>
              <w:t xml:space="preserve">ACTIVATED </w:t>
            </w:r>
            <w:r w:rsidRPr="00EA75A6">
              <w:t>state.</w:t>
            </w:r>
          </w:p>
        </w:tc>
      </w:tr>
    </w:tbl>
    <w:p w:rsidR="00F70C91" w:rsidRPr="00EA75A6" w:rsidRDefault="00F70C91" w:rsidP="00C64C95"/>
    <w:p w:rsidR="00F70C91" w:rsidRPr="00EA75A6" w:rsidRDefault="00F70C91" w:rsidP="00B000AD">
      <w:pPr>
        <w:pStyle w:val="Heading4"/>
      </w:pPr>
      <w:bookmarkStart w:id="2555" w:name="_Toc415059236"/>
      <w:bookmarkStart w:id="2556" w:name="_Toc415064677"/>
      <w:bookmarkStart w:id="2557" w:name="_Toc415151300"/>
      <w:bookmarkStart w:id="2558" w:name="_Toc415151711"/>
      <w:r w:rsidRPr="00EA75A6">
        <w:t>5.5.3.2</w:t>
      </w:r>
      <w:r w:rsidRPr="00EA75A6">
        <w:tab/>
        <w:t>Test case 1: SWP interface states management by the UICC</w:t>
      </w:r>
      <w:bookmarkEnd w:id="2555"/>
      <w:bookmarkEnd w:id="2556"/>
      <w:bookmarkEnd w:id="2557"/>
      <w:bookmarkEnd w:id="2558"/>
    </w:p>
    <w:p w:rsidR="00F70C91" w:rsidRPr="00EA75A6" w:rsidRDefault="00F70C91" w:rsidP="00B000AD">
      <w:pPr>
        <w:pStyle w:val="Heading5"/>
      </w:pPr>
      <w:bookmarkStart w:id="2559" w:name="_Toc415059237"/>
      <w:bookmarkStart w:id="2560" w:name="_Toc415064678"/>
      <w:bookmarkStart w:id="2561" w:name="_Toc415151301"/>
      <w:bookmarkStart w:id="2562" w:name="_Toc415151712"/>
      <w:r w:rsidRPr="00EA75A6">
        <w:t>5.5.3.2.1</w:t>
      </w:r>
      <w:r w:rsidRPr="00EA75A6">
        <w:tab/>
        <w:t>Test execution</w:t>
      </w:r>
      <w:bookmarkEnd w:id="2559"/>
      <w:bookmarkEnd w:id="2560"/>
      <w:bookmarkEnd w:id="2561"/>
      <w:bookmarkEnd w:id="2562"/>
    </w:p>
    <w:p w:rsidR="00F70C91" w:rsidRPr="00EA75A6" w:rsidRDefault="00F70C91" w:rsidP="00C64C95">
      <w:r w:rsidRPr="00EA75A6">
        <w:t>The test procedure shall only be executed in voltage class B and voltage class C, full power mode.</w:t>
      </w:r>
    </w:p>
    <w:p w:rsidR="00F70C91" w:rsidRPr="00EA75A6" w:rsidRDefault="00F70C91" w:rsidP="00C64C95">
      <w:r w:rsidRPr="00EA75A6">
        <w:t>The test procedure shall be executed once for each of following parameters:</w:t>
      </w:r>
    </w:p>
    <w:p w:rsidR="00F70C91" w:rsidRPr="00EA75A6" w:rsidRDefault="00F70C91" w:rsidP="00C64C95">
      <w:pPr>
        <w:pStyle w:val="B1"/>
      </w:pPr>
      <w:r w:rsidRPr="00EA75A6">
        <w:t>There are no test case-specific parameters for this test case.</w:t>
      </w:r>
    </w:p>
    <w:p w:rsidR="00F70C91" w:rsidRPr="00EA75A6" w:rsidRDefault="00F70C91" w:rsidP="00B000AD">
      <w:pPr>
        <w:pStyle w:val="Heading5"/>
      </w:pPr>
      <w:bookmarkStart w:id="2563" w:name="_Toc415059238"/>
      <w:bookmarkStart w:id="2564" w:name="_Toc415064679"/>
      <w:bookmarkStart w:id="2565" w:name="_Toc415151302"/>
      <w:bookmarkStart w:id="2566" w:name="_Toc415151713"/>
      <w:r w:rsidRPr="00EA75A6">
        <w:t>5.5.3.2.2</w:t>
      </w:r>
      <w:r w:rsidRPr="00EA75A6">
        <w:tab/>
        <w:t>Initial conditions</w:t>
      </w:r>
      <w:bookmarkEnd w:id="2563"/>
      <w:bookmarkEnd w:id="2564"/>
      <w:bookmarkEnd w:id="2565"/>
      <w:bookmarkEnd w:id="2566"/>
    </w:p>
    <w:p w:rsidR="00F70C91" w:rsidRPr="00EA75A6" w:rsidRDefault="00F70C91" w:rsidP="00C64C95">
      <w:pPr>
        <w:pStyle w:val="B1"/>
      </w:pPr>
      <w:r w:rsidRPr="00EA75A6">
        <w:t>None of the UICC contacts is activated</w:t>
      </w:r>
      <w:r w:rsidR="00C64C95" w:rsidRPr="00EA75A6">
        <w:t>.</w:t>
      </w:r>
    </w:p>
    <w:p w:rsidR="00F70C91" w:rsidRPr="00EA75A6" w:rsidRDefault="00F70C91" w:rsidP="00B000AD">
      <w:pPr>
        <w:pStyle w:val="Heading5"/>
      </w:pPr>
      <w:bookmarkStart w:id="2567" w:name="_Toc415059239"/>
      <w:bookmarkStart w:id="2568" w:name="_Toc415064680"/>
      <w:bookmarkStart w:id="2569" w:name="_Toc415151303"/>
      <w:bookmarkStart w:id="2570" w:name="_Toc415151714"/>
      <w:r w:rsidRPr="00EA75A6">
        <w:lastRenderedPageBreak/>
        <w:t>5.5.3.2.3</w:t>
      </w:r>
      <w:r w:rsidRPr="00EA75A6">
        <w:tab/>
        <w:t>Test procedure</w:t>
      </w:r>
      <w:bookmarkEnd w:id="2567"/>
      <w:bookmarkEnd w:id="2568"/>
      <w:bookmarkEnd w:id="2569"/>
      <w:bookmarkEnd w:id="257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C64C95">
        <w:trPr>
          <w:jc w:val="center"/>
        </w:trPr>
        <w:tc>
          <w:tcPr>
            <w:tcW w:w="641" w:type="dxa"/>
          </w:tcPr>
          <w:p w:rsidR="00F70C91" w:rsidRPr="00EA75A6" w:rsidRDefault="00F70C91" w:rsidP="00AC28D8">
            <w:pPr>
              <w:pStyle w:val="TAH"/>
            </w:pPr>
            <w:r w:rsidRPr="00EA75A6">
              <w:t>Step</w:t>
            </w:r>
          </w:p>
        </w:tc>
        <w:tc>
          <w:tcPr>
            <w:tcW w:w="1230" w:type="dxa"/>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F70C91" w:rsidRPr="00EA75A6" w:rsidTr="00C64C95">
        <w:trPr>
          <w:jc w:val="center"/>
        </w:trPr>
        <w:tc>
          <w:tcPr>
            <w:tcW w:w="641" w:type="dxa"/>
            <w:vAlign w:val="center"/>
          </w:tcPr>
          <w:p w:rsidR="00F70C91" w:rsidRPr="00EA75A6" w:rsidRDefault="00F70C91">
            <w:pPr>
              <w:pStyle w:val="TAC"/>
            </w:pPr>
            <w:r w:rsidRPr="00EA75A6">
              <w:t>1</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C64C95">
        <w:trPr>
          <w:jc w:val="center"/>
        </w:trPr>
        <w:tc>
          <w:tcPr>
            <w:tcW w:w="641" w:type="dxa"/>
            <w:vAlign w:val="center"/>
          </w:tcPr>
          <w:p w:rsidR="00F70C91" w:rsidRPr="00EA75A6" w:rsidRDefault="00F70C91">
            <w:pPr>
              <w:pStyle w:val="TAC"/>
            </w:pPr>
            <w:r w:rsidRPr="00EA75A6">
              <w:t>2</w:t>
            </w:r>
          </w:p>
        </w:tc>
        <w:tc>
          <w:tcPr>
            <w:tcW w:w="1230" w:type="dxa"/>
            <w:vAlign w:val="center"/>
          </w:tcPr>
          <w:p w:rsidR="00F70C91" w:rsidRPr="00EA75A6" w:rsidRDefault="00F70C91">
            <w:pPr>
              <w:pStyle w:val="TAC"/>
            </w:pPr>
            <w:r w:rsidRPr="00EA75A6">
              <w:t>T</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C64C95">
        <w:trPr>
          <w:jc w:val="center"/>
        </w:trPr>
        <w:tc>
          <w:tcPr>
            <w:tcW w:w="641" w:type="dxa"/>
            <w:vAlign w:val="center"/>
          </w:tcPr>
          <w:p w:rsidR="00F70C91" w:rsidRPr="00EA75A6" w:rsidRDefault="00F70C91">
            <w:pPr>
              <w:pStyle w:val="TAC"/>
            </w:pPr>
            <w:r w:rsidRPr="00EA75A6">
              <w:t>3</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Resume SWP.</w:t>
            </w:r>
          </w:p>
        </w:tc>
        <w:tc>
          <w:tcPr>
            <w:tcW w:w="709" w:type="dxa"/>
            <w:vAlign w:val="center"/>
          </w:tcPr>
          <w:p w:rsidR="00F70C91" w:rsidRPr="00EA75A6" w:rsidRDefault="00F70C91">
            <w:pPr>
              <w:pStyle w:val="TAC"/>
            </w:pPr>
            <w:r w:rsidRPr="00EA75A6">
              <w:t>RQ1</w:t>
            </w:r>
          </w:p>
        </w:tc>
      </w:tr>
      <w:tr w:rsidR="00F70C91" w:rsidRPr="00EA75A6" w:rsidTr="00C64C95">
        <w:trPr>
          <w:jc w:val="center"/>
        </w:trPr>
        <w:tc>
          <w:tcPr>
            <w:tcW w:w="641" w:type="dxa"/>
            <w:vAlign w:val="center"/>
          </w:tcPr>
          <w:p w:rsidR="00F70C91" w:rsidRPr="00EA75A6" w:rsidRDefault="00F70C91">
            <w:pPr>
              <w:pStyle w:val="TAC"/>
            </w:pPr>
            <w:r w:rsidRPr="00EA75A6">
              <w:t>4</w:t>
            </w:r>
          </w:p>
        </w:tc>
        <w:tc>
          <w:tcPr>
            <w:tcW w:w="1230" w:type="dxa"/>
            <w:vAlign w:val="center"/>
          </w:tcPr>
          <w:p w:rsidR="00F70C91" w:rsidRPr="00EA75A6" w:rsidRDefault="00F70C91">
            <w:pPr>
              <w:pStyle w:val="TAC"/>
            </w:pPr>
            <w:r w:rsidRPr="00EA75A6">
              <w:t>T</w:t>
            </w:r>
            <w:r w:rsidRPr="00EA75A6">
              <w:sym w:font="Wingdings" w:char="F0E0"/>
            </w:r>
            <w:r w:rsidRPr="00EA75A6">
              <w:t xml:space="preserve"> UICC</w:t>
            </w:r>
          </w:p>
        </w:tc>
        <w:tc>
          <w:tcPr>
            <w:tcW w:w="6072" w:type="dxa"/>
            <w:vAlign w:val="center"/>
          </w:tcPr>
          <w:p w:rsidR="00F70C91" w:rsidRPr="00EA75A6" w:rsidRDefault="00F70C91">
            <w:pPr>
              <w:pStyle w:val="TAL"/>
            </w:pPr>
            <w:r w:rsidRPr="00EA75A6">
              <w:t>Send a transition sequence.</w:t>
            </w:r>
          </w:p>
        </w:tc>
        <w:tc>
          <w:tcPr>
            <w:tcW w:w="709" w:type="dxa"/>
            <w:vAlign w:val="center"/>
          </w:tcPr>
          <w:p w:rsidR="00F70C91" w:rsidRPr="00EA75A6" w:rsidRDefault="00F70C91">
            <w:pPr>
              <w:pStyle w:val="TAC"/>
            </w:pPr>
          </w:p>
        </w:tc>
      </w:tr>
      <w:tr w:rsidR="00F70C91" w:rsidRPr="00EA75A6" w:rsidTr="00C64C95">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5</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Send ACT_SYNC frame.</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2</w:t>
            </w:r>
          </w:p>
        </w:tc>
      </w:tr>
      <w:tr w:rsidR="00F70C91" w:rsidRPr="00EA75A6" w:rsidTr="00C64C95">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6</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Send ACT_POWER_MODE frame.</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p>
        </w:tc>
      </w:tr>
      <w:tr w:rsidR="00F70C91" w:rsidRPr="00EA75A6" w:rsidTr="00C64C95">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7</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Send ACT_READY frame.</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3</w:t>
            </w:r>
          </w:p>
        </w:tc>
      </w:tr>
    </w:tbl>
    <w:p w:rsidR="00F70C91" w:rsidRPr="00EA75A6" w:rsidRDefault="00F70C91"/>
    <w:p w:rsidR="0042365F" w:rsidRPr="00EA75A6" w:rsidRDefault="0042365F" w:rsidP="0042365F">
      <w:pPr>
        <w:pStyle w:val="Heading4"/>
      </w:pPr>
      <w:bookmarkStart w:id="2571" w:name="_Toc415059240"/>
      <w:bookmarkStart w:id="2572" w:name="_Toc415064681"/>
      <w:bookmarkStart w:id="2573" w:name="_Toc415151304"/>
      <w:bookmarkStart w:id="2574" w:name="_Toc415151715"/>
      <w:r w:rsidRPr="00EA75A6">
        <w:t>5.5.3.3</w:t>
      </w:r>
      <w:r w:rsidRPr="00EA75A6">
        <w:tab/>
        <w:t>Test case 2: UICC resume - P3 values and delay after transition sequence</w:t>
      </w:r>
      <w:bookmarkEnd w:id="2571"/>
      <w:bookmarkEnd w:id="2572"/>
      <w:bookmarkEnd w:id="2573"/>
      <w:bookmarkEnd w:id="2574"/>
    </w:p>
    <w:p w:rsidR="0042365F" w:rsidRPr="00EA75A6" w:rsidRDefault="0042365F" w:rsidP="0042365F">
      <w:pPr>
        <w:pStyle w:val="Heading5"/>
      </w:pPr>
      <w:bookmarkStart w:id="2575" w:name="_Toc415059241"/>
      <w:bookmarkStart w:id="2576" w:name="_Toc415064682"/>
      <w:bookmarkStart w:id="2577" w:name="_Toc415151305"/>
      <w:bookmarkStart w:id="2578" w:name="_Toc415151716"/>
      <w:r w:rsidRPr="00EA75A6">
        <w:t>5.5.3.3.1</w:t>
      </w:r>
      <w:r w:rsidRPr="00EA75A6">
        <w:tab/>
        <w:t>Test execution</w:t>
      </w:r>
      <w:bookmarkEnd w:id="2575"/>
      <w:bookmarkEnd w:id="2576"/>
      <w:bookmarkEnd w:id="2577"/>
      <w:bookmarkEnd w:id="2578"/>
    </w:p>
    <w:p w:rsidR="0042365F" w:rsidRPr="00EA75A6" w:rsidRDefault="0042365F" w:rsidP="0042365F">
      <w:r w:rsidRPr="00EA75A6">
        <w:t>The test procedure shall be executed once for each of following parameters:</w:t>
      </w:r>
    </w:p>
    <w:p w:rsidR="0042365F" w:rsidRPr="00EA75A6" w:rsidRDefault="0042365F" w:rsidP="0042365F">
      <w:pPr>
        <w:pStyle w:val="B1"/>
      </w:pPr>
      <w:r w:rsidRPr="00EA75A6">
        <w:t>There are no test case-specific parameters for this test case.</w:t>
      </w:r>
    </w:p>
    <w:p w:rsidR="0042365F" w:rsidRPr="00EA75A6" w:rsidRDefault="0042365F" w:rsidP="0042365F">
      <w:pPr>
        <w:pStyle w:val="Heading5"/>
      </w:pPr>
      <w:bookmarkStart w:id="2579" w:name="_Toc415059242"/>
      <w:bookmarkStart w:id="2580" w:name="_Toc415064683"/>
      <w:bookmarkStart w:id="2581" w:name="_Toc415151306"/>
      <w:bookmarkStart w:id="2582" w:name="_Toc415151717"/>
      <w:r w:rsidRPr="00EA75A6">
        <w:t>5.5.3.3.2</w:t>
      </w:r>
      <w:r w:rsidRPr="00EA75A6">
        <w:tab/>
        <w:t>Initial conditions</w:t>
      </w:r>
      <w:bookmarkEnd w:id="2579"/>
      <w:bookmarkEnd w:id="2580"/>
      <w:bookmarkEnd w:id="2581"/>
      <w:bookmarkEnd w:id="2582"/>
    </w:p>
    <w:p w:rsidR="0042365F" w:rsidRPr="00EA75A6" w:rsidRDefault="0042365F" w:rsidP="0042365F">
      <w:pPr>
        <w:pStyle w:val="B1"/>
      </w:pPr>
      <w:r w:rsidRPr="00EA75A6">
        <w:t>None of the UICC contacts is activated.</w:t>
      </w:r>
    </w:p>
    <w:p w:rsidR="0042365F" w:rsidRPr="00EA75A6" w:rsidRDefault="0042365F" w:rsidP="0042365F">
      <w:pPr>
        <w:pStyle w:val="Heading5"/>
      </w:pPr>
      <w:bookmarkStart w:id="2583" w:name="_Toc415059243"/>
      <w:bookmarkStart w:id="2584" w:name="_Toc415064684"/>
      <w:bookmarkStart w:id="2585" w:name="_Toc415151307"/>
      <w:bookmarkStart w:id="2586" w:name="_Toc415151718"/>
      <w:r w:rsidRPr="00EA75A6">
        <w:t>5.5.3.3.3</w:t>
      </w:r>
      <w:r w:rsidRPr="00EA75A6">
        <w:tab/>
        <w:t>Test procedure</w:t>
      </w:r>
      <w:bookmarkEnd w:id="2583"/>
      <w:bookmarkEnd w:id="2584"/>
      <w:bookmarkEnd w:id="2585"/>
      <w:bookmarkEnd w:id="258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527"/>
        <w:gridCol w:w="1664"/>
        <w:gridCol w:w="5386"/>
        <w:gridCol w:w="1055"/>
      </w:tblGrid>
      <w:tr w:rsidR="0042365F" w:rsidRPr="00EA75A6" w:rsidTr="00A945E1">
        <w:trPr>
          <w:jc w:val="center"/>
        </w:trPr>
        <w:tc>
          <w:tcPr>
            <w:tcW w:w="527" w:type="dxa"/>
          </w:tcPr>
          <w:p w:rsidR="0042365F" w:rsidRPr="00EA75A6" w:rsidRDefault="0042365F" w:rsidP="00A3620E">
            <w:pPr>
              <w:pStyle w:val="TAH"/>
            </w:pPr>
            <w:r w:rsidRPr="00EA75A6">
              <w:t>Step</w:t>
            </w:r>
          </w:p>
        </w:tc>
        <w:tc>
          <w:tcPr>
            <w:tcW w:w="1664" w:type="dxa"/>
          </w:tcPr>
          <w:p w:rsidR="0042365F" w:rsidRPr="00EA75A6" w:rsidRDefault="0042365F" w:rsidP="00A3620E">
            <w:pPr>
              <w:pStyle w:val="TAH"/>
            </w:pPr>
            <w:r w:rsidRPr="00EA75A6">
              <w:t>Direction</w:t>
            </w:r>
          </w:p>
        </w:tc>
        <w:tc>
          <w:tcPr>
            <w:tcW w:w="5386" w:type="dxa"/>
          </w:tcPr>
          <w:p w:rsidR="0042365F" w:rsidRPr="00EA75A6" w:rsidRDefault="0042365F" w:rsidP="00A3620E">
            <w:pPr>
              <w:pStyle w:val="TAH"/>
            </w:pPr>
            <w:r w:rsidRPr="00EA75A6">
              <w:t>Description</w:t>
            </w:r>
          </w:p>
        </w:tc>
        <w:tc>
          <w:tcPr>
            <w:tcW w:w="1055" w:type="dxa"/>
          </w:tcPr>
          <w:p w:rsidR="0042365F" w:rsidRPr="00EA75A6" w:rsidRDefault="0042365F" w:rsidP="00A3620E">
            <w:pPr>
              <w:pStyle w:val="TAH"/>
            </w:pPr>
            <w:r w:rsidRPr="00EA75A6">
              <w:t>RQ</w:t>
            </w:r>
          </w:p>
        </w:tc>
      </w:tr>
      <w:tr w:rsidR="0042365F" w:rsidRPr="00EA75A6" w:rsidTr="00A945E1">
        <w:trPr>
          <w:jc w:val="center"/>
        </w:trPr>
        <w:tc>
          <w:tcPr>
            <w:tcW w:w="527" w:type="dxa"/>
            <w:vAlign w:val="center"/>
          </w:tcPr>
          <w:p w:rsidR="0042365F" w:rsidRPr="00EA75A6" w:rsidRDefault="0042365F" w:rsidP="00A3620E">
            <w:pPr>
              <w:pStyle w:val="TAC"/>
            </w:pPr>
            <w:r w:rsidRPr="00EA75A6">
              <w:t>1</w:t>
            </w:r>
          </w:p>
        </w:tc>
        <w:tc>
          <w:tcPr>
            <w:tcW w:w="1664" w:type="dxa"/>
            <w:vAlign w:val="center"/>
          </w:tcPr>
          <w:p w:rsidR="0042365F" w:rsidRPr="00EA75A6" w:rsidRDefault="0042365F" w:rsidP="00A3620E">
            <w:pPr>
              <w:pStyle w:val="TAC"/>
            </w:pPr>
            <w:r w:rsidRPr="00EA75A6">
              <w:t xml:space="preserve">T </w:t>
            </w:r>
            <w:r w:rsidRPr="00EA75A6">
              <w:sym w:font="Wingdings" w:char="F0E0"/>
            </w:r>
            <w:r w:rsidRPr="00EA75A6">
              <w:t xml:space="preserve"> UICC</w:t>
            </w:r>
          </w:p>
        </w:tc>
        <w:tc>
          <w:tcPr>
            <w:tcW w:w="5386" w:type="dxa"/>
            <w:vAlign w:val="center"/>
          </w:tcPr>
          <w:p w:rsidR="0042365F" w:rsidRPr="00EA75A6" w:rsidRDefault="0042365F" w:rsidP="00A3620E">
            <w:pPr>
              <w:pStyle w:val="TAL"/>
            </w:pPr>
            <w:r w:rsidRPr="00EA75A6">
              <w:t>Activate Vcc (contact C1).</w:t>
            </w:r>
          </w:p>
        </w:tc>
        <w:tc>
          <w:tcPr>
            <w:tcW w:w="1055" w:type="dxa"/>
            <w:vAlign w:val="center"/>
          </w:tcPr>
          <w:p w:rsidR="0042365F" w:rsidRPr="00EA75A6" w:rsidRDefault="0042365F" w:rsidP="00A3620E">
            <w:pPr>
              <w:pStyle w:val="TAC"/>
            </w:pPr>
          </w:p>
        </w:tc>
      </w:tr>
      <w:tr w:rsidR="0042365F" w:rsidRPr="00EA75A6" w:rsidTr="00A945E1">
        <w:trPr>
          <w:jc w:val="center"/>
        </w:trPr>
        <w:tc>
          <w:tcPr>
            <w:tcW w:w="527" w:type="dxa"/>
            <w:vAlign w:val="center"/>
          </w:tcPr>
          <w:p w:rsidR="0042365F" w:rsidRPr="00EA75A6" w:rsidRDefault="0042365F" w:rsidP="00A3620E">
            <w:pPr>
              <w:pStyle w:val="TAC"/>
            </w:pPr>
            <w:r w:rsidRPr="00EA75A6">
              <w:t>2</w:t>
            </w:r>
          </w:p>
        </w:tc>
        <w:tc>
          <w:tcPr>
            <w:tcW w:w="1664" w:type="dxa"/>
            <w:vAlign w:val="center"/>
          </w:tcPr>
          <w:p w:rsidR="0042365F" w:rsidRPr="00EA75A6" w:rsidRDefault="0042365F" w:rsidP="00A3620E">
            <w:pPr>
              <w:pStyle w:val="TAC"/>
            </w:pPr>
            <w:r w:rsidRPr="00EA75A6">
              <w:t>T</w:t>
            </w:r>
            <w:r w:rsidRPr="00EA75A6">
              <w:sym w:font="Wingdings" w:char="F0E0"/>
            </w:r>
            <w:r w:rsidRPr="00EA75A6">
              <w:t xml:space="preserve"> UICC</w:t>
            </w:r>
          </w:p>
        </w:tc>
        <w:tc>
          <w:tcPr>
            <w:tcW w:w="5386" w:type="dxa"/>
            <w:vAlign w:val="center"/>
          </w:tcPr>
          <w:p w:rsidR="0042365F" w:rsidRPr="00EA75A6" w:rsidRDefault="0042365F" w:rsidP="00A3620E">
            <w:pPr>
              <w:pStyle w:val="TAL"/>
            </w:pPr>
            <w:r w:rsidRPr="00EA75A6">
              <w:t>Activate SWIO (contact C6).</w:t>
            </w:r>
          </w:p>
        </w:tc>
        <w:tc>
          <w:tcPr>
            <w:tcW w:w="1055" w:type="dxa"/>
            <w:vAlign w:val="center"/>
          </w:tcPr>
          <w:p w:rsidR="0042365F" w:rsidRPr="00EA75A6" w:rsidRDefault="0042365F" w:rsidP="00A3620E">
            <w:pPr>
              <w:pStyle w:val="TAC"/>
            </w:pPr>
          </w:p>
        </w:tc>
      </w:tr>
      <w:tr w:rsidR="0042365F" w:rsidRPr="00EA75A6" w:rsidTr="00A945E1">
        <w:trPr>
          <w:jc w:val="center"/>
        </w:trPr>
        <w:tc>
          <w:tcPr>
            <w:tcW w:w="527" w:type="dxa"/>
            <w:vAlign w:val="center"/>
          </w:tcPr>
          <w:p w:rsidR="0042365F" w:rsidRPr="00EA75A6" w:rsidRDefault="0042365F" w:rsidP="00A3620E">
            <w:pPr>
              <w:pStyle w:val="TAC"/>
            </w:pPr>
            <w:r w:rsidRPr="00EA75A6">
              <w:t>3</w:t>
            </w:r>
          </w:p>
        </w:tc>
        <w:tc>
          <w:tcPr>
            <w:tcW w:w="1664" w:type="dxa"/>
            <w:vAlign w:val="center"/>
          </w:tcPr>
          <w:p w:rsidR="0042365F" w:rsidRPr="00EA75A6" w:rsidRDefault="0042365F" w:rsidP="00A3620E">
            <w:pPr>
              <w:pStyle w:val="TAC"/>
            </w:pPr>
            <w:r w:rsidRPr="00EA75A6">
              <w:t xml:space="preserve">UICC </w:t>
            </w:r>
            <w:r w:rsidRPr="00EA75A6">
              <w:sym w:font="Wingdings" w:char="F0E0"/>
            </w:r>
            <w:r w:rsidRPr="00EA75A6">
              <w:t xml:space="preserve"> T</w:t>
            </w:r>
          </w:p>
          <w:p w:rsidR="0042365F" w:rsidRPr="00EA75A6" w:rsidRDefault="0042365F" w:rsidP="00A3620E">
            <w:pPr>
              <w:pStyle w:val="TAC"/>
            </w:pPr>
            <w:r w:rsidRPr="00EA75A6">
              <w:t xml:space="preserve">T </w:t>
            </w:r>
            <w:r w:rsidRPr="00EA75A6">
              <w:sym w:font="Wingdings" w:char="F0E0"/>
            </w:r>
            <w:r w:rsidRPr="00EA75A6">
              <w:t xml:space="preserve"> UICC</w:t>
            </w:r>
          </w:p>
        </w:tc>
        <w:tc>
          <w:tcPr>
            <w:tcW w:w="5386" w:type="dxa"/>
            <w:vAlign w:val="center"/>
          </w:tcPr>
          <w:p w:rsidR="0042365F" w:rsidRPr="00EA75A6" w:rsidRDefault="0042365F" w:rsidP="00A3620E">
            <w:pPr>
              <w:pStyle w:val="TAL"/>
            </w:pPr>
            <w:r w:rsidRPr="00EA75A6">
              <w:t>Perform initial SWP interface activation.</w:t>
            </w:r>
          </w:p>
        </w:tc>
        <w:tc>
          <w:tcPr>
            <w:tcW w:w="1055" w:type="dxa"/>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4</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T </w:t>
            </w:r>
            <w:r w:rsidRPr="00EA75A6">
              <w:sym w:font="Wingdings" w:char="F0E0"/>
            </w:r>
            <w:r w:rsidRPr="00EA75A6">
              <w:t xml:space="preserve"> UICC</w:t>
            </w:r>
          </w:p>
          <w:p w:rsidR="0042365F" w:rsidRPr="00EA75A6" w:rsidRDefault="0042365F" w:rsidP="00A3620E">
            <w:pPr>
              <w:pStyle w:val="TAC"/>
            </w:pPr>
            <w:r w:rsidRPr="00EA75A6">
              <w:t xml:space="preserve">UICC </w:t>
            </w:r>
            <w:r w:rsidRPr="00EA75A6">
              <w:sym w:font="Wingdings" w:char="F0E0"/>
            </w:r>
            <w:r w:rsidRPr="00EA75A6">
              <w:t xml:space="preserve"> 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Establish SHDLC link.</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RQ2</w:t>
            </w: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5</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ser </w:t>
            </w:r>
            <w:r w:rsidRPr="00EA75A6">
              <w:sym w:font="Wingdings" w:char="F0E0"/>
            </w:r>
            <w:r w:rsidRPr="00EA75A6">
              <w:t xml:space="preserve"> UICC</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Trigger the UICC to send an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6</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ICC </w:t>
            </w:r>
            <w:r w:rsidRPr="00EA75A6">
              <w:sym w:font="Wingdings" w:char="F0E0"/>
            </w:r>
            <w:r w:rsidRPr="00EA75A6">
              <w:t xml:space="preserve"> 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Send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7</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Do not acknowledge I-frame.</w:t>
            </w:r>
          </w:p>
          <w:p w:rsidR="0042365F" w:rsidRPr="00EA75A6" w:rsidRDefault="0042365F" w:rsidP="00A3620E">
            <w:pPr>
              <w:pStyle w:val="TAL"/>
            </w:pPr>
            <w:r w:rsidRPr="00EA75A6">
              <w:t>Ensure that SWP interface is in SUSPENDED state.</w:t>
            </w:r>
          </w:p>
          <w:p w:rsidR="0042365F" w:rsidRPr="00EA75A6" w:rsidRDefault="0042365F" w:rsidP="00A945E1">
            <w:pPr>
              <w:pStyle w:val="TAL"/>
            </w:pPr>
            <w:r w:rsidRPr="00EA75A6">
              <w:t xml:space="preserve">Before UICC resends I-frame, apply P3 = 500 ns (see </w:t>
            </w:r>
            <w:r w:rsidR="00A945E1" w:rsidRPr="00EA75A6">
              <w:t>note</w:t>
            </w:r>
            <w:r w:rsidRPr="00EA75A6">
              <w:t>).</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8</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ICC </w:t>
            </w:r>
            <w:r w:rsidRPr="00EA75A6">
              <w:sym w:font="Wingdings" w:char="F0E0"/>
            </w:r>
            <w:r w:rsidRPr="00EA75A6">
              <w:t xml:space="preserve"> 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Resend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RQ2</w:t>
            </w: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9</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T </w:t>
            </w:r>
            <w:r w:rsidRPr="00EA75A6">
              <w:sym w:font="Wingdings" w:char="F0E0"/>
            </w:r>
            <w:r w:rsidRPr="00EA75A6">
              <w:t xml:space="preserve"> UICC</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Acknowledge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0</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ser </w:t>
            </w:r>
            <w:r w:rsidRPr="00EA75A6">
              <w:sym w:font="Wingdings" w:char="F0E0"/>
            </w:r>
            <w:r w:rsidRPr="00EA75A6">
              <w:t xml:space="preserve"> UICC</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Trigger the UICC to send an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1</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ICC </w:t>
            </w:r>
            <w:r w:rsidRPr="00EA75A6">
              <w:sym w:font="Wingdings" w:char="F0E0"/>
            </w:r>
            <w:r w:rsidRPr="00EA75A6">
              <w:t xml:space="preserve"> 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Send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2</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Do not acknowledge I-frame.</w:t>
            </w:r>
          </w:p>
          <w:p w:rsidR="0042365F" w:rsidRPr="00EA75A6" w:rsidRDefault="0042365F" w:rsidP="00A3620E">
            <w:pPr>
              <w:pStyle w:val="TAL"/>
            </w:pPr>
            <w:r w:rsidRPr="00EA75A6">
              <w:t>Ensure that SWP interface is in SUSPENDED state.</w:t>
            </w:r>
          </w:p>
          <w:p w:rsidR="0042365F" w:rsidRPr="00EA75A6" w:rsidRDefault="0042365F" w:rsidP="00A3620E">
            <w:pPr>
              <w:pStyle w:val="TAL"/>
            </w:pPr>
            <w:r w:rsidRPr="00EA75A6">
              <w:t xml:space="preserve">Before UICC resends I-frame, apply P3 = 1,2 </w:t>
            </w:r>
            <w:r w:rsidRPr="00EA75A6">
              <w:rPr>
                <w:rFonts w:cs="Arial"/>
              </w:rPr>
              <w:t>µ</w:t>
            </w:r>
            <w:r w:rsidRPr="00EA75A6">
              <w:t>s.</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3</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ICC </w:t>
            </w:r>
            <w:r w:rsidRPr="00EA75A6">
              <w:sym w:font="Wingdings" w:char="F0E0"/>
            </w:r>
            <w:r w:rsidRPr="00EA75A6">
              <w:t xml:space="preserve"> 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Resend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RQ2</w:t>
            </w: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4</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T </w:t>
            </w:r>
            <w:r w:rsidRPr="00EA75A6">
              <w:sym w:font="Wingdings" w:char="F0E0"/>
            </w:r>
            <w:r w:rsidRPr="00EA75A6">
              <w:t xml:space="preserve"> UICC</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Acknowledge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5</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ser </w:t>
            </w:r>
            <w:r w:rsidRPr="00EA75A6">
              <w:sym w:font="Wingdings" w:char="F0E0"/>
            </w:r>
            <w:r w:rsidRPr="00EA75A6">
              <w:t xml:space="preserve"> UICC</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Trigger the UICC to send an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6</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ICC </w:t>
            </w:r>
            <w:r w:rsidRPr="00EA75A6">
              <w:sym w:font="Wingdings" w:char="F0E0"/>
            </w:r>
            <w:r w:rsidRPr="00EA75A6">
              <w:t xml:space="preserve"> 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Send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7</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Do not acknowledge I-frame.</w:t>
            </w:r>
          </w:p>
          <w:p w:rsidR="0042365F" w:rsidRPr="00EA75A6" w:rsidRDefault="0042365F" w:rsidP="00A3620E">
            <w:pPr>
              <w:pStyle w:val="TAL"/>
            </w:pPr>
            <w:r w:rsidRPr="00EA75A6">
              <w:t>Ensure that SWP interface is in SUSPENDED state.</w:t>
            </w:r>
          </w:p>
          <w:p w:rsidR="0042365F" w:rsidRPr="00EA75A6" w:rsidRDefault="0042365F" w:rsidP="00A3620E">
            <w:pPr>
              <w:pStyle w:val="TAL"/>
            </w:pPr>
            <w:r w:rsidRPr="00EA75A6">
              <w:t xml:space="preserve">Before UICC resends I-frame, apply P3 = 5 </w:t>
            </w:r>
            <w:r w:rsidRPr="00EA75A6">
              <w:rPr>
                <w:rFonts w:cs="Arial"/>
              </w:rPr>
              <w:t>µ</w:t>
            </w:r>
            <w:r w:rsidRPr="00EA75A6">
              <w:t>s.</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8</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ICC </w:t>
            </w:r>
            <w:r w:rsidRPr="00EA75A6">
              <w:sym w:font="Wingdings" w:char="F0E0"/>
            </w:r>
            <w:r w:rsidRPr="00EA75A6">
              <w:t xml:space="preserve"> 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Resend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RQ2</w:t>
            </w: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9</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T </w:t>
            </w:r>
            <w:r w:rsidRPr="00EA75A6">
              <w:sym w:font="Wingdings" w:char="F0E0"/>
            </w:r>
            <w:r w:rsidRPr="00EA75A6">
              <w:t xml:space="preserve"> UICC</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Acknowledge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8632" w:type="dxa"/>
            <w:gridSpan w:val="4"/>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N"/>
            </w:pPr>
            <w:r w:rsidRPr="00EA75A6">
              <w:t>NOTE:</w:t>
            </w:r>
            <w:r w:rsidRPr="00EA75A6">
              <w:tab/>
            </w:r>
            <w:r w:rsidR="00045A8E" w:rsidRPr="00EA75A6">
              <w:t>ETSI TS 102 613</w:t>
            </w:r>
            <w:r w:rsidRPr="00EA75A6">
              <w:t xml:space="preserve"> [</w:t>
            </w:r>
            <w:fldSimple w:instr="REF REF_TS102613 \* MERGEFORMAT  \h ">
              <w:r w:rsidR="004F2024">
                <w:t>1</w:t>
              </w:r>
            </w:fldSimple>
            <w:r w:rsidRPr="00EA75A6">
              <w:t>] does not specify any minimum value for P3. This is the smallest P3 value which is applied in the current version of this specification, which has been identified as a realistic value for the terminal simulator to achieve. Smaller values may occur in the field due to the full duplex nature of the interface.</w:t>
            </w:r>
          </w:p>
        </w:tc>
      </w:tr>
    </w:tbl>
    <w:p w:rsidR="0042365F" w:rsidRPr="00EA75A6" w:rsidRDefault="0042365F"/>
    <w:p w:rsidR="00F70C91" w:rsidRPr="00EA75A6" w:rsidRDefault="00F70C91" w:rsidP="004F2024">
      <w:pPr>
        <w:pStyle w:val="Heading3"/>
        <w:keepNext w:val="0"/>
        <w:keepLines w:val="0"/>
      </w:pPr>
      <w:bookmarkStart w:id="2587" w:name="_Toc415059244"/>
      <w:bookmarkStart w:id="2588" w:name="_Toc415064685"/>
      <w:bookmarkStart w:id="2589" w:name="_Toc415151308"/>
      <w:bookmarkStart w:id="2590" w:name="_Toc415151719"/>
      <w:r w:rsidRPr="00EA75A6">
        <w:t>5.5.4</w:t>
      </w:r>
      <w:r w:rsidRPr="00EA75A6">
        <w:tab/>
        <w:t>Power mode states/transitions and Power saving mode</w:t>
      </w:r>
      <w:bookmarkEnd w:id="2587"/>
      <w:bookmarkEnd w:id="2588"/>
      <w:bookmarkEnd w:id="2589"/>
      <w:bookmarkEnd w:id="2590"/>
    </w:p>
    <w:p w:rsidR="00F70C91" w:rsidRPr="00EA75A6" w:rsidRDefault="00F70C91" w:rsidP="004F2024">
      <w:pPr>
        <w:pStyle w:val="Heading4"/>
        <w:keepNext w:val="0"/>
        <w:keepLines w:val="0"/>
      </w:pPr>
      <w:bookmarkStart w:id="2591" w:name="_Toc415059245"/>
      <w:bookmarkStart w:id="2592" w:name="_Toc415064686"/>
      <w:bookmarkStart w:id="2593" w:name="_Toc415151309"/>
      <w:bookmarkStart w:id="2594" w:name="_Toc415151720"/>
      <w:r w:rsidRPr="00EA75A6">
        <w:t>5.5.4.1</w:t>
      </w:r>
      <w:r w:rsidRPr="00EA75A6">
        <w:tab/>
        <w:t>Conformance requirements</w:t>
      </w:r>
      <w:bookmarkEnd w:id="2591"/>
      <w:bookmarkEnd w:id="2592"/>
      <w:bookmarkEnd w:id="2593"/>
      <w:bookmarkEnd w:id="2594"/>
    </w:p>
    <w:p w:rsidR="00F70C91" w:rsidRPr="00EA75A6" w:rsidRDefault="00F70C91" w:rsidP="004F2024">
      <w:pPr>
        <w:pStyle w:val="EX"/>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8.4</w:t>
      </w:r>
      <w:r w:rsidR="00C64C95"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635"/>
        <w:gridCol w:w="9140"/>
      </w:tblGrid>
      <w:tr w:rsidR="00F70C91" w:rsidRPr="00EA75A6" w:rsidTr="00A945E1">
        <w:trPr>
          <w:jc w:val="center"/>
        </w:trPr>
        <w:tc>
          <w:tcPr>
            <w:tcW w:w="635" w:type="dxa"/>
          </w:tcPr>
          <w:p w:rsidR="00F70C91" w:rsidRPr="00EA75A6" w:rsidRDefault="00F70C91" w:rsidP="004F2024">
            <w:pPr>
              <w:pStyle w:val="TAL"/>
              <w:keepNext w:val="0"/>
              <w:keepLines w:val="0"/>
            </w:pPr>
            <w:r w:rsidRPr="00EA75A6">
              <w:lastRenderedPageBreak/>
              <w:t>RQ1</w:t>
            </w:r>
          </w:p>
        </w:tc>
        <w:tc>
          <w:tcPr>
            <w:tcW w:w="9140" w:type="dxa"/>
          </w:tcPr>
          <w:p w:rsidR="00F70C91" w:rsidRPr="00EA75A6" w:rsidRDefault="00F70C91" w:rsidP="004F2024">
            <w:pPr>
              <w:pStyle w:val="TAL"/>
              <w:keepNext w:val="0"/>
              <w:keepLines w:val="0"/>
            </w:pPr>
            <w:r w:rsidRPr="00EA75A6">
              <w:t xml:space="preserve">When the terminal activates Vcc (contact C1) the UICC shall enter the initial power state with the current consumption of the UICC complying with the value in </w:t>
            </w:r>
            <w:r w:rsidR="00045A8E" w:rsidRPr="00EA75A6">
              <w:t>ETSI TS 102 221</w:t>
            </w:r>
            <w:r w:rsidRPr="00EA75A6">
              <w:t xml:space="preserve"> </w:t>
            </w:r>
            <w:r w:rsidR="00331B29" w:rsidRPr="00EA75A6">
              <w:t>[</w:t>
            </w:r>
            <w:fldSimple w:instr="REF REF_TS102221 \h  \* MERGEFORMAT ">
              <w:r w:rsidR="004F2024">
                <w:rPr>
                  <w:noProof/>
                </w:rPr>
                <w:t>2</w:t>
              </w:r>
            </w:fldSimple>
            <w:r w:rsidR="00331B29" w:rsidRPr="00EA75A6">
              <w:t>]</w:t>
            </w:r>
            <w:r w:rsidRPr="00EA75A6">
              <w:t xml:space="preserve"> for "power consumption of the UICC during ATR at 4 MHz external clock frequency".</w:t>
            </w:r>
          </w:p>
        </w:tc>
      </w:tr>
      <w:tr w:rsidR="00F70C91" w:rsidRPr="00EA75A6" w:rsidTr="00A945E1">
        <w:trPr>
          <w:jc w:val="center"/>
        </w:trPr>
        <w:tc>
          <w:tcPr>
            <w:tcW w:w="635" w:type="dxa"/>
          </w:tcPr>
          <w:p w:rsidR="00F70C91" w:rsidRPr="00EA75A6" w:rsidRDefault="00F70C91" w:rsidP="004F2024">
            <w:pPr>
              <w:pStyle w:val="TAL"/>
              <w:keepNext w:val="0"/>
              <w:keepLines w:val="0"/>
            </w:pPr>
            <w:r w:rsidRPr="00EA75A6">
              <w:t>RQ2</w:t>
            </w:r>
          </w:p>
        </w:tc>
        <w:tc>
          <w:tcPr>
            <w:tcW w:w="9140" w:type="dxa"/>
          </w:tcPr>
          <w:p w:rsidR="00F70C91" w:rsidRPr="00EA75A6" w:rsidRDefault="00F70C91" w:rsidP="004F2024">
            <w:pPr>
              <w:pStyle w:val="TAL"/>
              <w:keepNext w:val="0"/>
              <w:keepLines w:val="0"/>
            </w:pPr>
            <w:r w:rsidRPr="00EA75A6">
              <w:t>The UICC shall enter low power mode when this mode is indicated in a power mode frame during initial SWP interface activation or when the UICC receives the first non-ACT frame without having received a power mode frame during initial SWP interface activation.</w:t>
            </w:r>
          </w:p>
        </w:tc>
      </w:tr>
      <w:tr w:rsidR="00F70C91" w:rsidRPr="00EA75A6" w:rsidTr="00A945E1">
        <w:trPr>
          <w:jc w:val="center"/>
        </w:trPr>
        <w:tc>
          <w:tcPr>
            <w:tcW w:w="635" w:type="dxa"/>
          </w:tcPr>
          <w:p w:rsidR="00F70C91" w:rsidRPr="00EA75A6" w:rsidRDefault="00F70C91" w:rsidP="004F2024">
            <w:pPr>
              <w:pStyle w:val="TAL"/>
              <w:keepNext w:val="0"/>
              <w:keepLines w:val="0"/>
            </w:pPr>
            <w:r w:rsidRPr="00EA75A6">
              <w:t>RQ3</w:t>
            </w:r>
          </w:p>
        </w:tc>
        <w:tc>
          <w:tcPr>
            <w:tcW w:w="9140" w:type="dxa"/>
          </w:tcPr>
          <w:p w:rsidR="00F70C91" w:rsidRPr="00EA75A6" w:rsidRDefault="00F70C91" w:rsidP="004F2024">
            <w:pPr>
              <w:pStyle w:val="TAL"/>
              <w:keepNext w:val="0"/>
              <w:keepLines w:val="0"/>
            </w:pPr>
            <w:r w:rsidRPr="00EA75A6">
              <w:t>The UICC shall enter full power mode when this mode is indicated in a power mode frame during initial SWP interface activation, or if the conditions for full power mode on another interface are fulfilled.</w:t>
            </w:r>
          </w:p>
        </w:tc>
      </w:tr>
      <w:tr w:rsidR="00F70C91" w:rsidRPr="00EA75A6" w:rsidTr="00A945E1">
        <w:trPr>
          <w:jc w:val="center"/>
        </w:trPr>
        <w:tc>
          <w:tcPr>
            <w:tcW w:w="635" w:type="dxa"/>
          </w:tcPr>
          <w:p w:rsidR="00F70C91" w:rsidRPr="00EA75A6" w:rsidRDefault="00F70C91" w:rsidP="004F2024">
            <w:pPr>
              <w:pStyle w:val="TAL"/>
              <w:keepNext w:val="0"/>
              <w:keepLines w:val="0"/>
            </w:pPr>
            <w:r w:rsidRPr="00EA75A6">
              <w:t>RQ4</w:t>
            </w:r>
          </w:p>
        </w:tc>
        <w:tc>
          <w:tcPr>
            <w:tcW w:w="9140" w:type="dxa"/>
          </w:tcPr>
          <w:p w:rsidR="00F70C91" w:rsidRPr="00EA75A6" w:rsidRDefault="00F70C91" w:rsidP="004F2024">
            <w:pPr>
              <w:pStyle w:val="TAL"/>
              <w:keepNext w:val="0"/>
              <w:keepLines w:val="0"/>
            </w:pPr>
            <w:r w:rsidRPr="00EA75A6">
              <w:t>During the initial power state, the UICC may already increase its current consumption to the value defined for low power mode as soon as it detects the SWP ACTIVATED state.</w:t>
            </w:r>
          </w:p>
        </w:tc>
      </w:tr>
      <w:tr w:rsidR="00F70C91" w:rsidRPr="00EA75A6" w:rsidTr="00A945E1">
        <w:trPr>
          <w:jc w:val="center"/>
        </w:trPr>
        <w:tc>
          <w:tcPr>
            <w:tcW w:w="635" w:type="dxa"/>
          </w:tcPr>
          <w:p w:rsidR="00F70C91" w:rsidRPr="00EA75A6" w:rsidRDefault="00F70C91" w:rsidP="004F2024">
            <w:pPr>
              <w:pStyle w:val="TAL"/>
              <w:keepNext w:val="0"/>
              <w:keepLines w:val="0"/>
            </w:pPr>
            <w:r w:rsidRPr="00EA75A6">
              <w:t>RQ5</w:t>
            </w:r>
          </w:p>
        </w:tc>
        <w:tc>
          <w:tcPr>
            <w:tcW w:w="9140" w:type="dxa"/>
          </w:tcPr>
          <w:p w:rsidR="00F70C91" w:rsidRPr="00EA75A6" w:rsidRDefault="00F70C91" w:rsidP="004F2024">
            <w:pPr>
              <w:pStyle w:val="TAL"/>
              <w:keepNext w:val="0"/>
              <w:keepLines w:val="0"/>
            </w:pPr>
            <w:r w:rsidRPr="00EA75A6">
              <w:t>The UICC shall enter the power saving mode when all of the following conditions for activated interfaces are given:</w:t>
            </w:r>
          </w:p>
          <w:p w:rsidR="00F70C91" w:rsidRPr="00EA75A6" w:rsidRDefault="00F70C91" w:rsidP="004F2024">
            <w:pPr>
              <w:pStyle w:val="TAL"/>
              <w:keepNext w:val="0"/>
              <w:keepLines w:val="0"/>
              <w:numPr>
                <w:ilvl w:val="0"/>
                <w:numId w:val="13"/>
              </w:numPr>
              <w:tabs>
                <w:tab w:val="left" w:pos="681"/>
              </w:tabs>
              <w:ind w:left="681" w:hanging="321"/>
            </w:pPr>
            <w:r w:rsidRPr="00EA75A6">
              <w:t xml:space="preserve">clock stop mode according to </w:t>
            </w:r>
            <w:r w:rsidR="00045A8E" w:rsidRPr="00EA75A6">
              <w:t>ETSI TS 102 221</w:t>
            </w:r>
            <w:r w:rsidRPr="00EA75A6">
              <w:t xml:space="preserve"> </w:t>
            </w:r>
            <w:r w:rsidR="00331B29" w:rsidRPr="00EA75A6">
              <w:t>[</w:t>
            </w:r>
            <w:fldSimple w:instr="REF REF_TS102221 \* MERGEFORMAT  \h ">
              <w:r w:rsidR="004F2024">
                <w:t>2</w:t>
              </w:r>
            </w:fldSimple>
            <w:r w:rsidR="00331B29" w:rsidRPr="00EA75A6">
              <w:t>]</w:t>
            </w:r>
            <w:r w:rsidRPr="00EA75A6">
              <w:t xml:space="preserve"> if this interface is activated (if UICC is in full power mode)</w:t>
            </w:r>
            <w:r w:rsidR="00C64C95" w:rsidRPr="00EA75A6">
              <w:t>;</w:t>
            </w:r>
          </w:p>
          <w:p w:rsidR="00F70C91" w:rsidRPr="00EA75A6" w:rsidRDefault="00F70C91" w:rsidP="004F2024">
            <w:pPr>
              <w:pStyle w:val="TAL"/>
              <w:keepNext w:val="0"/>
              <w:keepLines w:val="0"/>
              <w:numPr>
                <w:ilvl w:val="0"/>
                <w:numId w:val="13"/>
              </w:numPr>
              <w:tabs>
                <w:tab w:val="left" w:pos="681"/>
              </w:tabs>
              <w:ind w:left="681" w:hanging="321"/>
            </w:pPr>
            <w:r w:rsidRPr="00EA75A6">
              <w:t xml:space="preserve">suspend mode according to </w:t>
            </w:r>
            <w:r w:rsidR="00045A8E" w:rsidRPr="00EA75A6">
              <w:t>ETSI TS 102 600</w:t>
            </w:r>
            <w:r w:rsidRPr="00EA75A6">
              <w:t xml:space="preserve"> </w:t>
            </w:r>
            <w:r w:rsidR="00331B29" w:rsidRPr="00EA75A6">
              <w:t>[</w:t>
            </w:r>
            <w:fldSimple w:instr="REF REF_TS102600 \* MERGEFORMAT  \h ">
              <w:r w:rsidR="004F2024">
                <w:t>3</w:t>
              </w:r>
            </w:fldSimple>
            <w:r w:rsidR="00331B29" w:rsidRPr="00EA75A6">
              <w:t>]</w:t>
            </w:r>
            <w:r w:rsidRPr="00EA75A6">
              <w:t xml:space="preserve"> if this interface is activated (if UICC is in full power mode)</w:t>
            </w:r>
            <w:r w:rsidR="00C64C95" w:rsidRPr="00EA75A6">
              <w:t>;</w:t>
            </w:r>
          </w:p>
          <w:p w:rsidR="007F0D67" w:rsidRPr="00EA75A6" w:rsidRDefault="007F0D67" w:rsidP="004F2024">
            <w:pPr>
              <w:pStyle w:val="TAL"/>
              <w:keepNext w:val="0"/>
              <w:keepLines w:val="0"/>
              <w:numPr>
                <w:ilvl w:val="0"/>
                <w:numId w:val="13"/>
              </w:numPr>
              <w:tabs>
                <w:tab w:val="left" w:pos="681"/>
              </w:tabs>
              <w:ind w:left="681" w:hanging="321"/>
            </w:pPr>
            <w:r w:rsidRPr="00EA75A6">
              <w:t>one of the following conditions is met:</w:t>
            </w:r>
          </w:p>
          <w:p w:rsidR="00F70C91" w:rsidRPr="00EA75A6" w:rsidRDefault="00F70C91" w:rsidP="004F2024">
            <w:pPr>
              <w:pStyle w:val="TAL"/>
              <w:keepNext w:val="0"/>
              <w:keepLines w:val="0"/>
              <w:numPr>
                <w:ilvl w:val="1"/>
                <w:numId w:val="13"/>
              </w:numPr>
              <w:tabs>
                <w:tab w:val="left" w:pos="1106"/>
              </w:tabs>
              <w:ind w:left="1106"/>
            </w:pPr>
            <w:r w:rsidRPr="00EA75A6">
              <w:t>SWP contact deactivated (if UICC is in full power mode or in low power mode). The UICC shall enter the power saving mode no later than 10</w:t>
            </w:r>
            <w:r w:rsidR="0046717A" w:rsidRPr="00EA75A6">
              <w:t xml:space="preserve"> </w:t>
            </w:r>
            <w:r w:rsidRPr="00EA75A6">
              <w:t xml:space="preserve">ms after the SWP is in state </w:t>
            </w:r>
            <w:r w:rsidRPr="00EA75A6">
              <w:rPr>
                <w:b/>
                <w:bCs/>
              </w:rPr>
              <w:t>DEACTIVATED</w:t>
            </w:r>
            <w:r w:rsidRPr="00EA75A6">
              <w:t>.</w:t>
            </w:r>
          </w:p>
          <w:p w:rsidR="007F0D67" w:rsidRPr="00EA75A6" w:rsidRDefault="007F0D67" w:rsidP="004F2024">
            <w:pPr>
              <w:pStyle w:val="TAL"/>
              <w:keepNext w:val="0"/>
              <w:keepLines w:val="0"/>
              <w:numPr>
                <w:ilvl w:val="1"/>
                <w:numId w:val="13"/>
              </w:numPr>
              <w:tabs>
                <w:tab w:val="left" w:pos="1106"/>
              </w:tabs>
              <w:ind w:left="1106"/>
            </w:pPr>
            <w:r w:rsidRPr="00EA75A6">
              <w:t xml:space="preserve">The last information received on SWP was the SHDLC acknowledgment to the indication by the upper layer that the UICC requires no more activity on this interface (if UICC is in full power mode or in low power mode). The UICC shall enter the power saving mode not later than 10 ms after the SWP is in state </w:t>
            </w:r>
            <w:r w:rsidRPr="00EA75A6">
              <w:rPr>
                <w:b/>
              </w:rPr>
              <w:t>SUSPENDED</w:t>
            </w:r>
            <w:r w:rsidRPr="00EA75A6">
              <w:t>.</w:t>
            </w:r>
          </w:p>
        </w:tc>
      </w:tr>
      <w:tr w:rsidR="00F70C91" w:rsidRPr="00EA75A6" w:rsidTr="00A945E1">
        <w:trPr>
          <w:jc w:val="center"/>
        </w:trPr>
        <w:tc>
          <w:tcPr>
            <w:tcW w:w="635" w:type="dxa"/>
          </w:tcPr>
          <w:p w:rsidR="00F70C91" w:rsidRPr="00EA75A6" w:rsidRDefault="00F70C91" w:rsidP="004F2024">
            <w:pPr>
              <w:pStyle w:val="TAL"/>
              <w:keepNext w:val="0"/>
              <w:keepLines w:val="0"/>
            </w:pPr>
            <w:r w:rsidRPr="00EA75A6">
              <w:t>RQ6</w:t>
            </w:r>
          </w:p>
        </w:tc>
        <w:tc>
          <w:tcPr>
            <w:tcW w:w="9140" w:type="dxa"/>
          </w:tcPr>
          <w:p w:rsidR="00F70C91" w:rsidRPr="00EA75A6" w:rsidRDefault="00F70C91" w:rsidP="004F2024">
            <w:pPr>
              <w:pStyle w:val="TAL"/>
              <w:keepNext w:val="0"/>
              <w:keepLines w:val="0"/>
            </w:pPr>
            <w:r w:rsidRPr="00EA75A6">
              <w:t xml:space="preserve">When the UICC is in power saving mode it shall not exceed the current defined for clock stop mode in </w:t>
            </w:r>
            <w:r w:rsidR="00045A8E" w:rsidRPr="00EA75A6">
              <w:t>ETSI TS 102 221</w:t>
            </w:r>
            <w:r w:rsidR="00A7125F" w:rsidRPr="00EA75A6">
              <w:t> </w:t>
            </w:r>
            <w:r w:rsidR="00331B29" w:rsidRPr="00EA75A6">
              <w:t>[</w:t>
            </w:r>
            <w:fldSimple w:instr="REF REF_TS102221 \* MERGEFORMAT  \h ">
              <w:r w:rsidR="004F2024">
                <w:t>2</w:t>
              </w:r>
            </w:fldSimple>
            <w:r w:rsidR="00331B29" w:rsidRPr="00EA75A6">
              <w:t>]</w:t>
            </w:r>
            <w:r w:rsidRPr="00EA75A6">
              <w:t xml:space="preserve"> or the limit given for suspend mode in </w:t>
            </w:r>
            <w:r w:rsidR="00045A8E" w:rsidRPr="00EA75A6">
              <w:t>ETSI TS 102 600</w:t>
            </w:r>
            <w:r w:rsidRPr="00EA75A6">
              <w:t xml:space="preserve"> </w:t>
            </w:r>
            <w:r w:rsidR="00331B29" w:rsidRPr="00EA75A6">
              <w:t>[</w:t>
            </w:r>
            <w:fldSimple w:instr="REF REF_TS102600 \* MERGEFORMAT  \h ">
              <w:r w:rsidR="004F2024">
                <w:t>3</w:t>
              </w:r>
            </w:fldSimple>
            <w:r w:rsidR="00331B29" w:rsidRPr="00EA75A6">
              <w:t>]</w:t>
            </w:r>
            <w:r w:rsidRPr="00EA75A6">
              <w:t xml:space="preserve"> whatever the interface is activated.</w:t>
            </w:r>
          </w:p>
        </w:tc>
      </w:tr>
      <w:tr w:rsidR="00F70C91" w:rsidRPr="00EA75A6" w:rsidTr="00A945E1">
        <w:trPr>
          <w:jc w:val="center"/>
        </w:trPr>
        <w:tc>
          <w:tcPr>
            <w:tcW w:w="635" w:type="dxa"/>
          </w:tcPr>
          <w:p w:rsidR="00F70C91" w:rsidRPr="00EA75A6" w:rsidRDefault="00F70C91" w:rsidP="004F2024">
            <w:pPr>
              <w:pStyle w:val="TAL"/>
              <w:keepNext w:val="0"/>
              <w:keepLines w:val="0"/>
            </w:pPr>
            <w:r w:rsidRPr="00EA75A6">
              <w:t>RQ7</w:t>
            </w:r>
          </w:p>
        </w:tc>
        <w:tc>
          <w:tcPr>
            <w:tcW w:w="9140" w:type="dxa"/>
          </w:tcPr>
          <w:p w:rsidR="00F70C91" w:rsidRPr="00EA75A6" w:rsidRDefault="00F70C91" w:rsidP="004F2024">
            <w:pPr>
              <w:pStyle w:val="TAL"/>
              <w:keepNext w:val="0"/>
              <w:keepLines w:val="0"/>
            </w:pPr>
            <w:r w:rsidRPr="00EA75A6">
              <w:t>The UICC shall exit the power saving mode when at least one of the UICC interfaces is resumed from these conditions.</w:t>
            </w:r>
          </w:p>
        </w:tc>
      </w:tr>
      <w:tr w:rsidR="00283762" w:rsidRPr="00EA75A6" w:rsidTr="00A945E1">
        <w:trPr>
          <w:jc w:val="center"/>
        </w:trPr>
        <w:tc>
          <w:tcPr>
            <w:tcW w:w="9775" w:type="dxa"/>
            <w:gridSpan w:val="2"/>
          </w:tcPr>
          <w:p w:rsidR="00BF78F0" w:rsidRPr="00EA75A6" w:rsidRDefault="00FB72FF" w:rsidP="004F2024">
            <w:pPr>
              <w:pStyle w:val="TAN"/>
              <w:keepNext w:val="0"/>
              <w:keepLines w:val="0"/>
            </w:pPr>
            <w:r w:rsidRPr="00EA75A6">
              <w:t>NOTE:</w:t>
            </w:r>
            <w:r w:rsidRPr="00EA75A6">
              <w:tab/>
              <w:t>T</w:t>
            </w:r>
            <w:r w:rsidR="00283762" w:rsidRPr="00EA75A6">
              <w:t>he second part of RQ3 ("conditions for full power mode on another interface") is not tested, as it relates to the other interface and not to the SWP interface.</w:t>
            </w:r>
          </w:p>
        </w:tc>
      </w:tr>
    </w:tbl>
    <w:p w:rsidR="00F70C91" w:rsidRPr="00EA75A6" w:rsidRDefault="00F70C91" w:rsidP="004F2024"/>
    <w:p w:rsidR="009367D1" w:rsidRPr="00EA75A6" w:rsidRDefault="009367D1" w:rsidP="00021DFC">
      <w:pPr>
        <w:keepNext/>
        <w:keepLines/>
      </w:pPr>
      <w:r w:rsidRPr="00EA75A6">
        <w:t>The table below specifies the phases and UICC conformance values for each of the RQ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557"/>
        <w:gridCol w:w="3006"/>
        <w:gridCol w:w="2659"/>
        <w:gridCol w:w="849"/>
        <w:gridCol w:w="797"/>
        <w:gridCol w:w="1767"/>
      </w:tblGrid>
      <w:tr w:rsidR="009367D1" w:rsidRPr="00EA75A6" w:rsidTr="00A945E1">
        <w:trPr>
          <w:jc w:val="center"/>
        </w:trPr>
        <w:tc>
          <w:tcPr>
            <w:tcW w:w="557" w:type="dxa"/>
          </w:tcPr>
          <w:p w:rsidR="009367D1" w:rsidRPr="00EA75A6" w:rsidRDefault="009367D1" w:rsidP="00A22953">
            <w:pPr>
              <w:pStyle w:val="TAH"/>
            </w:pPr>
            <w:r w:rsidRPr="00EA75A6">
              <w:t>RQ</w:t>
            </w:r>
          </w:p>
        </w:tc>
        <w:tc>
          <w:tcPr>
            <w:tcW w:w="3006" w:type="dxa"/>
          </w:tcPr>
          <w:p w:rsidR="009367D1" w:rsidRPr="00EA75A6" w:rsidRDefault="009367D1" w:rsidP="00A22953">
            <w:pPr>
              <w:pStyle w:val="TAH"/>
            </w:pPr>
            <w:r w:rsidRPr="00EA75A6">
              <w:t>Start of phase</w:t>
            </w:r>
          </w:p>
        </w:tc>
        <w:tc>
          <w:tcPr>
            <w:tcW w:w="2659" w:type="dxa"/>
          </w:tcPr>
          <w:p w:rsidR="009367D1" w:rsidRPr="00EA75A6" w:rsidRDefault="009367D1" w:rsidP="00A22953">
            <w:pPr>
              <w:pStyle w:val="TAH"/>
            </w:pPr>
            <w:r w:rsidRPr="00EA75A6">
              <w:t>End of phase</w:t>
            </w:r>
          </w:p>
        </w:tc>
        <w:tc>
          <w:tcPr>
            <w:tcW w:w="1639" w:type="dxa"/>
            <w:gridSpan w:val="2"/>
          </w:tcPr>
          <w:p w:rsidR="009367D1" w:rsidRPr="00EA75A6" w:rsidRDefault="009367D1" w:rsidP="00A22953">
            <w:pPr>
              <w:pStyle w:val="TAH"/>
            </w:pPr>
            <w:r w:rsidRPr="00EA75A6">
              <w:t>UICC conformance value</w:t>
            </w:r>
          </w:p>
        </w:tc>
        <w:tc>
          <w:tcPr>
            <w:tcW w:w="1767" w:type="dxa"/>
          </w:tcPr>
          <w:p w:rsidR="009367D1" w:rsidRPr="00EA75A6" w:rsidRDefault="009367D1" w:rsidP="00A22953">
            <w:pPr>
              <w:pStyle w:val="TAH"/>
            </w:pPr>
            <w:r w:rsidRPr="00EA75A6">
              <w:t>Reference</w:t>
            </w:r>
          </w:p>
        </w:tc>
      </w:tr>
      <w:tr w:rsidR="009367D1" w:rsidRPr="00EA75A6" w:rsidTr="00A945E1">
        <w:trPr>
          <w:jc w:val="center"/>
        </w:trPr>
        <w:tc>
          <w:tcPr>
            <w:tcW w:w="557" w:type="dxa"/>
          </w:tcPr>
          <w:p w:rsidR="009367D1" w:rsidRPr="00EA75A6" w:rsidRDefault="009367D1" w:rsidP="00A22953">
            <w:pPr>
              <w:pStyle w:val="TAH"/>
            </w:pPr>
          </w:p>
        </w:tc>
        <w:tc>
          <w:tcPr>
            <w:tcW w:w="3006" w:type="dxa"/>
          </w:tcPr>
          <w:p w:rsidR="009367D1" w:rsidRPr="00EA75A6" w:rsidRDefault="009367D1" w:rsidP="00A22953">
            <w:pPr>
              <w:pStyle w:val="TAH"/>
            </w:pPr>
          </w:p>
        </w:tc>
        <w:tc>
          <w:tcPr>
            <w:tcW w:w="2659" w:type="dxa"/>
          </w:tcPr>
          <w:p w:rsidR="009367D1" w:rsidRPr="00EA75A6" w:rsidRDefault="009367D1" w:rsidP="00A22953">
            <w:pPr>
              <w:pStyle w:val="TAH"/>
            </w:pPr>
          </w:p>
        </w:tc>
        <w:tc>
          <w:tcPr>
            <w:tcW w:w="849" w:type="dxa"/>
          </w:tcPr>
          <w:p w:rsidR="009367D1" w:rsidRPr="00EA75A6" w:rsidRDefault="009367D1" w:rsidP="00A22953">
            <w:pPr>
              <w:pStyle w:val="TAH"/>
            </w:pPr>
            <w:r w:rsidRPr="00EA75A6">
              <w:t>Class B</w:t>
            </w:r>
          </w:p>
        </w:tc>
        <w:tc>
          <w:tcPr>
            <w:tcW w:w="797" w:type="dxa"/>
          </w:tcPr>
          <w:p w:rsidR="009367D1" w:rsidRPr="00EA75A6" w:rsidRDefault="009367D1" w:rsidP="00A22953">
            <w:pPr>
              <w:pStyle w:val="TAH"/>
            </w:pPr>
            <w:r w:rsidRPr="00EA75A6">
              <w:t>Class C</w:t>
            </w:r>
          </w:p>
        </w:tc>
        <w:tc>
          <w:tcPr>
            <w:tcW w:w="1767" w:type="dxa"/>
          </w:tcPr>
          <w:p w:rsidR="009367D1" w:rsidRPr="00EA75A6" w:rsidRDefault="009367D1" w:rsidP="00A22953">
            <w:pPr>
              <w:pStyle w:val="TAH"/>
            </w:pPr>
          </w:p>
        </w:tc>
      </w:tr>
      <w:tr w:rsidR="009367D1" w:rsidRPr="00EA75A6" w:rsidTr="00A945E1">
        <w:trPr>
          <w:jc w:val="center"/>
        </w:trPr>
        <w:tc>
          <w:tcPr>
            <w:tcW w:w="557" w:type="dxa"/>
            <w:vAlign w:val="center"/>
          </w:tcPr>
          <w:p w:rsidR="009367D1" w:rsidRPr="00EA75A6" w:rsidRDefault="009367D1" w:rsidP="00A22953">
            <w:pPr>
              <w:pStyle w:val="TAC"/>
            </w:pPr>
            <w:r w:rsidRPr="00EA75A6">
              <w:t>RQ1</w:t>
            </w:r>
          </w:p>
        </w:tc>
        <w:tc>
          <w:tcPr>
            <w:tcW w:w="3006" w:type="dxa"/>
            <w:vAlign w:val="center"/>
          </w:tcPr>
          <w:p w:rsidR="009367D1" w:rsidRPr="00EA75A6" w:rsidRDefault="009367D1" w:rsidP="00A22953">
            <w:pPr>
              <w:pStyle w:val="TAL"/>
            </w:pPr>
            <w:r w:rsidRPr="00EA75A6">
              <w:t>Vcc activated</w:t>
            </w:r>
          </w:p>
        </w:tc>
        <w:tc>
          <w:tcPr>
            <w:tcW w:w="2659" w:type="dxa"/>
            <w:vAlign w:val="center"/>
          </w:tcPr>
          <w:p w:rsidR="009367D1" w:rsidRPr="00EA75A6" w:rsidRDefault="009367D1" w:rsidP="00A22953">
            <w:pPr>
              <w:pStyle w:val="TAL"/>
            </w:pPr>
            <w:r w:rsidRPr="00EA75A6">
              <w:t>End of first transition sequence</w:t>
            </w:r>
          </w:p>
        </w:tc>
        <w:tc>
          <w:tcPr>
            <w:tcW w:w="849" w:type="dxa"/>
          </w:tcPr>
          <w:p w:rsidR="009367D1" w:rsidRPr="00EA75A6" w:rsidRDefault="009367D1" w:rsidP="00A22953">
            <w:pPr>
              <w:pStyle w:val="TAC"/>
            </w:pPr>
            <w:r w:rsidRPr="00EA75A6">
              <w:t>6 mA</w:t>
            </w:r>
          </w:p>
        </w:tc>
        <w:tc>
          <w:tcPr>
            <w:tcW w:w="797" w:type="dxa"/>
          </w:tcPr>
          <w:p w:rsidR="009367D1" w:rsidRPr="00EA75A6" w:rsidRDefault="009367D1" w:rsidP="00A22953">
            <w:pPr>
              <w:pStyle w:val="TAC"/>
            </w:pPr>
            <w:r w:rsidRPr="00EA75A6">
              <w:t>4 mA</w:t>
            </w:r>
          </w:p>
        </w:tc>
        <w:tc>
          <w:tcPr>
            <w:tcW w:w="1767" w:type="dxa"/>
          </w:tcPr>
          <w:p w:rsidR="009367D1" w:rsidRPr="00EA75A6" w:rsidRDefault="00045A8E" w:rsidP="00045A8E">
            <w:pPr>
              <w:pStyle w:val="TAC"/>
            </w:pPr>
            <w:r w:rsidRPr="00EA75A6">
              <w:t>ETSI TS 102 221</w:t>
            </w:r>
            <w:r w:rsidR="009367D1" w:rsidRPr="00EA75A6">
              <w:t> </w:t>
            </w:r>
            <w:r w:rsidRPr="00EA75A6">
              <w:t>[</w:t>
            </w:r>
            <w:fldSimple w:instr="REF REF_TS102221 \h  \* MERGEFORMAT ">
              <w:r w:rsidR="004F2024">
                <w:rPr>
                  <w:noProof/>
                </w:rPr>
                <w:t>2</w:t>
              </w:r>
            </w:fldSimple>
            <w:r w:rsidRPr="00EA75A6">
              <w:t>]</w:t>
            </w:r>
          </w:p>
        </w:tc>
      </w:tr>
      <w:tr w:rsidR="009367D1" w:rsidRPr="00EA75A6" w:rsidTr="00A945E1">
        <w:trPr>
          <w:jc w:val="center"/>
        </w:trPr>
        <w:tc>
          <w:tcPr>
            <w:tcW w:w="557" w:type="dxa"/>
            <w:vAlign w:val="center"/>
          </w:tcPr>
          <w:p w:rsidR="009367D1" w:rsidRPr="00EA75A6" w:rsidRDefault="009367D1" w:rsidP="00A22953">
            <w:pPr>
              <w:pStyle w:val="TAC"/>
            </w:pPr>
            <w:r w:rsidRPr="00EA75A6">
              <w:t>RQ4</w:t>
            </w:r>
          </w:p>
        </w:tc>
        <w:tc>
          <w:tcPr>
            <w:tcW w:w="3006" w:type="dxa"/>
            <w:vAlign w:val="center"/>
          </w:tcPr>
          <w:p w:rsidR="009367D1" w:rsidRPr="00EA75A6" w:rsidRDefault="009367D1" w:rsidP="00A22953">
            <w:pPr>
              <w:pStyle w:val="TAL"/>
            </w:pPr>
            <w:r w:rsidRPr="00EA75A6">
              <w:t>End of first transition sequence</w:t>
            </w:r>
          </w:p>
        </w:tc>
        <w:tc>
          <w:tcPr>
            <w:tcW w:w="2659" w:type="dxa"/>
            <w:vAlign w:val="center"/>
          </w:tcPr>
          <w:p w:rsidR="009367D1" w:rsidRPr="00EA75A6" w:rsidRDefault="009367D1" w:rsidP="00A22953">
            <w:pPr>
              <w:pStyle w:val="TAL"/>
            </w:pPr>
            <w:r w:rsidRPr="00EA75A6">
              <w:t>End of first frame from CLF</w:t>
            </w:r>
          </w:p>
        </w:tc>
        <w:tc>
          <w:tcPr>
            <w:tcW w:w="849" w:type="dxa"/>
          </w:tcPr>
          <w:p w:rsidR="009367D1" w:rsidRPr="00EA75A6" w:rsidRDefault="009367D1" w:rsidP="00A22953">
            <w:pPr>
              <w:pStyle w:val="TAC"/>
            </w:pPr>
            <w:r w:rsidRPr="00EA75A6">
              <w:t>6 mA</w:t>
            </w:r>
          </w:p>
        </w:tc>
        <w:tc>
          <w:tcPr>
            <w:tcW w:w="797" w:type="dxa"/>
          </w:tcPr>
          <w:p w:rsidR="009367D1" w:rsidRPr="00EA75A6" w:rsidRDefault="009367D1" w:rsidP="00A22953">
            <w:pPr>
              <w:pStyle w:val="TAC"/>
            </w:pPr>
            <w:r w:rsidRPr="00EA75A6">
              <w:t>5 mA</w:t>
            </w:r>
          </w:p>
        </w:tc>
        <w:tc>
          <w:tcPr>
            <w:tcW w:w="1767" w:type="dxa"/>
          </w:tcPr>
          <w:p w:rsidR="009367D1" w:rsidRPr="00EA75A6" w:rsidRDefault="009367D1" w:rsidP="00A22953">
            <w:pPr>
              <w:pStyle w:val="TAC"/>
            </w:pPr>
            <w:r w:rsidRPr="00EA75A6">
              <w:t>Clause 8.4</w:t>
            </w:r>
          </w:p>
        </w:tc>
      </w:tr>
      <w:tr w:rsidR="009367D1" w:rsidRPr="00EA75A6" w:rsidTr="00A945E1">
        <w:trPr>
          <w:jc w:val="center"/>
        </w:trPr>
        <w:tc>
          <w:tcPr>
            <w:tcW w:w="557" w:type="dxa"/>
            <w:vAlign w:val="center"/>
          </w:tcPr>
          <w:p w:rsidR="009367D1" w:rsidRPr="00EA75A6" w:rsidRDefault="009367D1" w:rsidP="00A22953">
            <w:pPr>
              <w:pStyle w:val="TAC"/>
            </w:pPr>
            <w:r w:rsidRPr="00EA75A6">
              <w:t>RQ2</w:t>
            </w:r>
          </w:p>
        </w:tc>
        <w:tc>
          <w:tcPr>
            <w:tcW w:w="3006" w:type="dxa"/>
            <w:vAlign w:val="center"/>
          </w:tcPr>
          <w:p w:rsidR="009367D1" w:rsidRPr="00EA75A6" w:rsidRDefault="009367D1" w:rsidP="00A22953">
            <w:pPr>
              <w:pStyle w:val="TAL"/>
            </w:pPr>
            <w:r w:rsidRPr="00EA75A6">
              <w:t>End of first frame from CLF</w:t>
            </w:r>
          </w:p>
        </w:tc>
        <w:tc>
          <w:tcPr>
            <w:tcW w:w="2659" w:type="dxa"/>
            <w:vAlign w:val="center"/>
          </w:tcPr>
          <w:p w:rsidR="009367D1" w:rsidRPr="00EA75A6" w:rsidRDefault="009367D1" w:rsidP="00A22953">
            <w:pPr>
              <w:pStyle w:val="TAL"/>
            </w:pPr>
            <w:r w:rsidRPr="00EA75A6">
              <w:t>While activated and not in power saving mode</w:t>
            </w:r>
          </w:p>
        </w:tc>
        <w:tc>
          <w:tcPr>
            <w:tcW w:w="849" w:type="dxa"/>
          </w:tcPr>
          <w:p w:rsidR="009367D1" w:rsidRPr="00EA75A6" w:rsidRDefault="009367D1" w:rsidP="00A22953">
            <w:pPr>
              <w:pStyle w:val="TAC"/>
            </w:pPr>
            <w:r w:rsidRPr="00EA75A6">
              <w:t>N/A</w:t>
            </w:r>
          </w:p>
        </w:tc>
        <w:tc>
          <w:tcPr>
            <w:tcW w:w="797" w:type="dxa"/>
          </w:tcPr>
          <w:p w:rsidR="009367D1" w:rsidRPr="00EA75A6" w:rsidRDefault="009367D1" w:rsidP="00A22953">
            <w:pPr>
              <w:pStyle w:val="TAC"/>
            </w:pPr>
            <w:r w:rsidRPr="00EA75A6">
              <w:t>5 mA</w:t>
            </w:r>
          </w:p>
        </w:tc>
        <w:tc>
          <w:tcPr>
            <w:tcW w:w="1767" w:type="dxa"/>
          </w:tcPr>
          <w:p w:rsidR="009367D1" w:rsidRPr="00EA75A6" w:rsidRDefault="009367D1" w:rsidP="00A22953">
            <w:pPr>
              <w:pStyle w:val="TAC"/>
            </w:pPr>
            <w:r w:rsidRPr="00EA75A6">
              <w:t>Clause 8.4</w:t>
            </w:r>
          </w:p>
        </w:tc>
      </w:tr>
      <w:tr w:rsidR="009367D1" w:rsidRPr="00EA75A6" w:rsidTr="00A945E1">
        <w:trPr>
          <w:jc w:val="center"/>
        </w:trPr>
        <w:tc>
          <w:tcPr>
            <w:tcW w:w="557" w:type="dxa"/>
            <w:vAlign w:val="center"/>
          </w:tcPr>
          <w:p w:rsidR="009367D1" w:rsidRPr="00EA75A6" w:rsidRDefault="009367D1" w:rsidP="00A22953">
            <w:pPr>
              <w:pStyle w:val="TAC"/>
            </w:pPr>
            <w:r w:rsidRPr="00EA75A6">
              <w:t>RQ3</w:t>
            </w:r>
          </w:p>
        </w:tc>
        <w:tc>
          <w:tcPr>
            <w:tcW w:w="3006" w:type="dxa"/>
            <w:vAlign w:val="center"/>
          </w:tcPr>
          <w:p w:rsidR="009367D1" w:rsidRPr="00EA75A6" w:rsidRDefault="009367D1" w:rsidP="00A22953">
            <w:pPr>
              <w:pStyle w:val="TAL"/>
            </w:pPr>
            <w:r w:rsidRPr="00EA75A6">
              <w:t>End of first frame from CLF</w:t>
            </w:r>
          </w:p>
        </w:tc>
        <w:tc>
          <w:tcPr>
            <w:tcW w:w="2659" w:type="dxa"/>
            <w:vAlign w:val="center"/>
          </w:tcPr>
          <w:p w:rsidR="009367D1" w:rsidRPr="00EA75A6" w:rsidRDefault="009367D1" w:rsidP="00A22953">
            <w:pPr>
              <w:pStyle w:val="TAL"/>
            </w:pPr>
            <w:r w:rsidRPr="00EA75A6">
              <w:t>While activated and not in power saving mode</w:t>
            </w:r>
          </w:p>
        </w:tc>
        <w:tc>
          <w:tcPr>
            <w:tcW w:w="849" w:type="dxa"/>
          </w:tcPr>
          <w:p w:rsidR="009367D1" w:rsidRPr="00EA75A6" w:rsidRDefault="009367D1" w:rsidP="00A22953">
            <w:pPr>
              <w:pStyle w:val="TAC"/>
            </w:pPr>
            <w:r w:rsidRPr="00EA75A6">
              <w:t>10 mA</w:t>
            </w:r>
          </w:p>
        </w:tc>
        <w:tc>
          <w:tcPr>
            <w:tcW w:w="797" w:type="dxa"/>
          </w:tcPr>
          <w:p w:rsidR="009367D1" w:rsidRPr="00EA75A6" w:rsidRDefault="009367D1" w:rsidP="00A22953">
            <w:pPr>
              <w:pStyle w:val="TAC"/>
            </w:pPr>
            <w:r w:rsidRPr="00EA75A6">
              <w:t>10 mA</w:t>
            </w:r>
          </w:p>
        </w:tc>
        <w:tc>
          <w:tcPr>
            <w:tcW w:w="1767" w:type="dxa"/>
          </w:tcPr>
          <w:p w:rsidR="009367D1" w:rsidRPr="00EA75A6" w:rsidRDefault="00045A8E" w:rsidP="00FB72FF">
            <w:pPr>
              <w:pStyle w:val="TAC"/>
            </w:pPr>
            <w:r w:rsidRPr="00EA75A6">
              <w:t>ETSI TS 102 221</w:t>
            </w:r>
            <w:r w:rsidR="009367D1" w:rsidRPr="00EA75A6">
              <w:t> [</w:t>
            </w:r>
            <w:fldSimple w:instr="REF REF_TS102221  \h  \* MERGEFORMAT ">
              <w:r w:rsidR="004F2024">
                <w:rPr>
                  <w:noProof/>
                </w:rPr>
                <w:t>2</w:t>
              </w:r>
            </w:fldSimple>
            <w:r w:rsidR="009367D1" w:rsidRPr="00EA75A6">
              <w:t>]</w:t>
            </w:r>
          </w:p>
        </w:tc>
      </w:tr>
      <w:tr w:rsidR="009367D1" w:rsidRPr="00EA75A6" w:rsidTr="00A945E1">
        <w:trPr>
          <w:jc w:val="center"/>
        </w:trPr>
        <w:tc>
          <w:tcPr>
            <w:tcW w:w="557" w:type="dxa"/>
            <w:vMerge w:val="restart"/>
            <w:vAlign w:val="center"/>
          </w:tcPr>
          <w:p w:rsidR="009367D1" w:rsidRPr="00EA75A6" w:rsidRDefault="009367D1" w:rsidP="00A22953">
            <w:pPr>
              <w:pStyle w:val="TAC"/>
            </w:pPr>
            <w:r w:rsidRPr="00EA75A6">
              <w:t>RQ5, RQ6</w:t>
            </w:r>
          </w:p>
        </w:tc>
        <w:tc>
          <w:tcPr>
            <w:tcW w:w="3006" w:type="dxa"/>
            <w:vMerge w:val="restart"/>
            <w:vAlign w:val="center"/>
          </w:tcPr>
          <w:p w:rsidR="009367D1" w:rsidRPr="00EA75A6" w:rsidRDefault="009367D1" w:rsidP="00A22953">
            <w:pPr>
              <w:pStyle w:val="TAL"/>
            </w:pPr>
            <w:r w:rsidRPr="00EA75A6">
              <w:t>Conditions in RQ5. Note particularly that power saving mode only applies</w:t>
            </w:r>
            <w:r w:rsidR="004D7C08" w:rsidRPr="00EA75A6">
              <w:t xml:space="preserve"> at the given time after the conditions are fulfilled</w:t>
            </w:r>
            <w:r w:rsidRPr="00EA75A6">
              <w:t>.</w:t>
            </w:r>
          </w:p>
        </w:tc>
        <w:tc>
          <w:tcPr>
            <w:tcW w:w="2659" w:type="dxa"/>
            <w:vMerge w:val="restart"/>
            <w:vAlign w:val="center"/>
          </w:tcPr>
          <w:p w:rsidR="009367D1" w:rsidRPr="00EA75A6" w:rsidRDefault="009367D1" w:rsidP="00A22953">
            <w:pPr>
              <w:pStyle w:val="TAL"/>
            </w:pPr>
            <w:r w:rsidRPr="00EA75A6">
              <w:t>Conditions in RQ6</w:t>
            </w:r>
          </w:p>
        </w:tc>
        <w:tc>
          <w:tcPr>
            <w:tcW w:w="849" w:type="dxa"/>
          </w:tcPr>
          <w:p w:rsidR="009367D1" w:rsidRPr="00EA75A6" w:rsidRDefault="009367D1" w:rsidP="00A22953">
            <w:pPr>
              <w:pStyle w:val="TAC"/>
            </w:pPr>
            <w:r w:rsidRPr="00EA75A6">
              <w:t xml:space="preserve">100 </w:t>
            </w:r>
            <w:r w:rsidRPr="00EA75A6">
              <w:rPr>
                <w:rFonts w:cs="Arial"/>
              </w:rPr>
              <w:t>µ</w:t>
            </w:r>
            <w:r w:rsidRPr="00EA75A6">
              <w:t>A</w:t>
            </w:r>
          </w:p>
        </w:tc>
        <w:tc>
          <w:tcPr>
            <w:tcW w:w="797" w:type="dxa"/>
          </w:tcPr>
          <w:p w:rsidR="009367D1" w:rsidRPr="00EA75A6" w:rsidRDefault="009367D1" w:rsidP="00A22953">
            <w:pPr>
              <w:pStyle w:val="TAC"/>
            </w:pPr>
            <w:r w:rsidRPr="00EA75A6">
              <w:t xml:space="preserve">100 </w:t>
            </w:r>
            <w:r w:rsidRPr="00EA75A6">
              <w:rPr>
                <w:rFonts w:cs="Arial"/>
              </w:rPr>
              <w:t>µ</w:t>
            </w:r>
            <w:r w:rsidRPr="00EA75A6">
              <w:t>A</w:t>
            </w:r>
          </w:p>
        </w:tc>
        <w:tc>
          <w:tcPr>
            <w:tcW w:w="1767" w:type="dxa"/>
          </w:tcPr>
          <w:p w:rsidR="009367D1" w:rsidRPr="00EA75A6" w:rsidRDefault="00045A8E" w:rsidP="00A22953">
            <w:pPr>
              <w:pStyle w:val="TAC"/>
            </w:pPr>
            <w:r w:rsidRPr="00EA75A6">
              <w:t>ETSI TS 102 221</w:t>
            </w:r>
            <w:r w:rsidR="009367D1" w:rsidRPr="00EA75A6">
              <w:t> [</w:t>
            </w:r>
            <w:fldSimple w:instr="REF REF_TS102221  \h  \* MERGEFORMAT ">
              <w:r w:rsidR="004F2024">
                <w:rPr>
                  <w:noProof/>
                </w:rPr>
                <w:t>2</w:t>
              </w:r>
            </w:fldSimple>
            <w:r w:rsidR="009367D1" w:rsidRPr="00EA75A6">
              <w:t>]</w:t>
            </w:r>
          </w:p>
        </w:tc>
      </w:tr>
      <w:tr w:rsidR="009367D1" w:rsidRPr="00EA75A6" w:rsidTr="00A945E1">
        <w:trPr>
          <w:jc w:val="center"/>
        </w:trPr>
        <w:tc>
          <w:tcPr>
            <w:tcW w:w="557" w:type="dxa"/>
            <w:vMerge/>
            <w:vAlign w:val="center"/>
          </w:tcPr>
          <w:p w:rsidR="009367D1" w:rsidRPr="00EA75A6" w:rsidRDefault="009367D1" w:rsidP="00A22953">
            <w:pPr>
              <w:pStyle w:val="TAC"/>
            </w:pPr>
          </w:p>
        </w:tc>
        <w:tc>
          <w:tcPr>
            <w:tcW w:w="3006" w:type="dxa"/>
            <w:vMerge/>
            <w:vAlign w:val="center"/>
          </w:tcPr>
          <w:p w:rsidR="009367D1" w:rsidRPr="00EA75A6" w:rsidRDefault="009367D1" w:rsidP="00A22953">
            <w:pPr>
              <w:pStyle w:val="TAL"/>
            </w:pPr>
          </w:p>
        </w:tc>
        <w:tc>
          <w:tcPr>
            <w:tcW w:w="2659" w:type="dxa"/>
            <w:vMerge/>
            <w:vAlign w:val="center"/>
          </w:tcPr>
          <w:p w:rsidR="009367D1" w:rsidRPr="00EA75A6" w:rsidRDefault="009367D1" w:rsidP="00A22953">
            <w:pPr>
              <w:pStyle w:val="TAL"/>
            </w:pPr>
          </w:p>
        </w:tc>
        <w:tc>
          <w:tcPr>
            <w:tcW w:w="849" w:type="dxa"/>
          </w:tcPr>
          <w:p w:rsidR="009367D1" w:rsidRPr="00EA75A6" w:rsidRDefault="009367D1" w:rsidP="00A22953">
            <w:pPr>
              <w:pStyle w:val="TAC"/>
            </w:pPr>
            <w:r w:rsidRPr="00EA75A6">
              <w:t xml:space="preserve">100 </w:t>
            </w:r>
            <w:r w:rsidRPr="00EA75A6">
              <w:rPr>
                <w:rFonts w:cs="Arial"/>
              </w:rPr>
              <w:t>µ</w:t>
            </w:r>
            <w:r w:rsidRPr="00EA75A6">
              <w:t>A</w:t>
            </w:r>
          </w:p>
        </w:tc>
        <w:tc>
          <w:tcPr>
            <w:tcW w:w="797" w:type="dxa"/>
          </w:tcPr>
          <w:p w:rsidR="009367D1" w:rsidRPr="00EA75A6" w:rsidRDefault="009367D1" w:rsidP="00A22953">
            <w:pPr>
              <w:pStyle w:val="TAC"/>
            </w:pPr>
            <w:r w:rsidRPr="00EA75A6">
              <w:t xml:space="preserve">100 </w:t>
            </w:r>
            <w:r w:rsidRPr="00EA75A6">
              <w:rPr>
                <w:rFonts w:cs="Arial"/>
              </w:rPr>
              <w:t>µ</w:t>
            </w:r>
            <w:r w:rsidRPr="00EA75A6">
              <w:t>A</w:t>
            </w:r>
          </w:p>
        </w:tc>
        <w:tc>
          <w:tcPr>
            <w:tcW w:w="1767" w:type="dxa"/>
          </w:tcPr>
          <w:p w:rsidR="009367D1" w:rsidRPr="00EA75A6" w:rsidRDefault="00045A8E" w:rsidP="00FB72FF">
            <w:pPr>
              <w:pStyle w:val="TAC"/>
            </w:pPr>
            <w:r w:rsidRPr="00EA75A6">
              <w:t>ETSI TS 102 600</w:t>
            </w:r>
            <w:r w:rsidR="009367D1" w:rsidRPr="00EA75A6">
              <w:t> [</w:t>
            </w:r>
            <w:fldSimple w:instr="REF REF_TS102600  \h  \* MERGEFORMAT ">
              <w:r w:rsidR="004F2024">
                <w:rPr>
                  <w:noProof/>
                </w:rPr>
                <w:t>3</w:t>
              </w:r>
            </w:fldSimple>
            <w:r w:rsidR="009367D1" w:rsidRPr="00EA75A6">
              <w:t>]</w:t>
            </w:r>
          </w:p>
        </w:tc>
      </w:tr>
      <w:tr w:rsidR="009367D1" w:rsidRPr="00EA75A6" w:rsidTr="00A945E1">
        <w:trPr>
          <w:jc w:val="center"/>
        </w:trPr>
        <w:tc>
          <w:tcPr>
            <w:tcW w:w="557" w:type="dxa"/>
            <w:vAlign w:val="center"/>
          </w:tcPr>
          <w:p w:rsidR="009367D1" w:rsidRPr="00EA75A6" w:rsidRDefault="009367D1" w:rsidP="00A22953">
            <w:pPr>
              <w:pStyle w:val="TAC"/>
            </w:pPr>
            <w:r w:rsidRPr="00EA75A6">
              <w:t>RQ7</w:t>
            </w:r>
          </w:p>
        </w:tc>
        <w:tc>
          <w:tcPr>
            <w:tcW w:w="3006" w:type="dxa"/>
            <w:vAlign w:val="center"/>
          </w:tcPr>
          <w:p w:rsidR="009367D1" w:rsidRPr="00EA75A6" w:rsidRDefault="009367D1" w:rsidP="00A22953">
            <w:pPr>
              <w:pStyle w:val="TAL"/>
            </w:pPr>
            <w:r w:rsidRPr="00EA75A6">
              <w:t>Conditions in RQ7</w:t>
            </w:r>
          </w:p>
        </w:tc>
        <w:tc>
          <w:tcPr>
            <w:tcW w:w="2659" w:type="dxa"/>
            <w:vAlign w:val="center"/>
          </w:tcPr>
          <w:p w:rsidR="009367D1" w:rsidRPr="00EA75A6" w:rsidRDefault="009367D1" w:rsidP="00A22953">
            <w:pPr>
              <w:pStyle w:val="TAL"/>
            </w:pPr>
            <w:r w:rsidRPr="00EA75A6">
              <w:t>While activated and not in power saving mode</w:t>
            </w:r>
          </w:p>
        </w:tc>
        <w:tc>
          <w:tcPr>
            <w:tcW w:w="849" w:type="dxa"/>
          </w:tcPr>
          <w:p w:rsidR="009367D1" w:rsidRPr="00EA75A6" w:rsidRDefault="009367D1" w:rsidP="00A22953">
            <w:pPr>
              <w:pStyle w:val="TAC"/>
            </w:pPr>
            <w:r w:rsidRPr="00EA75A6">
              <w:t>10 mA</w:t>
            </w:r>
          </w:p>
        </w:tc>
        <w:tc>
          <w:tcPr>
            <w:tcW w:w="797" w:type="dxa"/>
          </w:tcPr>
          <w:p w:rsidR="009367D1" w:rsidRPr="00EA75A6" w:rsidRDefault="009367D1" w:rsidP="00A22953">
            <w:pPr>
              <w:pStyle w:val="TAC"/>
            </w:pPr>
            <w:r w:rsidRPr="00EA75A6">
              <w:t>10 mA</w:t>
            </w:r>
          </w:p>
        </w:tc>
        <w:tc>
          <w:tcPr>
            <w:tcW w:w="1767" w:type="dxa"/>
          </w:tcPr>
          <w:p w:rsidR="009367D1" w:rsidRPr="00EA75A6" w:rsidRDefault="00045A8E" w:rsidP="00A22953">
            <w:pPr>
              <w:pStyle w:val="TAC"/>
            </w:pPr>
            <w:r w:rsidRPr="00EA75A6">
              <w:t>ETSI TS 102 221</w:t>
            </w:r>
            <w:r w:rsidR="009367D1" w:rsidRPr="00EA75A6">
              <w:t> [</w:t>
            </w:r>
            <w:fldSimple w:instr="REF REF_TS102221  \h  \* MERGEFORMAT ">
              <w:r w:rsidR="004F2024">
                <w:rPr>
                  <w:noProof/>
                </w:rPr>
                <w:t>2</w:t>
              </w:r>
            </w:fldSimple>
            <w:r w:rsidR="009367D1" w:rsidRPr="00EA75A6">
              <w:t>]</w:t>
            </w:r>
          </w:p>
        </w:tc>
      </w:tr>
    </w:tbl>
    <w:p w:rsidR="009367D1" w:rsidRPr="00EA75A6" w:rsidRDefault="009367D1" w:rsidP="009367D1"/>
    <w:p w:rsidR="009367D1" w:rsidRPr="00EA75A6" w:rsidRDefault="009367D1" w:rsidP="009367D1">
      <w:r w:rsidRPr="00EA75A6">
        <w:t xml:space="preserve">Test case implementations shall not select any application on the </w:t>
      </w:r>
      <w:r w:rsidR="00045A8E" w:rsidRPr="00EA75A6">
        <w:t>ETSI TS 102 221</w:t>
      </w:r>
      <w:r w:rsidRPr="00EA75A6">
        <w:t xml:space="preserve"> [</w:t>
      </w:r>
      <w:fldSimple w:instr="REF REF_TS102221  \h  \* MERGEFORMAT ">
        <w:r w:rsidR="004F2024">
          <w:rPr>
            <w:noProof/>
          </w:rPr>
          <w:t>2</w:t>
        </w:r>
      </w:fldSimple>
      <w:r w:rsidRPr="00EA75A6">
        <w:t>] interface; this ensures that the values given in the table for full power mode (10 mA) remain valid.</w:t>
      </w:r>
    </w:p>
    <w:p w:rsidR="009367D1" w:rsidRPr="00EA75A6" w:rsidRDefault="009367D1" w:rsidP="009367D1">
      <w:r w:rsidRPr="00EA75A6">
        <w:t>In the Test procedure tables in the test cases, the relevant RQs are mentioned in each step where they may occur. However, the RQ may only occur in part of that step; the table above shall be used to identify the period of time where the RQ is relevant.</w:t>
      </w:r>
    </w:p>
    <w:p w:rsidR="00F70C91" w:rsidRPr="00EA75A6" w:rsidRDefault="00F70C91" w:rsidP="00B000AD">
      <w:pPr>
        <w:pStyle w:val="Heading4"/>
      </w:pPr>
      <w:bookmarkStart w:id="2595" w:name="_Toc415059246"/>
      <w:bookmarkStart w:id="2596" w:name="_Toc415064687"/>
      <w:bookmarkStart w:id="2597" w:name="_Toc415151310"/>
      <w:bookmarkStart w:id="2598" w:name="_Toc415151721"/>
      <w:r w:rsidRPr="00EA75A6">
        <w:t>5.5.4.2</w:t>
      </w:r>
      <w:r w:rsidRPr="00EA75A6">
        <w:tab/>
        <w:t>Test case 1: power states in low power mode (ACT_POWER_MODE)</w:t>
      </w:r>
      <w:bookmarkEnd w:id="2595"/>
      <w:bookmarkEnd w:id="2596"/>
      <w:bookmarkEnd w:id="2597"/>
      <w:bookmarkEnd w:id="2598"/>
    </w:p>
    <w:p w:rsidR="00F70C91" w:rsidRPr="00EA75A6" w:rsidRDefault="00F70C91" w:rsidP="00B000AD">
      <w:pPr>
        <w:pStyle w:val="Heading5"/>
      </w:pPr>
      <w:bookmarkStart w:id="2599" w:name="_Toc415059247"/>
      <w:bookmarkStart w:id="2600" w:name="_Toc415064688"/>
      <w:bookmarkStart w:id="2601" w:name="_Toc415151311"/>
      <w:bookmarkStart w:id="2602" w:name="_Toc415151722"/>
      <w:r w:rsidRPr="00EA75A6">
        <w:t>5.5.4.2.1</w:t>
      </w:r>
      <w:r w:rsidRPr="00EA75A6">
        <w:tab/>
        <w:t>Test execution</w:t>
      </w:r>
      <w:bookmarkEnd w:id="2599"/>
      <w:bookmarkEnd w:id="2600"/>
      <w:bookmarkEnd w:id="2601"/>
      <w:bookmarkEnd w:id="2602"/>
    </w:p>
    <w:p w:rsidR="00F70C91" w:rsidRPr="00EA75A6" w:rsidRDefault="00F70C91" w:rsidP="00A163BF">
      <w:pPr>
        <w:keepNext/>
      </w:pPr>
      <w:r w:rsidRPr="00EA75A6">
        <w:t>The test procedure shall only be executed voltage class C, low power mode.</w:t>
      </w:r>
    </w:p>
    <w:p w:rsidR="00F70C91" w:rsidRPr="00EA75A6" w:rsidRDefault="00F70C91">
      <w:r w:rsidRPr="00EA75A6">
        <w:t>The test procedure shall be executed once for each of following parameters:</w:t>
      </w:r>
    </w:p>
    <w:p w:rsidR="00F70C91" w:rsidRPr="00EA75A6" w:rsidRDefault="00F70C91" w:rsidP="00C64C95">
      <w:pPr>
        <w:pStyle w:val="B1"/>
      </w:pPr>
      <w:r w:rsidRPr="00EA75A6">
        <w:lastRenderedPageBreak/>
        <w:t>There are no test case-specific parameters for this test case.</w:t>
      </w:r>
    </w:p>
    <w:p w:rsidR="00F70C91" w:rsidRPr="00EA75A6" w:rsidRDefault="00F70C91" w:rsidP="00B000AD">
      <w:pPr>
        <w:pStyle w:val="Heading5"/>
      </w:pPr>
      <w:bookmarkStart w:id="2603" w:name="_Toc415059248"/>
      <w:bookmarkStart w:id="2604" w:name="_Toc415064689"/>
      <w:bookmarkStart w:id="2605" w:name="_Toc415151312"/>
      <w:bookmarkStart w:id="2606" w:name="_Toc415151723"/>
      <w:r w:rsidRPr="00EA75A6">
        <w:t>5.5.4.2.2</w:t>
      </w:r>
      <w:r w:rsidRPr="00EA75A6">
        <w:tab/>
        <w:t>Initial conditions</w:t>
      </w:r>
      <w:bookmarkEnd w:id="2603"/>
      <w:bookmarkEnd w:id="2604"/>
      <w:bookmarkEnd w:id="2605"/>
      <w:bookmarkEnd w:id="2606"/>
    </w:p>
    <w:p w:rsidR="00F70C91" w:rsidRPr="00EA75A6" w:rsidRDefault="00F70C91" w:rsidP="00C64C95">
      <w:pPr>
        <w:pStyle w:val="B1"/>
      </w:pPr>
      <w:r w:rsidRPr="00EA75A6">
        <w:t>None of the UICC contacts is activated</w:t>
      </w:r>
      <w:r w:rsidR="00C64C95" w:rsidRPr="00EA75A6">
        <w:t>.</w:t>
      </w:r>
    </w:p>
    <w:p w:rsidR="00F70C91" w:rsidRPr="00EA75A6" w:rsidRDefault="00F70C91" w:rsidP="00A511B8">
      <w:pPr>
        <w:pStyle w:val="Heading5"/>
      </w:pPr>
      <w:bookmarkStart w:id="2607" w:name="_Toc415059249"/>
      <w:bookmarkStart w:id="2608" w:name="_Toc415064690"/>
      <w:bookmarkStart w:id="2609" w:name="_Toc415151313"/>
      <w:bookmarkStart w:id="2610" w:name="_Toc415151724"/>
      <w:r w:rsidRPr="00EA75A6">
        <w:t>5.5.4.2.3</w:t>
      </w:r>
      <w:r w:rsidRPr="00EA75A6">
        <w:tab/>
        <w:t>Test procedure</w:t>
      </w:r>
      <w:bookmarkEnd w:id="2607"/>
      <w:bookmarkEnd w:id="2608"/>
      <w:bookmarkEnd w:id="2609"/>
      <w:bookmarkEnd w:id="261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841"/>
        <w:gridCol w:w="709"/>
      </w:tblGrid>
      <w:tr w:rsidR="00F70C91" w:rsidRPr="00EA75A6" w:rsidTr="00FB72FF">
        <w:trPr>
          <w:jc w:val="center"/>
        </w:trPr>
        <w:tc>
          <w:tcPr>
            <w:tcW w:w="641" w:type="dxa"/>
          </w:tcPr>
          <w:p w:rsidR="00F70C91" w:rsidRPr="00EA75A6" w:rsidRDefault="00F70C91" w:rsidP="00AC28D8">
            <w:pPr>
              <w:pStyle w:val="TAH"/>
            </w:pPr>
            <w:r w:rsidRPr="00EA75A6">
              <w:t>Step</w:t>
            </w:r>
          </w:p>
        </w:tc>
        <w:tc>
          <w:tcPr>
            <w:tcW w:w="1230" w:type="dxa"/>
          </w:tcPr>
          <w:p w:rsidR="00F70C91" w:rsidRPr="00EA75A6" w:rsidRDefault="00F70C91" w:rsidP="00AC28D8">
            <w:pPr>
              <w:pStyle w:val="TAH"/>
            </w:pPr>
            <w:r w:rsidRPr="00EA75A6">
              <w:t>Direction</w:t>
            </w:r>
          </w:p>
        </w:tc>
        <w:tc>
          <w:tcPr>
            <w:tcW w:w="6841"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F70C91" w:rsidRPr="00EA75A6" w:rsidTr="00FB72FF">
        <w:trPr>
          <w:jc w:val="center"/>
        </w:trPr>
        <w:tc>
          <w:tcPr>
            <w:tcW w:w="641" w:type="dxa"/>
            <w:vAlign w:val="center"/>
          </w:tcPr>
          <w:p w:rsidR="00F70C91" w:rsidRPr="00EA75A6" w:rsidRDefault="00F70C91">
            <w:pPr>
              <w:pStyle w:val="TAC"/>
            </w:pPr>
            <w:r w:rsidRPr="00EA75A6">
              <w:t>1</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841"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r w:rsidRPr="00EA75A6">
              <w:t>RQ1</w:t>
            </w:r>
          </w:p>
        </w:tc>
      </w:tr>
      <w:tr w:rsidR="00F70C91" w:rsidRPr="00EA75A6" w:rsidTr="00FB72FF">
        <w:trPr>
          <w:jc w:val="center"/>
        </w:trPr>
        <w:tc>
          <w:tcPr>
            <w:tcW w:w="641" w:type="dxa"/>
            <w:vAlign w:val="center"/>
          </w:tcPr>
          <w:p w:rsidR="00F70C91" w:rsidRPr="00EA75A6" w:rsidRDefault="00F70C91">
            <w:pPr>
              <w:pStyle w:val="TAC"/>
            </w:pPr>
            <w:r w:rsidRPr="00EA75A6">
              <w:t>2</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841"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0B48B7">
            <w:pPr>
              <w:pStyle w:val="TAC"/>
            </w:pPr>
            <w:r w:rsidRPr="00EA75A6">
              <w:t xml:space="preserve">RQ1, </w:t>
            </w:r>
            <w:r w:rsidR="00F70C91" w:rsidRPr="00EA75A6">
              <w:t>RQ4</w:t>
            </w:r>
          </w:p>
        </w:tc>
      </w:tr>
      <w:tr w:rsidR="00F70C91" w:rsidRPr="00EA75A6" w:rsidTr="00FB72FF">
        <w:trPr>
          <w:jc w:val="center"/>
        </w:trPr>
        <w:tc>
          <w:tcPr>
            <w:tcW w:w="641" w:type="dxa"/>
            <w:vAlign w:val="center"/>
          </w:tcPr>
          <w:p w:rsidR="00F70C91" w:rsidRPr="00EA75A6" w:rsidRDefault="00F70C91">
            <w:pPr>
              <w:pStyle w:val="TAC"/>
            </w:pPr>
            <w:r w:rsidRPr="00EA75A6">
              <w:t>3</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841"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4</w:t>
            </w:r>
          </w:p>
        </w:tc>
      </w:tr>
      <w:tr w:rsidR="00F70C91" w:rsidRPr="00EA75A6" w:rsidTr="00FB72FF">
        <w:trPr>
          <w:jc w:val="center"/>
        </w:trPr>
        <w:tc>
          <w:tcPr>
            <w:tcW w:w="641" w:type="dxa"/>
            <w:vAlign w:val="center"/>
          </w:tcPr>
          <w:p w:rsidR="00F70C91" w:rsidRPr="00EA75A6" w:rsidRDefault="00F70C91">
            <w:pPr>
              <w:pStyle w:val="TAC"/>
            </w:pPr>
            <w:r w:rsidRPr="00EA75A6">
              <w:t>4</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841" w:type="dxa"/>
            <w:vAlign w:val="center"/>
          </w:tcPr>
          <w:p w:rsidR="00F70C91" w:rsidRPr="00EA75A6" w:rsidRDefault="00F70C91" w:rsidP="00A7125F">
            <w:pPr>
              <w:pStyle w:val="TAL"/>
            </w:pPr>
            <w:r w:rsidRPr="00EA75A6">
              <w:t>Send ACT_POWER_MODE frame indicating low power mode with FR bit set to 1</w:t>
            </w:r>
            <w:r w:rsidR="00FB72FF" w:rsidRPr="00EA75A6">
              <w:t>.</w:t>
            </w:r>
          </w:p>
        </w:tc>
        <w:tc>
          <w:tcPr>
            <w:tcW w:w="709" w:type="dxa"/>
            <w:vAlign w:val="center"/>
          </w:tcPr>
          <w:p w:rsidR="00F70C91" w:rsidRPr="00EA75A6" w:rsidRDefault="00F70C91">
            <w:pPr>
              <w:pStyle w:val="TAC"/>
            </w:pPr>
            <w:r w:rsidRPr="00EA75A6">
              <w:t>RQ2</w:t>
            </w:r>
            <w:r w:rsidR="000B48B7" w:rsidRPr="00EA75A6">
              <w:t>, RQ4</w:t>
            </w:r>
          </w:p>
        </w:tc>
      </w:tr>
      <w:tr w:rsidR="00F70C91" w:rsidRPr="00EA75A6" w:rsidTr="00FB72FF">
        <w:trPr>
          <w:jc w:val="center"/>
        </w:trPr>
        <w:tc>
          <w:tcPr>
            <w:tcW w:w="641" w:type="dxa"/>
            <w:vAlign w:val="center"/>
          </w:tcPr>
          <w:p w:rsidR="00F70C91" w:rsidRPr="00EA75A6" w:rsidRDefault="00F70C91">
            <w:pPr>
              <w:pStyle w:val="TAC"/>
            </w:pPr>
            <w:r w:rsidRPr="00EA75A6">
              <w:t>5</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841"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2</w:t>
            </w:r>
          </w:p>
        </w:tc>
      </w:tr>
    </w:tbl>
    <w:p w:rsidR="00F70C91" w:rsidRPr="00EA75A6" w:rsidRDefault="00F70C91"/>
    <w:p w:rsidR="00F70C91" w:rsidRPr="00EA75A6" w:rsidRDefault="00F70C91" w:rsidP="00B000AD">
      <w:pPr>
        <w:pStyle w:val="Heading4"/>
      </w:pPr>
      <w:bookmarkStart w:id="2611" w:name="_Toc415059250"/>
      <w:bookmarkStart w:id="2612" w:name="_Toc415064691"/>
      <w:bookmarkStart w:id="2613" w:name="_Toc415151314"/>
      <w:bookmarkStart w:id="2614" w:name="_Toc415151725"/>
      <w:r w:rsidRPr="00EA75A6">
        <w:t>5.5.4.3</w:t>
      </w:r>
      <w:r w:rsidRPr="00EA75A6">
        <w:tab/>
        <w:t>Test case 2: power states in low power mode (non-ACT)</w:t>
      </w:r>
      <w:bookmarkEnd w:id="2611"/>
      <w:bookmarkEnd w:id="2612"/>
      <w:bookmarkEnd w:id="2613"/>
      <w:bookmarkEnd w:id="2614"/>
    </w:p>
    <w:p w:rsidR="00F70C91" w:rsidRPr="00EA75A6" w:rsidRDefault="00F70C91" w:rsidP="00B000AD">
      <w:pPr>
        <w:pStyle w:val="Heading5"/>
      </w:pPr>
      <w:bookmarkStart w:id="2615" w:name="_Toc415059251"/>
      <w:bookmarkStart w:id="2616" w:name="_Toc415064692"/>
      <w:bookmarkStart w:id="2617" w:name="_Toc415151315"/>
      <w:bookmarkStart w:id="2618" w:name="_Toc415151726"/>
      <w:r w:rsidRPr="00EA75A6">
        <w:t>5.5.4.3.1</w:t>
      </w:r>
      <w:r w:rsidRPr="00EA75A6">
        <w:tab/>
        <w:t>Test execution</w:t>
      </w:r>
      <w:bookmarkEnd w:id="2615"/>
      <w:bookmarkEnd w:id="2616"/>
      <w:bookmarkEnd w:id="2617"/>
      <w:bookmarkEnd w:id="2618"/>
    </w:p>
    <w:p w:rsidR="00F70C91" w:rsidRPr="00EA75A6" w:rsidRDefault="00F70C91" w:rsidP="000A3E35">
      <w:pPr>
        <w:keepNext/>
      </w:pPr>
      <w:r w:rsidRPr="00EA75A6">
        <w:t>The test procedure shall only be executed in voltage class C, low power mode.</w:t>
      </w:r>
    </w:p>
    <w:p w:rsidR="00F70C91" w:rsidRPr="00EA75A6" w:rsidRDefault="00F70C91" w:rsidP="000A3E35">
      <w:pPr>
        <w:keepNext/>
      </w:pPr>
      <w:r w:rsidRPr="00EA75A6">
        <w:t>The test procedure shall be executed once for each of following parameters:</w:t>
      </w:r>
    </w:p>
    <w:p w:rsidR="00F70C91" w:rsidRPr="00EA75A6" w:rsidRDefault="00F70C91" w:rsidP="00C64C95">
      <w:pPr>
        <w:pStyle w:val="B1"/>
      </w:pPr>
      <w:r w:rsidRPr="00EA75A6">
        <w:t>There are no test case-specific parameters for this test case.</w:t>
      </w:r>
    </w:p>
    <w:p w:rsidR="00F70C91" w:rsidRPr="00EA75A6" w:rsidRDefault="00F70C91" w:rsidP="00B000AD">
      <w:pPr>
        <w:pStyle w:val="Heading5"/>
      </w:pPr>
      <w:bookmarkStart w:id="2619" w:name="_Toc415059252"/>
      <w:bookmarkStart w:id="2620" w:name="_Toc415064693"/>
      <w:bookmarkStart w:id="2621" w:name="_Toc415151316"/>
      <w:bookmarkStart w:id="2622" w:name="_Toc415151727"/>
      <w:r w:rsidRPr="00EA75A6">
        <w:t>5.5.4.3.2</w:t>
      </w:r>
      <w:r w:rsidRPr="00EA75A6">
        <w:tab/>
        <w:t>Initial conditions</w:t>
      </w:r>
      <w:bookmarkEnd w:id="2619"/>
      <w:bookmarkEnd w:id="2620"/>
      <w:bookmarkEnd w:id="2621"/>
      <w:bookmarkEnd w:id="2622"/>
    </w:p>
    <w:p w:rsidR="00F70C91" w:rsidRPr="00EA75A6" w:rsidRDefault="00F70C91" w:rsidP="00C64C95">
      <w:pPr>
        <w:pStyle w:val="B1"/>
      </w:pPr>
      <w:r w:rsidRPr="00EA75A6">
        <w:t>None of the UICC contacts is activated.</w:t>
      </w:r>
    </w:p>
    <w:p w:rsidR="00F70C91" w:rsidRPr="00EA75A6" w:rsidRDefault="00F70C91" w:rsidP="00B000AD">
      <w:pPr>
        <w:pStyle w:val="Heading5"/>
      </w:pPr>
      <w:bookmarkStart w:id="2623" w:name="_Toc415059253"/>
      <w:bookmarkStart w:id="2624" w:name="_Toc415064694"/>
      <w:bookmarkStart w:id="2625" w:name="_Toc415151317"/>
      <w:bookmarkStart w:id="2626" w:name="_Toc415151728"/>
      <w:r w:rsidRPr="00EA75A6">
        <w:t>5.5.4.3.3</w:t>
      </w:r>
      <w:r w:rsidRPr="00EA75A6">
        <w:tab/>
        <w:t>Test procedure</w:t>
      </w:r>
      <w:bookmarkEnd w:id="2623"/>
      <w:bookmarkEnd w:id="2624"/>
      <w:bookmarkEnd w:id="2625"/>
      <w:bookmarkEnd w:id="26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C64C95">
        <w:trPr>
          <w:jc w:val="center"/>
        </w:trPr>
        <w:tc>
          <w:tcPr>
            <w:tcW w:w="641" w:type="dxa"/>
          </w:tcPr>
          <w:p w:rsidR="00F70C91" w:rsidRPr="00EA75A6" w:rsidRDefault="00F70C91" w:rsidP="00AC28D8">
            <w:pPr>
              <w:pStyle w:val="TAH"/>
            </w:pPr>
            <w:r w:rsidRPr="00EA75A6">
              <w:t>Step</w:t>
            </w:r>
          </w:p>
        </w:tc>
        <w:tc>
          <w:tcPr>
            <w:tcW w:w="1230" w:type="dxa"/>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F70C91" w:rsidRPr="00EA75A6" w:rsidTr="00C64C95">
        <w:trPr>
          <w:jc w:val="center"/>
        </w:trPr>
        <w:tc>
          <w:tcPr>
            <w:tcW w:w="641" w:type="dxa"/>
            <w:vAlign w:val="center"/>
          </w:tcPr>
          <w:p w:rsidR="00F70C91" w:rsidRPr="00EA75A6" w:rsidRDefault="00F70C91">
            <w:pPr>
              <w:pStyle w:val="TAC"/>
            </w:pPr>
            <w:r w:rsidRPr="00EA75A6">
              <w:t>1</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r w:rsidRPr="00EA75A6">
              <w:t>RQ1</w:t>
            </w:r>
          </w:p>
        </w:tc>
      </w:tr>
      <w:tr w:rsidR="00F70C91" w:rsidRPr="00EA75A6" w:rsidTr="00C64C95">
        <w:trPr>
          <w:jc w:val="center"/>
        </w:trPr>
        <w:tc>
          <w:tcPr>
            <w:tcW w:w="641" w:type="dxa"/>
            <w:vAlign w:val="center"/>
          </w:tcPr>
          <w:p w:rsidR="00F70C91" w:rsidRPr="00EA75A6" w:rsidRDefault="00F70C91">
            <w:pPr>
              <w:pStyle w:val="TAC"/>
            </w:pPr>
            <w:r w:rsidRPr="00EA75A6">
              <w:t>2</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0B48B7">
            <w:pPr>
              <w:pStyle w:val="TAC"/>
            </w:pPr>
            <w:r w:rsidRPr="00EA75A6">
              <w:t xml:space="preserve">RQ1, </w:t>
            </w:r>
            <w:r w:rsidR="00F70C91" w:rsidRPr="00EA75A6">
              <w:t>RQ4</w:t>
            </w:r>
          </w:p>
        </w:tc>
      </w:tr>
      <w:tr w:rsidR="00F70C91" w:rsidRPr="00EA75A6" w:rsidTr="00C64C95">
        <w:trPr>
          <w:jc w:val="center"/>
        </w:trPr>
        <w:tc>
          <w:tcPr>
            <w:tcW w:w="641" w:type="dxa"/>
            <w:vAlign w:val="center"/>
          </w:tcPr>
          <w:p w:rsidR="00F70C91" w:rsidRPr="00EA75A6" w:rsidRDefault="00F70C91">
            <w:pPr>
              <w:pStyle w:val="TAC"/>
            </w:pPr>
            <w:r w:rsidRPr="00EA75A6">
              <w:t>3</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4</w:t>
            </w:r>
          </w:p>
        </w:tc>
      </w:tr>
      <w:tr w:rsidR="00F70C91" w:rsidRPr="00EA75A6" w:rsidTr="00C64C95">
        <w:trPr>
          <w:jc w:val="center"/>
        </w:trPr>
        <w:tc>
          <w:tcPr>
            <w:tcW w:w="641" w:type="dxa"/>
            <w:vAlign w:val="center"/>
          </w:tcPr>
          <w:p w:rsidR="00F70C91" w:rsidRPr="00EA75A6" w:rsidRDefault="00F70C91">
            <w:pPr>
              <w:pStyle w:val="TAC"/>
            </w:pPr>
            <w:r w:rsidRPr="00EA75A6">
              <w:t>4</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Send RSET() frame</w:t>
            </w:r>
          </w:p>
        </w:tc>
        <w:tc>
          <w:tcPr>
            <w:tcW w:w="709" w:type="dxa"/>
            <w:vAlign w:val="center"/>
          </w:tcPr>
          <w:p w:rsidR="00F70C91" w:rsidRPr="00EA75A6" w:rsidRDefault="00F70C91">
            <w:pPr>
              <w:pStyle w:val="TAC"/>
            </w:pPr>
            <w:r w:rsidRPr="00EA75A6">
              <w:t>RQ2</w:t>
            </w:r>
            <w:r w:rsidR="000B48B7" w:rsidRPr="00EA75A6">
              <w:t>, RQ4</w:t>
            </w:r>
          </w:p>
        </w:tc>
      </w:tr>
      <w:tr w:rsidR="00F70C91" w:rsidRPr="00EA75A6" w:rsidTr="00C64C95">
        <w:trPr>
          <w:jc w:val="center"/>
        </w:trPr>
        <w:tc>
          <w:tcPr>
            <w:tcW w:w="641" w:type="dxa"/>
            <w:vAlign w:val="center"/>
          </w:tcPr>
          <w:p w:rsidR="00F70C91" w:rsidRPr="00EA75A6" w:rsidRDefault="00F70C91">
            <w:pPr>
              <w:pStyle w:val="TAC"/>
            </w:pPr>
            <w:r w:rsidRPr="00EA75A6">
              <w:t>5</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Send UA or RSET frame</w:t>
            </w:r>
          </w:p>
        </w:tc>
        <w:tc>
          <w:tcPr>
            <w:tcW w:w="709" w:type="dxa"/>
            <w:vAlign w:val="center"/>
          </w:tcPr>
          <w:p w:rsidR="00F70C91" w:rsidRPr="00EA75A6" w:rsidRDefault="00F70C91">
            <w:pPr>
              <w:pStyle w:val="TAC"/>
            </w:pPr>
            <w:r w:rsidRPr="00EA75A6">
              <w:t>RQ2</w:t>
            </w:r>
          </w:p>
        </w:tc>
      </w:tr>
    </w:tbl>
    <w:p w:rsidR="00F70C91" w:rsidRPr="00EA75A6" w:rsidRDefault="00F70C91"/>
    <w:p w:rsidR="00F70C91" w:rsidRPr="00EA75A6" w:rsidRDefault="00F70C91" w:rsidP="00B000AD">
      <w:pPr>
        <w:pStyle w:val="Heading4"/>
      </w:pPr>
      <w:bookmarkStart w:id="2627" w:name="_Toc415059254"/>
      <w:bookmarkStart w:id="2628" w:name="_Toc415064695"/>
      <w:bookmarkStart w:id="2629" w:name="_Toc415151318"/>
      <w:bookmarkStart w:id="2630" w:name="_Toc415151729"/>
      <w:r w:rsidRPr="00EA75A6">
        <w:t>5.5.4.4</w:t>
      </w:r>
      <w:r w:rsidRPr="00EA75A6">
        <w:tab/>
        <w:t>Test case 3: power states in full power mode</w:t>
      </w:r>
      <w:r w:rsidR="00FA2462" w:rsidRPr="00EA75A6">
        <w:t xml:space="preserve">, without </w:t>
      </w:r>
      <w:bookmarkEnd w:id="2627"/>
      <w:r w:rsidR="00045A8E" w:rsidRPr="00EA75A6">
        <w:t>ETSI TS 102 221</w:t>
      </w:r>
      <w:bookmarkEnd w:id="2628"/>
      <w:bookmarkEnd w:id="2629"/>
      <w:bookmarkEnd w:id="2630"/>
    </w:p>
    <w:p w:rsidR="00F70C91" w:rsidRPr="00EA75A6" w:rsidRDefault="00F70C91" w:rsidP="00B000AD">
      <w:pPr>
        <w:pStyle w:val="Heading5"/>
      </w:pPr>
      <w:bookmarkStart w:id="2631" w:name="_Toc415059255"/>
      <w:bookmarkStart w:id="2632" w:name="_Toc415064696"/>
      <w:bookmarkStart w:id="2633" w:name="_Toc415151319"/>
      <w:bookmarkStart w:id="2634" w:name="_Toc415151730"/>
      <w:r w:rsidRPr="00EA75A6">
        <w:t>5.5.4.4.1</w:t>
      </w:r>
      <w:r w:rsidRPr="00EA75A6">
        <w:tab/>
        <w:t>Test execution</w:t>
      </w:r>
      <w:bookmarkEnd w:id="2631"/>
      <w:bookmarkEnd w:id="2632"/>
      <w:bookmarkEnd w:id="2633"/>
      <w:bookmarkEnd w:id="2634"/>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F70C91" w:rsidP="00A7125F">
      <w:pPr>
        <w:pStyle w:val="B1"/>
      </w:pPr>
      <w:r w:rsidRPr="00EA75A6">
        <w:t>There are no test case-specific parameters for this test case.</w:t>
      </w:r>
    </w:p>
    <w:p w:rsidR="00FA2462" w:rsidRPr="00EA75A6" w:rsidRDefault="00FA2462" w:rsidP="00FA2462">
      <w:r w:rsidRPr="00EA75A6">
        <w:t xml:space="preserve">The contacts CLK, RST, I/O of the </w:t>
      </w:r>
      <w:r w:rsidR="00045A8E" w:rsidRPr="00EA75A6">
        <w:t>ETSI TS 102 221</w:t>
      </w:r>
      <w:r w:rsidR="005178FD" w:rsidRPr="00EA75A6">
        <w:t xml:space="preserve"> [</w:t>
      </w:r>
      <w:fldSimple w:instr="REF REF_TS102221 \h  \* MERGEFORMAT ">
        <w:r w:rsidR="004F2024">
          <w:rPr>
            <w:noProof/>
          </w:rPr>
          <w:t>2</w:t>
        </w:r>
      </w:fldSimple>
      <w:r w:rsidR="005178FD" w:rsidRPr="00EA75A6">
        <w:t>]</w:t>
      </w:r>
      <w:r w:rsidRPr="00EA75A6">
        <w:t xml:space="preserve"> interface shall not be activated.</w:t>
      </w:r>
    </w:p>
    <w:p w:rsidR="00F70C91" w:rsidRPr="00EA75A6" w:rsidRDefault="00F70C91" w:rsidP="00B000AD">
      <w:pPr>
        <w:pStyle w:val="Heading5"/>
      </w:pPr>
      <w:bookmarkStart w:id="2635" w:name="_Toc415059256"/>
      <w:bookmarkStart w:id="2636" w:name="_Toc415064697"/>
      <w:bookmarkStart w:id="2637" w:name="_Toc415151320"/>
      <w:bookmarkStart w:id="2638" w:name="_Toc415151731"/>
      <w:r w:rsidRPr="00EA75A6">
        <w:t>5.5.4.4.2</w:t>
      </w:r>
      <w:r w:rsidRPr="00EA75A6">
        <w:tab/>
        <w:t>Initial conditions</w:t>
      </w:r>
      <w:bookmarkEnd w:id="2635"/>
      <w:bookmarkEnd w:id="2636"/>
      <w:bookmarkEnd w:id="2637"/>
      <w:bookmarkEnd w:id="2638"/>
    </w:p>
    <w:p w:rsidR="00F70C91" w:rsidRPr="00EA75A6" w:rsidRDefault="00F70C91" w:rsidP="007176EF">
      <w:pPr>
        <w:numPr>
          <w:ilvl w:val="0"/>
          <w:numId w:val="9"/>
        </w:numPr>
      </w:pPr>
      <w:r w:rsidRPr="00EA75A6">
        <w:t>None of the UICC contacts is activated</w:t>
      </w:r>
      <w:r w:rsidR="00FB72FF" w:rsidRPr="00EA75A6">
        <w:t>.</w:t>
      </w:r>
    </w:p>
    <w:p w:rsidR="00F70C91" w:rsidRPr="00EA75A6" w:rsidRDefault="00F70C91" w:rsidP="00A511B8">
      <w:pPr>
        <w:pStyle w:val="Heading5"/>
      </w:pPr>
      <w:bookmarkStart w:id="2639" w:name="_Toc415059257"/>
      <w:bookmarkStart w:id="2640" w:name="_Toc415064698"/>
      <w:bookmarkStart w:id="2641" w:name="_Toc415151321"/>
      <w:bookmarkStart w:id="2642" w:name="_Toc415151732"/>
      <w:r w:rsidRPr="00EA75A6">
        <w:lastRenderedPageBreak/>
        <w:t>5.5.4.4.3</w:t>
      </w:r>
      <w:r w:rsidRPr="00EA75A6">
        <w:tab/>
        <w:t>Test procedure</w:t>
      </w:r>
      <w:bookmarkEnd w:id="2639"/>
      <w:bookmarkEnd w:id="2640"/>
      <w:bookmarkEnd w:id="2641"/>
      <w:bookmarkEnd w:id="26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1276"/>
        <w:gridCol w:w="6072"/>
        <w:gridCol w:w="709"/>
      </w:tblGrid>
      <w:tr w:rsidR="00F70C91" w:rsidRPr="00EA75A6" w:rsidTr="00C64C95">
        <w:trPr>
          <w:jc w:val="center"/>
        </w:trPr>
        <w:tc>
          <w:tcPr>
            <w:tcW w:w="675" w:type="dxa"/>
          </w:tcPr>
          <w:p w:rsidR="00F70C91" w:rsidRPr="00EA75A6" w:rsidRDefault="00F70C91" w:rsidP="00AC28D8">
            <w:pPr>
              <w:pStyle w:val="TAH"/>
            </w:pPr>
            <w:r w:rsidRPr="00EA75A6">
              <w:t>Step</w:t>
            </w:r>
          </w:p>
        </w:tc>
        <w:tc>
          <w:tcPr>
            <w:tcW w:w="1276" w:type="dxa"/>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F70C91" w:rsidRPr="00EA75A6" w:rsidTr="00C64C95">
        <w:trPr>
          <w:jc w:val="center"/>
        </w:trPr>
        <w:tc>
          <w:tcPr>
            <w:tcW w:w="675" w:type="dxa"/>
            <w:vAlign w:val="center"/>
          </w:tcPr>
          <w:p w:rsidR="00F70C91" w:rsidRPr="00EA75A6" w:rsidRDefault="00F70C91">
            <w:pPr>
              <w:pStyle w:val="TAC"/>
            </w:pPr>
            <w:r w:rsidRPr="00EA75A6">
              <w:t>1</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r w:rsidRPr="00EA75A6">
              <w:t>RQ1</w:t>
            </w:r>
          </w:p>
        </w:tc>
      </w:tr>
      <w:tr w:rsidR="00F70C91" w:rsidRPr="00EA75A6" w:rsidTr="00C64C95">
        <w:trPr>
          <w:jc w:val="center"/>
        </w:trPr>
        <w:tc>
          <w:tcPr>
            <w:tcW w:w="675" w:type="dxa"/>
            <w:vAlign w:val="center"/>
          </w:tcPr>
          <w:p w:rsidR="00F70C91" w:rsidRPr="00EA75A6" w:rsidRDefault="00F70C91">
            <w:pPr>
              <w:pStyle w:val="TAC"/>
            </w:pPr>
            <w:r w:rsidRPr="00EA75A6">
              <w:t>2</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0B48B7">
            <w:pPr>
              <w:pStyle w:val="TAC"/>
            </w:pPr>
            <w:r w:rsidRPr="00EA75A6">
              <w:t xml:space="preserve">RQ1, </w:t>
            </w:r>
            <w:r w:rsidR="00F70C91" w:rsidRPr="00EA75A6">
              <w:t>RQ4</w:t>
            </w:r>
          </w:p>
        </w:tc>
      </w:tr>
      <w:tr w:rsidR="00F70C91" w:rsidRPr="00EA75A6" w:rsidTr="00C64C95">
        <w:trPr>
          <w:jc w:val="center"/>
        </w:trPr>
        <w:tc>
          <w:tcPr>
            <w:tcW w:w="675" w:type="dxa"/>
            <w:vAlign w:val="center"/>
          </w:tcPr>
          <w:p w:rsidR="00F70C91" w:rsidRPr="00EA75A6" w:rsidRDefault="00F70C91">
            <w:pPr>
              <w:pStyle w:val="TAC"/>
            </w:pPr>
            <w:r w:rsidRPr="00EA75A6">
              <w:t>3</w:t>
            </w:r>
          </w:p>
        </w:tc>
        <w:tc>
          <w:tcPr>
            <w:tcW w:w="127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4</w:t>
            </w:r>
          </w:p>
        </w:tc>
      </w:tr>
      <w:tr w:rsidR="00F70C91" w:rsidRPr="00EA75A6" w:rsidTr="00C64C95">
        <w:trPr>
          <w:jc w:val="center"/>
        </w:trPr>
        <w:tc>
          <w:tcPr>
            <w:tcW w:w="675" w:type="dxa"/>
            <w:vAlign w:val="center"/>
          </w:tcPr>
          <w:p w:rsidR="00F70C91" w:rsidRPr="00EA75A6" w:rsidRDefault="00F70C91">
            <w:pPr>
              <w:pStyle w:val="TAC"/>
            </w:pPr>
            <w:r w:rsidRPr="00EA75A6">
              <w:t>4</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Send ACT_POWER_MODE frame.</w:t>
            </w:r>
          </w:p>
        </w:tc>
        <w:tc>
          <w:tcPr>
            <w:tcW w:w="709" w:type="dxa"/>
            <w:vAlign w:val="center"/>
          </w:tcPr>
          <w:p w:rsidR="00F70C91" w:rsidRPr="00EA75A6" w:rsidRDefault="00F70C91">
            <w:pPr>
              <w:pStyle w:val="TAC"/>
            </w:pPr>
            <w:r w:rsidRPr="00EA75A6">
              <w:t>RQ3</w:t>
            </w:r>
            <w:r w:rsidR="000B48B7" w:rsidRPr="00EA75A6">
              <w:t>, RQ4</w:t>
            </w:r>
          </w:p>
        </w:tc>
      </w:tr>
      <w:tr w:rsidR="00F70C91" w:rsidRPr="00EA75A6" w:rsidTr="00C64C95">
        <w:trPr>
          <w:jc w:val="center"/>
        </w:trPr>
        <w:tc>
          <w:tcPr>
            <w:tcW w:w="675" w:type="dxa"/>
            <w:vAlign w:val="center"/>
          </w:tcPr>
          <w:p w:rsidR="00F70C91" w:rsidRPr="00EA75A6" w:rsidRDefault="00F70C91">
            <w:pPr>
              <w:pStyle w:val="TAC"/>
            </w:pPr>
            <w:r w:rsidRPr="00EA75A6">
              <w:t>5</w:t>
            </w:r>
          </w:p>
        </w:tc>
        <w:tc>
          <w:tcPr>
            <w:tcW w:w="127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Send ACT_READY frame.</w:t>
            </w:r>
          </w:p>
        </w:tc>
        <w:tc>
          <w:tcPr>
            <w:tcW w:w="709" w:type="dxa"/>
            <w:vAlign w:val="center"/>
          </w:tcPr>
          <w:p w:rsidR="00F70C91" w:rsidRPr="00EA75A6" w:rsidRDefault="00F70C91">
            <w:pPr>
              <w:pStyle w:val="TAC"/>
            </w:pPr>
            <w:r w:rsidRPr="00EA75A6">
              <w:t>RQ3</w:t>
            </w:r>
          </w:p>
        </w:tc>
      </w:tr>
    </w:tbl>
    <w:p w:rsidR="00F70C91" w:rsidRPr="00EA75A6" w:rsidRDefault="00F70C91"/>
    <w:p w:rsidR="00F70C91" w:rsidRPr="00EA75A6" w:rsidRDefault="00F70C91" w:rsidP="00021DFC">
      <w:pPr>
        <w:pStyle w:val="Heading4"/>
      </w:pPr>
      <w:bookmarkStart w:id="2643" w:name="_Toc415059258"/>
      <w:bookmarkStart w:id="2644" w:name="_Toc415064699"/>
      <w:bookmarkStart w:id="2645" w:name="_Toc415151322"/>
      <w:bookmarkStart w:id="2646" w:name="_Toc415151733"/>
      <w:r w:rsidRPr="00EA75A6">
        <w:t>5.5.4.5</w:t>
      </w:r>
      <w:r w:rsidRPr="00EA75A6">
        <w:tab/>
        <w:t xml:space="preserve">Test case 4: power saving mode with </w:t>
      </w:r>
      <w:r w:rsidR="00045A8E" w:rsidRPr="00EA75A6">
        <w:t>ETSI TS 102 221</w:t>
      </w:r>
      <w:r w:rsidRPr="00EA75A6">
        <w:t xml:space="preserve"> interface </w:t>
      </w:r>
      <w:r w:rsidR="00836EB5" w:rsidRPr="00EA75A6">
        <w:t>-</w:t>
      </w:r>
      <w:r w:rsidRPr="00EA75A6">
        <w:t xml:space="preserve"> restart </w:t>
      </w:r>
      <w:r w:rsidR="00045A8E" w:rsidRPr="00EA75A6">
        <w:t>ETSI TS 102 221</w:t>
      </w:r>
      <w:r w:rsidRPr="00EA75A6">
        <w:t xml:space="preserve"> interface first</w:t>
      </w:r>
      <w:bookmarkEnd w:id="2643"/>
      <w:bookmarkEnd w:id="2644"/>
      <w:bookmarkEnd w:id="2645"/>
      <w:bookmarkEnd w:id="2646"/>
    </w:p>
    <w:p w:rsidR="00F70C91" w:rsidRPr="00EA75A6" w:rsidRDefault="00F70C91" w:rsidP="00021DFC">
      <w:pPr>
        <w:pStyle w:val="Heading5"/>
      </w:pPr>
      <w:bookmarkStart w:id="2647" w:name="_Toc415059259"/>
      <w:bookmarkStart w:id="2648" w:name="_Toc415064700"/>
      <w:bookmarkStart w:id="2649" w:name="_Toc415151323"/>
      <w:bookmarkStart w:id="2650" w:name="_Toc415151734"/>
      <w:r w:rsidRPr="00EA75A6">
        <w:t>5.5.4.5.1</w:t>
      </w:r>
      <w:r w:rsidRPr="00EA75A6">
        <w:tab/>
        <w:t>Test execution</w:t>
      </w:r>
      <w:bookmarkEnd w:id="2647"/>
      <w:bookmarkEnd w:id="2648"/>
      <w:bookmarkEnd w:id="2649"/>
      <w:bookmarkEnd w:id="2650"/>
    </w:p>
    <w:p w:rsidR="00F70C91" w:rsidRPr="00EA75A6" w:rsidRDefault="00F70C91" w:rsidP="00021DFC">
      <w:pPr>
        <w:keepNext/>
        <w:keepLines/>
      </w:pPr>
      <w:r w:rsidRPr="00EA75A6">
        <w:t>The test procedure shall only be executed in voltage class B and voltage class C, full power mode.</w:t>
      </w:r>
    </w:p>
    <w:p w:rsidR="00A75B54" w:rsidRPr="00EA75A6" w:rsidRDefault="00A75B54" w:rsidP="00021DFC">
      <w:pPr>
        <w:keepNext/>
        <w:keepLines/>
      </w:pPr>
      <w:r w:rsidRPr="00EA75A6">
        <w:t>The test procedure shall be executed for all of the following sequences, each of which activates the UICC and puts it into power saving mode in a particular order (see step 1). For each sequence, each part shall be executed sequentially.</w:t>
      </w:r>
    </w:p>
    <w:p w:rsidR="00A75B54" w:rsidRPr="00EA75A6" w:rsidRDefault="00A75B54" w:rsidP="00BA38C2">
      <w:pPr>
        <w:pStyle w:val="B1"/>
        <w:rPr>
          <w:rFonts w:eastAsia="MS Mincho"/>
        </w:rPr>
      </w:pPr>
      <w:r w:rsidRPr="00EA75A6">
        <w:rPr>
          <w:rFonts w:eastAsia="MS Mincho"/>
        </w:rPr>
        <w:t xml:space="preserve">ISO reset + ATR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SWP deactivation</w:t>
      </w:r>
    </w:p>
    <w:p w:rsidR="00A75B54" w:rsidRPr="00EA75A6" w:rsidRDefault="00A75B54" w:rsidP="00BA38C2">
      <w:pPr>
        <w:pStyle w:val="B1"/>
        <w:rPr>
          <w:rFonts w:eastAsia="MS Mincho"/>
        </w:rPr>
      </w:pPr>
      <w:r w:rsidRPr="00EA75A6">
        <w:rPr>
          <w:rFonts w:eastAsia="MS Mincho"/>
        </w:rPr>
        <w:t xml:space="preserve">ISO reset + ATR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CLK stop</w:t>
      </w:r>
      <w:r w:rsidR="002A0C00" w:rsidRPr="00EA75A6">
        <w:rPr>
          <w:rFonts w:eastAsia="MS Mincho"/>
        </w:rPr>
        <w:t xml:space="preserve"> </w:t>
      </w:r>
      <w:r w:rsidR="00BA38C2" w:rsidRPr="00EA75A6">
        <w:rPr>
          <w:rFonts w:eastAsia="MS Mincho"/>
        </w:rPr>
        <w:t>-</w:t>
      </w:r>
      <w:r w:rsidRPr="00EA75A6">
        <w:rPr>
          <w:rFonts w:eastAsia="MS Mincho"/>
        </w:rPr>
        <w:t xml:space="preserve"> SWP deactivation</w:t>
      </w:r>
    </w:p>
    <w:p w:rsidR="00A75B54" w:rsidRPr="00EA75A6" w:rsidRDefault="00A75B54" w:rsidP="00BA38C2">
      <w:pPr>
        <w:pStyle w:val="B1"/>
        <w:rPr>
          <w:rFonts w:eastAsia="MS Mincho"/>
        </w:rPr>
      </w:pPr>
      <w:r w:rsidRPr="00EA75A6">
        <w:rPr>
          <w:rFonts w:eastAsia="MS Mincho"/>
        </w:rPr>
        <w:t xml:space="preserve">ISO reset + ATR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deactivation </w:t>
      </w:r>
      <w:r w:rsidR="00BA38C2" w:rsidRPr="00EA75A6">
        <w:rPr>
          <w:rFonts w:eastAsia="MS Mincho"/>
        </w:rPr>
        <w:t>-</w:t>
      </w:r>
      <w:r w:rsidRPr="00EA75A6">
        <w:rPr>
          <w:rFonts w:eastAsia="MS Mincho"/>
        </w:rPr>
        <w:t xml:space="preserve"> CLK stop</w:t>
      </w:r>
    </w:p>
    <w:p w:rsidR="00A75B54" w:rsidRPr="00EA75A6" w:rsidRDefault="00A75B54" w:rsidP="00BA38C2">
      <w:pPr>
        <w:pStyle w:val="B1"/>
        <w:rPr>
          <w:rFonts w:eastAsia="MS Mincho"/>
        </w:rPr>
      </w:pPr>
      <w:r w:rsidRPr="00EA75A6">
        <w:rPr>
          <w:rFonts w:eastAsia="MS Mincho"/>
        </w:rPr>
        <w:t>ISO reset + ATR</w:t>
      </w:r>
      <w:r w:rsidR="002A0C00" w:rsidRPr="00EA75A6">
        <w:rPr>
          <w:rFonts w:eastAsia="MS Mincho"/>
        </w:rPr>
        <w:t xml:space="preserve"> </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SWP deactivation</w:t>
      </w:r>
    </w:p>
    <w:p w:rsidR="00A75B54" w:rsidRPr="00EA75A6" w:rsidRDefault="00A75B54" w:rsidP="00BA38C2">
      <w:pPr>
        <w:pStyle w:val="B1"/>
        <w:rPr>
          <w:rFonts w:eastAsia="MS Mincho"/>
        </w:rPr>
      </w:pPr>
      <w:r w:rsidRPr="00EA75A6">
        <w:rPr>
          <w:rFonts w:eastAsia="MS Mincho"/>
        </w:rPr>
        <w:t>ISO reset + ATR</w:t>
      </w:r>
      <w:r w:rsidR="002A0C00" w:rsidRPr="00EA75A6">
        <w:rPr>
          <w:rFonts w:eastAsia="MS Mincho"/>
        </w:rPr>
        <w:t xml:space="preserve"> </w:t>
      </w:r>
      <w:r w:rsidR="00BA38C2" w:rsidRPr="00EA75A6">
        <w:rPr>
          <w:rFonts w:eastAsia="MS Mincho"/>
        </w:rPr>
        <w:t>-</w:t>
      </w:r>
      <w:r w:rsidRPr="00EA75A6">
        <w:rPr>
          <w:rFonts w:eastAsia="MS Mincho"/>
        </w:rPr>
        <w:t xml:space="preserve"> SWP activation</w:t>
      </w:r>
      <w:r w:rsidR="00A3620E" w:rsidRPr="00EA75A6">
        <w:rPr>
          <w:rFonts w:eastAsia="MS Mincho"/>
        </w:rPr>
        <w:t xml:space="preserve"> 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CLK stop </w:t>
      </w:r>
      <w:r w:rsidR="00BA38C2" w:rsidRPr="00EA75A6">
        <w:rPr>
          <w:rFonts w:eastAsia="MS Mincho"/>
        </w:rPr>
        <w:t>-</w:t>
      </w:r>
      <w:r w:rsidR="00E91254" w:rsidRPr="00EA75A6">
        <w:rPr>
          <w:rFonts w:eastAsia="MS Mincho"/>
        </w:rPr>
        <w:t xml:space="preserve"> </w:t>
      </w:r>
      <w:r w:rsidRPr="00EA75A6">
        <w:rPr>
          <w:rFonts w:eastAsia="MS Mincho"/>
        </w:rPr>
        <w:t>SWP deactivation</w:t>
      </w:r>
    </w:p>
    <w:p w:rsidR="00A75B54" w:rsidRPr="00EA75A6" w:rsidRDefault="00A75B54" w:rsidP="00BA38C2">
      <w:pPr>
        <w:pStyle w:val="B1"/>
        <w:rPr>
          <w:rFonts w:eastAsia="MS Mincho"/>
        </w:rPr>
      </w:pPr>
      <w:r w:rsidRPr="00EA75A6">
        <w:rPr>
          <w:rFonts w:eastAsia="MS Mincho"/>
        </w:rPr>
        <w:t>ISO reset + ATR</w:t>
      </w:r>
      <w:r w:rsidR="002A0C00" w:rsidRPr="00EA75A6">
        <w:rPr>
          <w:rFonts w:eastAsia="MS Mincho"/>
        </w:rPr>
        <w:t xml:space="preserve">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PPS</w:t>
      </w:r>
      <w:r w:rsidR="002A0C00" w:rsidRPr="00EA75A6">
        <w:rPr>
          <w:rFonts w:eastAsia="MS Mincho"/>
        </w:rPr>
        <w:t xml:space="preserve"> </w:t>
      </w:r>
      <w:r w:rsidR="00BA38C2" w:rsidRPr="00EA75A6">
        <w:rPr>
          <w:rFonts w:eastAsia="MS Mincho"/>
        </w:rPr>
        <w:t>-</w:t>
      </w:r>
      <w:r w:rsidRPr="00EA75A6">
        <w:rPr>
          <w:rFonts w:eastAsia="MS Mincho"/>
        </w:rPr>
        <w:t xml:space="preserve"> SWP deactivation </w:t>
      </w:r>
      <w:r w:rsidR="00BA38C2" w:rsidRPr="00EA75A6">
        <w:rPr>
          <w:rFonts w:eastAsia="MS Mincho"/>
        </w:rPr>
        <w:t>-</w:t>
      </w:r>
      <w:r w:rsidRPr="00EA75A6">
        <w:rPr>
          <w:rFonts w:eastAsia="MS Mincho"/>
        </w:rPr>
        <w:t xml:space="preserve"> CLK stop</w:t>
      </w:r>
    </w:p>
    <w:p w:rsidR="00A75B54" w:rsidRPr="00EA75A6" w:rsidRDefault="00A75B54" w:rsidP="00BA38C2">
      <w:pPr>
        <w:pStyle w:val="B1"/>
        <w:rPr>
          <w:rFonts w:eastAsia="MS Mincho"/>
        </w:rPr>
      </w:pPr>
      <w:r w:rsidRPr="00EA75A6">
        <w:rPr>
          <w:rFonts w:eastAsia="MS Mincho"/>
        </w:rPr>
        <w:t xml:space="preserve">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ISO reset + ATR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w:t>
      </w:r>
      <w:r w:rsidR="00FB72FF" w:rsidRPr="00EA75A6">
        <w:rPr>
          <w:rFonts w:eastAsia="MS Mincho"/>
        </w:rPr>
        <w:t xml:space="preserve"> deactivation</w:t>
      </w:r>
    </w:p>
    <w:p w:rsidR="00A75B54" w:rsidRPr="00EA75A6" w:rsidRDefault="00A75B54" w:rsidP="00BA38C2">
      <w:pPr>
        <w:pStyle w:val="B1"/>
        <w:rPr>
          <w:rFonts w:eastAsia="MS Mincho"/>
        </w:rPr>
      </w:pPr>
      <w:r w:rsidRPr="00EA75A6">
        <w:rPr>
          <w:rFonts w:eastAsia="MS Mincho"/>
        </w:rPr>
        <w:t xml:space="preserve">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ISO reset + ATR </w:t>
      </w:r>
      <w:r w:rsidR="00BA38C2" w:rsidRPr="00EA75A6">
        <w:rPr>
          <w:rFonts w:eastAsia="MS Mincho"/>
        </w:rPr>
        <w:t>-</w:t>
      </w:r>
      <w:r w:rsidR="00E91254" w:rsidRPr="00EA75A6">
        <w:rPr>
          <w:rFonts w:eastAsia="MS Mincho"/>
        </w:rPr>
        <w:t xml:space="preserve"> </w:t>
      </w:r>
      <w:r w:rsidRPr="00EA75A6">
        <w:rPr>
          <w:rFonts w:eastAsia="MS Mincho"/>
        </w:rPr>
        <w:t xml:space="preserve">SWP deactivation </w:t>
      </w:r>
      <w:r w:rsidR="00BA38C2" w:rsidRPr="00EA75A6">
        <w:rPr>
          <w:rFonts w:eastAsia="MS Mincho"/>
        </w:rPr>
        <w:t>-</w:t>
      </w:r>
      <w:r w:rsidRPr="00EA75A6">
        <w:rPr>
          <w:rFonts w:eastAsia="MS Mincho"/>
        </w:rPr>
        <w:t xml:space="preserve"> CLK stop </w:t>
      </w:r>
    </w:p>
    <w:p w:rsidR="00A75B54" w:rsidRPr="00EA75A6" w:rsidRDefault="00A75B54" w:rsidP="00BA38C2">
      <w:pPr>
        <w:pStyle w:val="B1"/>
        <w:rPr>
          <w:rFonts w:eastAsia="MS Mincho"/>
        </w:rPr>
      </w:pPr>
      <w:r w:rsidRPr="00EA75A6">
        <w:rPr>
          <w:rFonts w:eastAsia="MS Mincho"/>
        </w:rPr>
        <w:t xml:space="preserve">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ISO reset + ATR </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w:t>
      </w:r>
      <w:r w:rsidR="00FB72FF" w:rsidRPr="00EA75A6">
        <w:rPr>
          <w:rFonts w:eastAsia="MS Mincho"/>
        </w:rPr>
        <w:t xml:space="preserve"> deactivation</w:t>
      </w:r>
    </w:p>
    <w:p w:rsidR="00A75B54" w:rsidRPr="00EA75A6" w:rsidRDefault="00A75B54" w:rsidP="00BA38C2">
      <w:pPr>
        <w:pStyle w:val="B1"/>
        <w:rPr>
          <w:rFonts w:eastAsia="MS Mincho"/>
        </w:rPr>
      </w:pPr>
      <w:r w:rsidRPr="00EA75A6">
        <w:rPr>
          <w:rFonts w:eastAsia="MS Mincho"/>
        </w:rPr>
        <w:t xml:space="preserve">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ISO reset + ATR</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SWP deactivation </w:t>
      </w:r>
      <w:r w:rsidR="00BA38C2" w:rsidRPr="00EA75A6">
        <w:rPr>
          <w:rFonts w:eastAsia="MS Mincho"/>
        </w:rPr>
        <w:t>-</w:t>
      </w:r>
      <w:r w:rsidRPr="00EA75A6">
        <w:rPr>
          <w:rFonts w:eastAsia="MS Mincho"/>
        </w:rPr>
        <w:t xml:space="preserve"> CLK stop</w:t>
      </w:r>
    </w:p>
    <w:p w:rsidR="00F70C91" w:rsidRPr="00EA75A6" w:rsidRDefault="00F70C91" w:rsidP="00B000AD">
      <w:pPr>
        <w:pStyle w:val="Heading5"/>
      </w:pPr>
      <w:bookmarkStart w:id="2651" w:name="_Toc415059260"/>
      <w:bookmarkStart w:id="2652" w:name="_Toc415064701"/>
      <w:bookmarkStart w:id="2653" w:name="_Toc415151324"/>
      <w:bookmarkStart w:id="2654" w:name="_Toc415151735"/>
      <w:r w:rsidRPr="00EA75A6">
        <w:t>5.5.4.5.2</w:t>
      </w:r>
      <w:r w:rsidRPr="00EA75A6">
        <w:tab/>
        <w:t>Initial conditions</w:t>
      </w:r>
      <w:bookmarkEnd w:id="2651"/>
      <w:bookmarkEnd w:id="2652"/>
      <w:bookmarkEnd w:id="2653"/>
      <w:bookmarkEnd w:id="2654"/>
    </w:p>
    <w:p w:rsidR="00F70C91" w:rsidRPr="00EA75A6" w:rsidRDefault="00A75B54" w:rsidP="00A75B54">
      <w:r w:rsidRPr="00EA75A6">
        <w:t>The UICC is deactivated.</w:t>
      </w:r>
    </w:p>
    <w:p w:rsidR="00F70C91" w:rsidRPr="00EA75A6" w:rsidRDefault="00F70C91" w:rsidP="00B000AD">
      <w:pPr>
        <w:pStyle w:val="Heading5"/>
      </w:pPr>
      <w:bookmarkStart w:id="2655" w:name="_Toc415059261"/>
      <w:bookmarkStart w:id="2656" w:name="_Toc415064702"/>
      <w:bookmarkStart w:id="2657" w:name="_Toc415151325"/>
      <w:bookmarkStart w:id="2658" w:name="_Toc415151736"/>
      <w:r w:rsidRPr="00EA75A6">
        <w:t>5.5.4.5.3</w:t>
      </w:r>
      <w:r w:rsidRPr="00EA75A6">
        <w:tab/>
        <w:t>Test procedure</w:t>
      </w:r>
      <w:bookmarkEnd w:id="2655"/>
      <w:bookmarkEnd w:id="2656"/>
      <w:bookmarkEnd w:id="2657"/>
      <w:bookmarkEnd w:id="265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9F6620">
        <w:trPr>
          <w:jc w:val="center"/>
        </w:trPr>
        <w:tc>
          <w:tcPr>
            <w:tcW w:w="641" w:type="dxa"/>
          </w:tcPr>
          <w:p w:rsidR="00F70C91" w:rsidRPr="00EA75A6" w:rsidRDefault="00F70C91" w:rsidP="00AC28D8">
            <w:pPr>
              <w:pStyle w:val="TAH"/>
            </w:pPr>
            <w:r w:rsidRPr="00EA75A6">
              <w:t>Step</w:t>
            </w:r>
          </w:p>
        </w:tc>
        <w:tc>
          <w:tcPr>
            <w:tcW w:w="1230" w:type="dxa"/>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60765C" w:rsidRPr="00EA75A6" w:rsidTr="002470DA">
        <w:trPr>
          <w:jc w:val="center"/>
        </w:trPr>
        <w:tc>
          <w:tcPr>
            <w:tcW w:w="641" w:type="dxa"/>
          </w:tcPr>
          <w:p w:rsidR="0060765C" w:rsidRPr="00EA75A6" w:rsidRDefault="0060765C" w:rsidP="002470DA">
            <w:pPr>
              <w:pStyle w:val="TAC"/>
            </w:pPr>
            <w:r w:rsidRPr="00EA75A6">
              <w:t>1</w:t>
            </w:r>
          </w:p>
        </w:tc>
        <w:tc>
          <w:tcPr>
            <w:tcW w:w="1230" w:type="dxa"/>
          </w:tcPr>
          <w:p w:rsidR="0060765C" w:rsidRPr="00EA75A6" w:rsidRDefault="0060765C" w:rsidP="002470DA">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072" w:type="dxa"/>
          </w:tcPr>
          <w:p w:rsidR="0060765C" w:rsidRPr="00EA75A6" w:rsidRDefault="0060765C" w:rsidP="002470DA">
            <w:pPr>
              <w:pStyle w:val="TAL"/>
            </w:pPr>
            <w:r w:rsidRPr="00EA75A6">
              <w:t>Execute the sequence specified in the Test execution clause.</w:t>
            </w:r>
          </w:p>
        </w:tc>
        <w:tc>
          <w:tcPr>
            <w:tcW w:w="709" w:type="dxa"/>
          </w:tcPr>
          <w:p w:rsidR="0060765C" w:rsidRPr="00EA75A6" w:rsidRDefault="0060765C" w:rsidP="002470DA">
            <w:pPr>
              <w:pStyle w:val="TAC"/>
            </w:pPr>
          </w:p>
        </w:tc>
      </w:tr>
      <w:tr w:rsidR="0060765C" w:rsidRPr="00EA75A6" w:rsidTr="009F6620">
        <w:trPr>
          <w:jc w:val="center"/>
        </w:trPr>
        <w:tc>
          <w:tcPr>
            <w:tcW w:w="641" w:type="dxa"/>
            <w:vAlign w:val="center"/>
          </w:tcPr>
          <w:p w:rsidR="0060765C" w:rsidRPr="00EA75A6" w:rsidRDefault="0060765C">
            <w:pPr>
              <w:pStyle w:val="TAC"/>
            </w:pPr>
            <w:r w:rsidRPr="00EA75A6">
              <w:t>2</w:t>
            </w:r>
          </w:p>
        </w:tc>
        <w:tc>
          <w:tcPr>
            <w:tcW w:w="1230" w:type="dxa"/>
            <w:vAlign w:val="center"/>
          </w:tcPr>
          <w:p w:rsidR="0060765C" w:rsidRPr="00EA75A6" w:rsidRDefault="0060765C">
            <w:pPr>
              <w:pStyle w:val="TAC"/>
            </w:pPr>
            <w:r w:rsidRPr="00EA75A6">
              <w:t>UICC</w:t>
            </w:r>
          </w:p>
        </w:tc>
        <w:tc>
          <w:tcPr>
            <w:tcW w:w="6072" w:type="dxa"/>
            <w:vAlign w:val="center"/>
          </w:tcPr>
          <w:p w:rsidR="0060765C" w:rsidRPr="00EA75A6" w:rsidRDefault="0060765C">
            <w:pPr>
              <w:pStyle w:val="TAL"/>
            </w:pPr>
            <w:r w:rsidRPr="00EA75A6">
              <w:t>Power saving mode.</w:t>
            </w:r>
          </w:p>
        </w:tc>
        <w:tc>
          <w:tcPr>
            <w:tcW w:w="709" w:type="dxa"/>
            <w:vAlign w:val="center"/>
          </w:tcPr>
          <w:p w:rsidR="0060765C" w:rsidRPr="00EA75A6" w:rsidRDefault="0060765C">
            <w:pPr>
              <w:pStyle w:val="TAC"/>
            </w:pPr>
            <w:r w:rsidRPr="00EA75A6">
              <w:t>RQ5,</w:t>
            </w:r>
          </w:p>
          <w:p w:rsidR="0060765C" w:rsidRPr="00EA75A6" w:rsidRDefault="0060765C">
            <w:pPr>
              <w:pStyle w:val="TAC"/>
            </w:pPr>
            <w:r w:rsidRPr="00EA75A6">
              <w:t>RQ6</w:t>
            </w:r>
          </w:p>
        </w:tc>
      </w:tr>
      <w:tr w:rsidR="0060765C" w:rsidRPr="00EA75A6" w:rsidTr="009F6620">
        <w:trPr>
          <w:jc w:val="center"/>
        </w:trPr>
        <w:tc>
          <w:tcPr>
            <w:tcW w:w="641" w:type="dxa"/>
            <w:vAlign w:val="center"/>
          </w:tcPr>
          <w:p w:rsidR="0060765C" w:rsidRPr="00EA75A6" w:rsidRDefault="0060765C">
            <w:pPr>
              <w:pStyle w:val="TAC"/>
            </w:pPr>
            <w:r w:rsidRPr="00EA75A6">
              <w:t>3</w:t>
            </w:r>
          </w:p>
        </w:tc>
        <w:tc>
          <w:tcPr>
            <w:tcW w:w="1230" w:type="dxa"/>
            <w:vAlign w:val="center"/>
          </w:tcPr>
          <w:p w:rsidR="0060765C" w:rsidRPr="00EA75A6" w:rsidRDefault="0060765C">
            <w:pPr>
              <w:pStyle w:val="TAC"/>
            </w:pPr>
            <w:r w:rsidRPr="00EA75A6">
              <w:t xml:space="preserve">T </w:t>
            </w:r>
            <w:r w:rsidRPr="00EA75A6">
              <w:sym w:font="Wingdings" w:char="F0E0"/>
            </w:r>
            <w:r w:rsidRPr="00EA75A6">
              <w:t xml:space="preserve"> UICC</w:t>
            </w:r>
          </w:p>
        </w:tc>
        <w:tc>
          <w:tcPr>
            <w:tcW w:w="6072" w:type="dxa"/>
            <w:vAlign w:val="center"/>
          </w:tcPr>
          <w:p w:rsidR="0060765C" w:rsidRPr="00EA75A6" w:rsidRDefault="0060765C">
            <w:pPr>
              <w:pStyle w:val="TAL"/>
            </w:pPr>
            <w:r w:rsidRPr="00EA75A6">
              <w:t xml:space="preserve">On the </w:t>
            </w:r>
            <w:r w:rsidR="00045A8E" w:rsidRPr="00EA75A6">
              <w:t>ETSI TS 102 221</w:t>
            </w:r>
            <w:r w:rsidRPr="00EA75A6">
              <w:t xml:space="preserve"> [</w:t>
            </w:r>
            <w:fldSimple w:instr="REF REF_TS102221 \h  \* MERGEFORMAT ">
              <w:r w:rsidR="004F2024">
                <w:rPr>
                  <w:noProof/>
                </w:rPr>
                <w:t>2</w:t>
              </w:r>
            </w:fldSimple>
            <w:r w:rsidRPr="00EA75A6">
              <w:t>] interface, restart the clock.</w:t>
            </w:r>
          </w:p>
        </w:tc>
        <w:tc>
          <w:tcPr>
            <w:tcW w:w="709" w:type="dxa"/>
            <w:vAlign w:val="center"/>
          </w:tcPr>
          <w:p w:rsidR="0060765C" w:rsidRPr="00EA75A6" w:rsidRDefault="0060765C">
            <w:pPr>
              <w:pStyle w:val="TAC"/>
            </w:pPr>
          </w:p>
        </w:tc>
      </w:tr>
      <w:tr w:rsidR="0060765C" w:rsidRPr="00EA75A6" w:rsidTr="009F6620">
        <w:trPr>
          <w:jc w:val="center"/>
        </w:trPr>
        <w:tc>
          <w:tcPr>
            <w:tcW w:w="641" w:type="dxa"/>
            <w:vAlign w:val="center"/>
          </w:tcPr>
          <w:p w:rsidR="0060765C" w:rsidRPr="00EA75A6" w:rsidRDefault="0060765C">
            <w:pPr>
              <w:pStyle w:val="TAC"/>
            </w:pPr>
            <w:r w:rsidRPr="00EA75A6">
              <w:t>4</w:t>
            </w:r>
          </w:p>
        </w:tc>
        <w:tc>
          <w:tcPr>
            <w:tcW w:w="1230" w:type="dxa"/>
            <w:vAlign w:val="center"/>
          </w:tcPr>
          <w:p w:rsidR="0060765C" w:rsidRPr="00EA75A6" w:rsidRDefault="0060765C">
            <w:pPr>
              <w:pStyle w:val="TAC"/>
            </w:pPr>
            <w:r w:rsidRPr="00EA75A6">
              <w:t xml:space="preserve">T </w:t>
            </w:r>
            <w:r w:rsidRPr="00EA75A6">
              <w:sym w:font="Wingdings" w:char="F0E0"/>
            </w:r>
            <w:r w:rsidRPr="00EA75A6">
              <w:t xml:space="preserve"> UICC</w:t>
            </w:r>
          </w:p>
        </w:tc>
        <w:tc>
          <w:tcPr>
            <w:tcW w:w="6072" w:type="dxa"/>
            <w:vAlign w:val="center"/>
          </w:tcPr>
          <w:p w:rsidR="0060765C" w:rsidRPr="00EA75A6" w:rsidRDefault="0060765C">
            <w:pPr>
              <w:pStyle w:val="TAL"/>
            </w:pPr>
            <w:r w:rsidRPr="00EA75A6">
              <w:t xml:space="preserve">Send a C-APDU on the </w:t>
            </w:r>
            <w:r w:rsidR="00045A8E" w:rsidRPr="00EA75A6">
              <w:t>ETSI TS 102 221</w:t>
            </w:r>
            <w:r w:rsidRPr="00EA75A6">
              <w:t xml:space="preserve"> [</w:t>
            </w:r>
            <w:fldSimple w:instr="REF REF_TS102221 \h  \* MERGEFORMAT ">
              <w:r w:rsidR="004F2024">
                <w:rPr>
                  <w:noProof/>
                </w:rPr>
                <w:t>2</w:t>
              </w:r>
            </w:fldSimple>
            <w:r w:rsidRPr="00EA75A6">
              <w:t>] interface.</w:t>
            </w:r>
          </w:p>
        </w:tc>
        <w:tc>
          <w:tcPr>
            <w:tcW w:w="709" w:type="dxa"/>
            <w:vAlign w:val="center"/>
          </w:tcPr>
          <w:p w:rsidR="0060765C" w:rsidRPr="00EA75A6" w:rsidRDefault="0060765C">
            <w:pPr>
              <w:pStyle w:val="TAC"/>
            </w:pPr>
          </w:p>
        </w:tc>
      </w:tr>
      <w:tr w:rsidR="0060765C" w:rsidRPr="00EA75A6" w:rsidTr="009F6620">
        <w:trPr>
          <w:jc w:val="center"/>
        </w:trPr>
        <w:tc>
          <w:tcPr>
            <w:tcW w:w="641" w:type="dxa"/>
            <w:vAlign w:val="center"/>
          </w:tcPr>
          <w:p w:rsidR="0060765C" w:rsidRPr="00EA75A6" w:rsidRDefault="0060765C">
            <w:pPr>
              <w:pStyle w:val="TAC"/>
            </w:pPr>
            <w:r w:rsidRPr="00EA75A6">
              <w:t>5</w:t>
            </w:r>
          </w:p>
        </w:tc>
        <w:tc>
          <w:tcPr>
            <w:tcW w:w="1230" w:type="dxa"/>
            <w:vAlign w:val="center"/>
          </w:tcPr>
          <w:p w:rsidR="0060765C" w:rsidRPr="00EA75A6" w:rsidRDefault="0060765C">
            <w:pPr>
              <w:pStyle w:val="TAC"/>
            </w:pPr>
            <w:r w:rsidRPr="00EA75A6">
              <w:t xml:space="preserve">UICC </w:t>
            </w:r>
            <w:r w:rsidRPr="00EA75A6">
              <w:sym w:font="Wingdings" w:char="F0E0"/>
            </w:r>
            <w:r w:rsidRPr="00EA75A6">
              <w:t xml:space="preserve"> T</w:t>
            </w:r>
          </w:p>
        </w:tc>
        <w:tc>
          <w:tcPr>
            <w:tcW w:w="6072" w:type="dxa"/>
            <w:vAlign w:val="center"/>
          </w:tcPr>
          <w:p w:rsidR="000B48B7" w:rsidRPr="00EA75A6" w:rsidRDefault="0060765C" w:rsidP="000B48B7">
            <w:pPr>
              <w:pStyle w:val="TAL"/>
            </w:pPr>
            <w:r w:rsidRPr="00EA75A6">
              <w:t xml:space="preserve">Send an R-APDU on the </w:t>
            </w:r>
            <w:r w:rsidR="00045A8E" w:rsidRPr="00EA75A6">
              <w:t>ETSI TS 102 221</w:t>
            </w:r>
            <w:r w:rsidRPr="00EA75A6">
              <w:t xml:space="preserve"> [</w:t>
            </w:r>
            <w:fldSimple w:instr="REF REF_TS102221 \* MERGEFORMAT  \h ">
              <w:r w:rsidR="004F2024">
                <w:t>2</w:t>
              </w:r>
            </w:fldSimple>
            <w:r w:rsidRPr="00EA75A6">
              <w:t>] interface.</w:t>
            </w:r>
          </w:p>
          <w:p w:rsidR="0060765C" w:rsidRPr="00EA75A6" w:rsidRDefault="000B48B7" w:rsidP="000B48B7">
            <w:pPr>
              <w:pStyle w:val="TAL"/>
            </w:pPr>
            <w:r w:rsidRPr="00EA75A6">
              <w:t>RQ7 shall be validated for 10 ms after the start of the R-APDU.</w:t>
            </w:r>
          </w:p>
        </w:tc>
        <w:tc>
          <w:tcPr>
            <w:tcW w:w="709" w:type="dxa"/>
            <w:vAlign w:val="center"/>
          </w:tcPr>
          <w:p w:rsidR="0060765C" w:rsidRPr="00EA75A6" w:rsidRDefault="0060765C">
            <w:pPr>
              <w:pStyle w:val="TAC"/>
            </w:pPr>
            <w:r w:rsidRPr="00EA75A6">
              <w:t>RQ7</w:t>
            </w:r>
          </w:p>
        </w:tc>
      </w:tr>
      <w:tr w:rsidR="0060765C" w:rsidRPr="00EA75A6" w:rsidTr="009F6620">
        <w:trPr>
          <w:jc w:val="center"/>
        </w:trPr>
        <w:tc>
          <w:tcPr>
            <w:tcW w:w="641" w:type="dxa"/>
            <w:vAlign w:val="center"/>
          </w:tcPr>
          <w:p w:rsidR="0060765C" w:rsidRPr="00EA75A6" w:rsidRDefault="0060765C">
            <w:pPr>
              <w:pStyle w:val="TAC"/>
            </w:pPr>
            <w:r w:rsidRPr="00EA75A6">
              <w:t>6</w:t>
            </w:r>
          </w:p>
        </w:tc>
        <w:tc>
          <w:tcPr>
            <w:tcW w:w="1230" w:type="dxa"/>
            <w:vAlign w:val="center"/>
          </w:tcPr>
          <w:p w:rsidR="0060765C" w:rsidRPr="00EA75A6" w:rsidRDefault="0060765C">
            <w:pPr>
              <w:pStyle w:val="TAC"/>
            </w:pPr>
            <w:r w:rsidRPr="00EA75A6">
              <w:t xml:space="preserve">T </w:t>
            </w:r>
            <w:r w:rsidRPr="00EA75A6">
              <w:sym w:font="Wingdings" w:char="F0E0"/>
            </w:r>
            <w:r w:rsidRPr="00EA75A6">
              <w:t xml:space="preserve"> UICC</w:t>
            </w:r>
          </w:p>
        </w:tc>
        <w:tc>
          <w:tcPr>
            <w:tcW w:w="6072" w:type="dxa"/>
            <w:vAlign w:val="center"/>
          </w:tcPr>
          <w:p w:rsidR="0060765C" w:rsidRPr="00EA75A6" w:rsidRDefault="0060765C">
            <w:pPr>
              <w:pStyle w:val="TAL"/>
            </w:pPr>
            <w:r w:rsidRPr="00EA75A6">
              <w:t>Initiate subsequent SWP interface activation.</w:t>
            </w:r>
          </w:p>
        </w:tc>
        <w:tc>
          <w:tcPr>
            <w:tcW w:w="709" w:type="dxa"/>
            <w:vAlign w:val="center"/>
          </w:tcPr>
          <w:p w:rsidR="0060765C" w:rsidRPr="00EA75A6" w:rsidRDefault="0060765C">
            <w:pPr>
              <w:pStyle w:val="TAC"/>
            </w:pPr>
          </w:p>
        </w:tc>
      </w:tr>
      <w:tr w:rsidR="0060765C" w:rsidRPr="00EA75A6" w:rsidTr="009F6620">
        <w:trPr>
          <w:jc w:val="center"/>
        </w:trPr>
        <w:tc>
          <w:tcPr>
            <w:tcW w:w="641" w:type="dxa"/>
            <w:vAlign w:val="center"/>
          </w:tcPr>
          <w:p w:rsidR="0060765C" w:rsidRPr="00EA75A6" w:rsidRDefault="0060765C">
            <w:pPr>
              <w:pStyle w:val="TAC"/>
            </w:pPr>
            <w:r w:rsidRPr="00EA75A6">
              <w:t>7</w:t>
            </w:r>
          </w:p>
        </w:tc>
        <w:tc>
          <w:tcPr>
            <w:tcW w:w="1230" w:type="dxa"/>
            <w:vAlign w:val="center"/>
          </w:tcPr>
          <w:p w:rsidR="0060765C" w:rsidRPr="00EA75A6" w:rsidRDefault="0060765C">
            <w:pPr>
              <w:pStyle w:val="TAC"/>
            </w:pPr>
            <w:r w:rsidRPr="00EA75A6">
              <w:t xml:space="preserve">UICC </w:t>
            </w:r>
            <w:r w:rsidRPr="00EA75A6">
              <w:sym w:font="Wingdings" w:char="F0E0"/>
            </w:r>
            <w:r w:rsidRPr="00EA75A6">
              <w:t xml:space="preserve"> T</w:t>
            </w:r>
          </w:p>
        </w:tc>
        <w:tc>
          <w:tcPr>
            <w:tcW w:w="6072" w:type="dxa"/>
            <w:vAlign w:val="center"/>
          </w:tcPr>
          <w:p w:rsidR="000B48B7" w:rsidRPr="00EA75A6" w:rsidRDefault="0060765C" w:rsidP="000B48B7">
            <w:pPr>
              <w:pStyle w:val="TAL"/>
            </w:pPr>
            <w:r w:rsidRPr="00EA75A6">
              <w:t>Send ACT_SYNC frame.</w:t>
            </w:r>
          </w:p>
          <w:p w:rsidR="0060765C" w:rsidRPr="00EA75A6" w:rsidRDefault="000B48B7" w:rsidP="000B48B7">
            <w:pPr>
              <w:pStyle w:val="TAL"/>
            </w:pPr>
            <w:r w:rsidRPr="00EA75A6">
              <w:t>RQ7 shall be validated for 10 ms after the SWIO is put high.</w:t>
            </w:r>
          </w:p>
        </w:tc>
        <w:tc>
          <w:tcPr>
            <w:tcW w:w="709" w:type="dxa"/>
            <w:vAlign w:val="center"/>
          </w:tcPr>
          <w:p w:rsidR="0060765C" w:rsidRPr="00EA75A6" w:rsidRDefault="0060765C">
            <w:pPr>
              <w:pStyle w:val="TAC"/>
            </w:pPr>
            <w:r w:rsidRPr="00EA75A6">
              <w:t>RQ7</w:t>
            </w:r>
          </w:p>
        </w:tc>
      </w:tr>
    </w:tbl>
    <w:p w:rsidR="00F70C91" w:rsidRPr="00EA75A6" w:rsidRDefault="00F70C91"/>
    <w:p w:rsidR="00F70C91" w:rsidRPr="00EA75A6" w:rsidRDefault="00F70C91" w:rsidP="00B000AD">
      <w:pPr>
        <w:pStyle w:val="Heading4"/>
      </w:pPr>
      <w:bookmarkStart w:id="2659" w:name="_Toc415059262"/>
      <w:bookmarkStart w:id="2660" w:name="_Toc415064703"/>
      <w:bookmarkStart w:id="2661" w:name="_Toc415151326"/>
      <w:bookmarkStart w:id="2662" w:name="_Toc415151737"/>
      <w:r w:rsidRPr="00EA75A6">
        <w:lastRenderedPageBreak/>
        <w:t>5.5.4.6</w:t>
      </w:r>
      <w:r w:rsidRPr="00EA75A6">
        <w:tab/>
        <w:t xml:space="preserve">Test case 5: power saving mode with </w:t>
      </w:r>
      <w:r w:rsidR="00045A8E" w:rsidRPr="00EA75A6">
        <w:t>ETSI TS 102 221</w:t>
      </w:r>
      <w:r w:rsidRPr="00EA75A6">
        <w:t xml:space="preserve"> interface </w:t>
      </w:r>
      <w:r w:rsidR="00836EB5" w:rsidRPr="00EA75A6">
        <w:t>-</w:t>
      </w:r>
      <w:r w:rsidRPr="00EA75A6">
        <w:t xml:space="preserve"> restart </w:t>
      </w:r>
      <w:r w:rsidR="00045A8E" w:rsidRPr="00EA75A6">
        <w:t>ETSI TS 102 613</w:t>
      </w:r>
      <w:r w:rsidRPr="00EA75A6">
        <w:t xml:space="preserve"> interface first</w:t>
      </w:r>
      <w:bookmarkEnd w:id="2659"/>
      <w:bookmarkEnd w:id="2660"/>
      <w:bookmarkEnd w:id="2661"/>
      <w:bookmarkEnd w:id="2662"/>
    </w:p>
    <w:p w:rsidR="00F70C91" w:rsidRPr="00EA75A6" w:rsidRDefault="00F70C91" w:rsidP="00B000AD">
      <w:pPr>
        <w:pStyle w:val="Heading5"/>
      </w:pPr>
      <w:bookmarkStart w:id="2663" w:name="_Toc415059263"/>
      <w:bookmarkStart w:id="2664" w:name="_Toc415064704"/>
      <w:bookmarkStart w:id="2665" w:name="_Toc415151327"/>
      <w:bookmarkStart w:id="2666" w:name="_Toc415151738"/>
      <w:r w:rsidRPr="00EA75A6">
        <w:t>5.5.4.6.1</w:t>
      </w:r>
      <w:r w:rsidRPr="00EA75A6">
        <w:tab/>
        <w:t>Test execution</w:t>
      </w:r>
      <w:bookmarkEnd w:id="2663"/>
      <w:bookmarkEnd w:id="2664"/>
      <w:bookmarkEnd w:id="2665"/>
      <w:bookmarkEnd w:id="2666"/>
    </w:p>
    <w:p w:rsidR="00F70C91" w:rsidRPr="00EA75A6" w:rsidRDefault="00F70C91">
      <w:r w:rsidRPr="00EA75A6">
        <w:t>The test procedure shall only be executed in voltage class B and voltage class C, full power mode.</w:t>
      </w:r>
    </w:p>
    <w:p w:rsidR="00E91254" w:rsidRPr="00EA75A6" w:rsidRDefault="00E91254" w:rsidP="00E91254">
      <w:r w:rsidRPr="00EA75A6">
        <w:t>The test procedure shall be executed for all of the following sequences, each of which activates the UICC and puts it into power saving mode in a particular order (see step 1). For each sequence, each part shall be executed sequentially.</w:t>
      </w:r>
    </w:p>
    <w:p w:rsidR="00E91254" w:rsidRPr="00EA75A6" w:rsidRDefault="00E91254" w:rsidP="00BA38C2">
      <w:pPr>
        <w:pStyle w:val="B1"/>
        <w:rPr>
          <w:rFonts w:eastAsia="MS Mincho"/>
        </w:rPr>
      </w:pPr>
      <w:r w:rsidRPr="00EA75A6">
        <w:rPr>
          <w:rFonts w:eastAsia="MS Mincho"/>
        </w:rPr>
        <w:t xml:space="preserve">ISO reset +ATR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SWP deactivation</w:t>
      </w:r>
    </w:p>
    <w:p w:rsidR="00E91254" w:rsidRPr="00EA75A6" w:rsidRDefault="00E91254" w:rsidP="00BA38C2">
      <w:pPr>
        <w:pStyle w:val="B1"/>
        <w:rPr>
          <w:rFonts w:eastAsia="MS Mincho"/>
        </w:rPr>
      </w:pPr>
      <w:r w:rsidRPr="00EA75A6">
        <w:rPr>
          <w:rFonts w:eastAsia="MS Mincho"/>
        </w:rPr>
        <w:t xml:space="preserve">ISO reset +ATR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CLK stop</w:t>
      </w:r>
      <w:r w:rsidR="002A0C00" w:rsidRPr="00EA75A6">
        <w:rPr>
          <w:rFonts w:eastAsia="MS Mincho"/>
        </w:rPr>
        <w:t xml:space="preserve"> </w:t>
      </w:r>
      <w:r w:rsidR="00BA38C2" w:rsidRPr="00EA75A6">
        <w:rPr>
          <w:rFonts w:eastAsia="MS Mincho"/>
        </w:rPr>
        <w:t>-</w:t>
      </w:r>
      <w:r w:rsidRPr="00EA75A6">
        <w:rPr>
          <w:rFonts w:eastAsia="MS Mincho"/>
        </w:rPr>
        <w:t xml:space="preserve"> SWP deactivation</w:t>
      </w:r>
    </w:p>
    <w:p w:rsidR="00E91254" w:rsidRPr="00EA75A6" w:rsidRDefault="00E91254" w:rsidP="00BA38C2">
      <w:pPr>
        <w:pStyle w:val="B1"/>
        <w:rPr>
          <w:rFonts w:eastAsia="MS Mincho"/>
        </w:rPr>
      </w:pPr>
      <w:r w:rsidRPr="00EA75A6">
        <w:rPr>
          <w:rFonts w:eastAsia="MS Mincho"/>
        </w:rPr>
        <w:t xml:space="preserve">ISO reset +ATR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deactivation </w:t>
      </w:r>
      <w:r w:rsidR="00BA38C2" w:rsidRPr="00EA75A6">
        <w:rPr>
          <w:rFonts w:eastAsia="MS Mincho"/>
        </w:rPr>
        <w:t>-</w:t>
      </w:r>
      <w:r w:rsidRPr="00EA75A6">
        <w:rPr>
          <w:rFonts w:eastAsia="MS Mincho"/>
        </w:rPr>
        <w:t xml:space="preserve"> CLK stop</w:t>
      </w:r>
    </w:p>
    <w:p w:rsidR="00E91254" w:rsidRPr="00EA75A6" w:rsidRDefault="00E91254" w:rsidP="00BA38C2">
      <w:pPr>
        <w:pStyle w:val="B1"/>
        <w:rPr>
          <w:rFonts w:eastAsia="MS Mincho"/>
        </w:rPr>
      </w:pPr>
      <w:r w:rsidRPr="00EA75A6">
        <w:rPr>
          <w:rFonts w:eastAsia="MS Mincho"/>
        </w:rPr>
        <w:t>ISO reset +ATR</w:t>
      </w:r>
      <w:r w:rsidR="002A0C00" w:rsidRPr="00EA75A6">
        <w:rPr>
          <w:rFonts w:eastAsia="MS Mincho"/>
        </w:rPr>
        <w:t xml:space="preserve"> </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SWP deactivation</w:t>
      </w:r>
    </w:p>
    <w:p w:rsidR="00E91254" w:rsidRPr="00EA75A6" w:rsidRDefault="00E91254" w:rsidP="00BA38C2">
      <w:pPr>
        <w:pStyle w:val="B1"/>
        <w:rPr>
          <w:rFonts w:eastAsia="MS Mincho"/>
        </w:rPr>
      </w:pPr>
      <w:r w:rsidRPr="00EA75A6">
        <w:rPr>
          <w:rFonts w:eastAsia="MS Mincho"/>
        </w:rPr>
        <w:t>ISO reset +ATR</w:t>
      </w:r>
      <w:r w:rsidR="002A0C00" w:rsidRPr="00EA75A6">
        <w:rPr>
          <w:rFonts w:eastAsia="MS Mincho"/>
        </w:rPr>
        <w:t xml:space="preserve"> </w:t>
      </w:r>
      <w:r w:rsidR="00BA38C2" w:rsidRPr="00EA75A6">
        <w:rPr>
          <w:rFonts w:eastAsia="MS Mincho"/>
        </w:rPr>
        <w:t>-</w:t>
      </w:r>
      <w:r w:rsidRPr="00EA75A6">
        <w:rPr>
          <w:rFonts w:eastAsia="MS Mincho"/>
        </w:rPr>
        <w:t xml:space="preserve"> SWP activation</w:t>
      </w:r>
      <w:r w:rsidR="00A3620E" w:rsidRPr="00EA75A6">
        <w:rPr>
          <w:rFonts w:eastAsia="MS Mincho"/>
        </w:rPr>
        <w:t xml:space="preserve"> 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 deactivation</w:t>
      </w:r>
    </w:p>
    <w:p w:rsidR="00E91254" w:rsidRPr="00EA75A6" w:rsidRDefault="00E91254" w:rsidP="00BA38C2">
      <w:pPr>
        <w:pStyle w:val="B1"/>
        <w:rPr>
          <w:rFonts w:eastAsia="MS Mincho"/>
        </w:rPr>
      </w:pPr>
      <w:r w:rsidRPr="00EA75A6">
        <w:rPr>
          <w:rFonts w:eastAsia="MS Mincho"/>
        </w:rPr>
        <w:t>ISO reset + ATR</w:t>
      </w:r>
      <w:r w:rsidR="002A0C00" w:rsidRPr="00EA75A6">
        <w:rPr>
          <w:rFonts w:eastAsia="MS Mincho"/>
        </w:rPr>
        <w:t xml:space="preserve">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SWP deactivation </w:t>
      </w:r>
      <w:r w:rsidR="00BA38C2" w:rsidRPr="00EA75A6">
        <w:rPr>
          <w:rFonts w:eastAsia="MS Mincho"/>
        </w:rPr>
        <w:t>-</w:t>
      </w:r>
      <w:r w:rsidRPr="00EA75A6">
        <w:rPr>
          <w:rFonts w:eastAsia="MS Mincho"/>
        </w:rPr>
        <w:t xml:space="preserve"> CLK stop</w:t>
      </w:r>
    </w:p>
    <w:p w:rsidR="00E91254" w:rsidRPr="00EA75A6" w:rsidRDefault="00E91254" w:rsidP="00BA38C2">
      <w:pPr>
        <w:pStyle w:val="B1"/>
        <w:rPr>
          <w:rFonts w:eastAsia="MS Mincho"/>
        </w:rPr>
      </w:pPr>
      <w:r w:rsidRPr="00EA75A6">
        <w:rPr>
          <w:rFonts w:eastAsia="MS Mincho"/>
        </w:rPr>
        <w:t xml:space="preserve">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ISO reset +ATR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w:t>
      </w:r>
      <w:r w:rsidR="00FB72FF" w:rsidRPr="00EA75A6">
        <w:rPr>
          <w:rFonts w:eastAsia="MS Mincho"/>
        </w:rPr>
        <w:t xml:space="preserve"> deactivation</w:t>
      </w:r>
    </w:p>
    <w:p w:rsidR="00E91254" w:rsidRPr="00EA75A6" w:rsidRDefault="00E91254" w:rsidP="00BA38C2">
      <w:pPr>
        <w:pStyle w:val="B1"/>
        <w:rPr>
          <w:rFonts w:eastAsia="MS Mincho"/>
        </w:rPr>
      </w:pPr>
      <w:r w:rsidRPr="00EA75A6">
        <w:rPr>
          <w:rFonts w:eastAsia="MS Mincho"/>
        </w:rPr>
        <w:t xml:space="preserve">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ISO reset +ATR </w:t>
      </w:r>
      <w:r w:rsidR="00BA38C2" w:rsidRPr="00EA75A6">
        <w:rPr>
          <w:rFonts w:eastAsia="MS Mincho"/>
        </w:rPr>
        <w:t>-</w:t>
      </w:r>
      <w:r w:rsidRPr="00EA75A6">
        <w:rPr>
          <w:rFonts w:eastAsia="MS Mincho"/>
        </w:rPr>
        <w:t xml:space="preserve"> SWP deactivation </w:t>
      </w:r>
      <w:r w:rsidR="00BA38C2" w:rsidRPr="00EA75A6">
        <w:rPr>
          <w:rFonts w:eastAsia="MS Mincho"/>
        </w:rPr>
        <w:t>-</w:t>
      </w:r>
      <w:r w:rsidRPr="00EA75A6">
        <w:rPr>
          <w:rFonts w:eastAsia="MS Mincho"/>
        </w:rPr>
        <w:t xml:space="preserve"> CLK stop</w:t>
      </w:r>
    </w:p>
    <w:p w:rsidR="00E91254" w:rsidRPr="00EA75A6" w:rsidRDefault="00E91254" w:rsidP="00BA38C2">
      <w:pPr>
        <w:pStyle w:val="B1"/>
        <w:rPr>
          <w:rFonts w:eastAsia="MS Mincho"/>
        </w:rPr>
      </w:pPr>
      <w:r w:rsidRPr="00EA75A6">
        <w:rPr>
          <w:rFonts w:eastAsia="MS Mincho"/>
        </w:rPr>
        <w:t xml:space="preserve">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ISO reset +ATR </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w:t>
      </w:r>
      <w:r w:rsidR="00FB72FF" w:rsidRPr="00EA75A6">
        <w:rPr>
          <w:rFonts w:eastAsia="MS Mincho"/>
        </w:rPr>
        <w:t xml:space="preserve"> deactivation</w:t>
      </w:r>
    </w:p>
    <w:p w:rsidR="00E91254" w:rsidRPr="00EA75A6" w:rsidRDefault="00E91254" w:rsidP="00BA38C2">
      <w:pPr>
        <w:pStyle w:val="B1"/>
        <w:rPr>
          <w:rFonts w:eastAsia="MS Mincho"/>
        </w:rPr>
      </w:pPr>
      <w:r w:rsidRPr="00EA75A6">
        <w:rPr>
          <w:rFonts w:eastAsia="MS Mincho"/>
        </w:rPr>
        <w:t xml:space="preserve">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ISO reset +ATR</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SWP deactivation </w:t>
      </w:r>
      <w:r w:rsidR="00BA38C2" w:rsidRPr="00EA75A6">
        <w:rPr>
          <w:rFonts w:eastAsia="MS Mincho"/>
        </w:rPr>
        <w:t>-</w:t>
      </w:r>
      <w:r w:rsidRPr="00EA75A6">
        <w:rPr>
          <w:rFonts w:eastAsia="MS Mincho"/>
        </w:rPr>
        <w:t xml:space="preserve"> CLK stop</w:t>
      </w:r>
    </w:p>
    <w:p w:rsidR="00F70C91" w:rsidRPr="00EA75A6" w:rsidRDefault="00F70C91" w:rsidP="00B000AD">
      <w:pPr>
        <w:pStyle w:val="Heading5"/>
      </w:pPr>
      <w:bookmarkStart w:id="2667" w:name="_Toc415059264"/>
      <w:bookmarkStart w:id="2668" w:name="_Toc415064705"/>
      <w:bookmarkStart w:id="2669" w:name="_Toc415151328"/>
      <w:bookmarkStart w:id="2670" w:name="_Toc415151739"/>
      <w:r w:rsidRPr="00EA75A6">
        <w:t>5.5.4.6.2</w:t>
      </w:r>
      <w:r w:rsidRPr="00EA75A6">
        <w:tab/>
        <w:t>Initial conditions</w:t>
      </w:r>
      <w:bookmarkEnd w:id="2667"/>
      <w:bookmarkEnd w:id="2668"/>
      <w:bookmarkEnd w:id="2669"/>
      <w:bookmarkEnd w:id="2670"/>
    </w:p>
    <w:p w:rsidR="00F70C91" w:rsidRPr="00EA75A6" w:rsidRDefault="00E91254" w:rsidP="00E91254">
      <w:r w:rsidRPr="00EA75A6">
        <w:t>The UICC is deactivated.</w:t>
      </w:r>
    </w:p>
    <w:p w:rsidR="00F70C91" w:rsidRPr="00EA75A6" w:rsidRDefault="00F70C91" w:rsidP="00B000AD">
      <w:pPr>
        <w:pStyle w:val="Heading5"/>
      </w:pPr>
      <w:bookmarkStart w:id="2671" w:name="_Toc415059265"/>
      <w:bookmarkStart w:id="2672" w:name="_Toc415064706"/>
      <w:bookmarkStart w:id="2673" w:name="_Toc415151329"/>
      <w:bookmarkStart w:id="2674" w:name="_Toc415151740"/>
      <w:r w:rsidRPr="00EA75A6">
        <w:t>5.5.4.6.3</w:t>
      </w:r>
      <w:r w:rsidRPr="00EA75A6">
        <w:tab/>
        <w:t>Test procedure</w:t>
      </w:r>
      <w:bookmarkEnd w:id="2671"/>
      <w:bookmarkEnd w:id="2672"/>
      <w:bookmarkEnd w:id="2673"/>
      <w:bookmarkEnd w:id="267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9F6620">
        <w:trPr>
          <w:jc w:val="center"/>
        </w:trPr>
        <w:tc>
          <w:tcPr>
            <w:tcW w:w="641" w:type="dxa"/>
          </w:tcPr>
          <w:p w:rsidR="00F70C91" w:rsidRPr="00EA75A6" w:rsidRDefault="00F70C91" w:rsidP="00AC28D8">
            <w:pPr>
              <w:pStyle w:val="TAH"/>
            </w:pPr>
            <w:r w:rsidRPr="00EA75A6">
              <w:t>Step</w:t>
            </w:r>
          </w:p>
        </w:tc>
        <w:tc>
          <w:tcPr>
            <w:tcW w:w="1230" w:type="dxa"/>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67747B" w:rsidRPr="00EA75A6" w:rsidTr="002470DA">
        <w:trPr>
          <w:jc w:val="center"/>
        </w:trPr>
        <w:tc>
          <w:tcPr>
            <w:tcW w:w="641" w:type="dxa"/>
            <w:vAlign w:val="center"/>
          </w:tcPr>
          <w:p w:rsidR="0067747B" w:rsidRPr="00EA75A6" w:rsidRDefault="0067747B" w:rsidP="002470DA">
            <w:pPr>
              <w:pStyle w:val="TAC"/>
            </w:pPr>
            <w:r w:rsidRPr="00EA75A6">
              <w:t>1</w:t>
            </w:r>
          </w:p>
        </w:tc>
        <w:tc>
          <w:tcPr>
            <w:tcW w:w="1230" w:type="dxa"/>
          </w:tcPr>
          <w:p w:rsidR="0067747B" w:rsidRPr="00EA75A6" w:rsidRDefault="0067747B" w:rsidP="002470DA">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072" w:type="dxa"/>
          </w:tcPr>
          <w:p w:rsidR="0067747B" w:rsidRPr="00EA75A6" w:rsidRDefault="0067747B" w:rsidP="002470DA">
            <w:pPr>
              <w:pStyle w:val="TAL"/>
            </w:pPr>
            <w:r w:rsidRPr="00EA75A6">
              <w:t>Execute the sequence specified in the Test execution clause.</w:t>
            </w:r>
          </w:p>
        </w:tc>
        <w:tc>
          <w:tcPr>
            <w:tcW w:w="709" w:type="dxa"/>
            <w:vAlign w:val="center"/>
          </w:tcPr>
          <w:p w:rsidR="0067747B" w:rsidRPr="00EA75A6" w:rsidRDefault="0067747B" w:rsidP="002470DA">
            <w:pPr>
              <w:pStyle w:val="TAC"/>
            </w:pPr>
          </w:p>
        </w:tc>
      </w:tr>
      <w:tr w:rsidR="0067747B" w:rsidRPr="00EA75A6" w:rsidTr="009F6620">
        <w:trPr>
          <w:jc w:val="center"/>
        </w:trPr>
        <w:tc>
          <w:tcPr>
            <w:tcW w:w="641" w:type="dxa"/>
            <w:vAlign w:val="center"/>
          </w:tcPr>
          <w:p w:rsidR="0067747B" w:rsidRPr="00EA75A6" w:rsidRDefault="0067747B">
            <w:pPr>
              <w:pStyle w:val="TAC"/>
            </w:pPr>
            <w:r w:rsidRPr="00EA75A6">
              <w:t>2</w:t>
            </w:r>
          </w:p>
        </w:tc>
        <w:tc>
          <w:tcPr>
            <w:tcW w:w="1230" w:type="dxa"/>
            <w:vAlign w:val="center"/>
          </w:tcPr>
          <w:p w:rsidR="0067747B" w:rsidRPr="00EA75A6" w:rsidRDefault="0067747B">
            <w:pPr>
              <w:pStyle w:val="TAC"/>
            </w:pPr>
            <w:r w:rsidRPr="00EA75A6">
              <w:t>UICC</w:t>
            </w:r>
          </w:p>
        </w:tc>
        <w:tc>
          <w:tcPr>
            <w:tcW w:w="6072" w:type="dxa"/>
            <w:vAlign w:val="center"/>
          </w:tcPr>
          <w:p w:rsidR="0067747B" w:rsidRPr="00EA75A6" w:rsidRDefault="0067747B">
            <w:pPr>
              <w:pStyle w:val="TAL"/>
            </w:pPr>
            <w:r w:rsidRPr="00EA75A6">
              <w:t>Power saving mode.</w:t>
            </w:r>
          </w:p>
        </w:tc>
        <w:tc>
          <w:tcPr>
            <w:tcW w:w="709" w:type="dxa"/>
            <w:vAlign w:val="center"/>
          </w:tcPr>
          <w:p w:rsidR="0067747B" w:rsidRPr="00EA75A6" w:rsidRDefault="0067747B">
            <w:pPr>
              <w:pStyle w:val="TAC"/>
            </w:pPr>
            <w:r w:rsidRPr="00EA75A6">
              <w:t>RQ5,</w:t>
            </w:r>
          </w:p>
          <w:p w:rsidR="0067747B" w:rsidRPr="00EA75A6" w:rsidRDefault="0067747B">
            <w:pPr>
              <w:pStyle w:val="TAC"/>
            </w:pPr>
            <w:r w:rsidRPr="00EA75A6">
              <w:t>RQ6</w:t>
            </w:r>
          </w:p>
        </w:tc>
      </w:tr>
      <w:tr w:rsidR="0067747B" w:rsidRPr="00EA75A6" w:rsidTr="009F6620">
        <w:trPr>
          <w:jc w:val="center"/>
        </w:trPr>
        <w:tc>
          <w:tcPr>
            <w:tcW w:w="641" w:type="dxa"/>
            <w:vAlign w:val="center"/>
          </w:tcPr>
          <w:p w:rsidR="0067747B" w:rsidRPr="00EA75A6" w:rsidRDefault="0067747B">
            <w:pPr>
              <w:pStyle w:val="TAC"/>
            </w:pPr>
            <w:r w:rsidRPr="00EA75A6">
              <w:t>3</w:t>
            </w:r>
          </w:p>
        </w:tc>
        <w:tc>
          <w:tcPr>
            <w:tcW w:w="1230" w:type="dxa"/>
            <w:vAlign w:val="center"/>
          </w:tcPr>
          <w:p w:rsidR="0067747B" w:rsidRPr="00EA75A6" w:rsidRDefault="0067747B">
            <w:pPr>
              <w:pStyle w:val="TAC"/>
            </w:pPr>
            <w:r w:rsidRPr="00EA75A6">
              <w:t xml:space="preserve">T </w:t>
            </w:r>
            <w:r w:rsidRPr="00EA75A6">
              <w:sym w:font="Wingdings" w:char="F0E0"/>
            </w:r>
            <w:r w:rsidRPr="00EA75A6">
              <w:t xml:space="preserve"> UICC</w:t>
            </w:r>
          </w:p>
        </w:tc>
        <w:tc>
          <w:tcPr>
            <w:tcW w:w="6072" w:type="dxa"/>
            <w:vAlign w:val="center"/>
          </w:tcPr>
          <w:p w:rsidR="0067747B" w:rsidRPr="00EA75A6" w:rsidRDefault="0067747B">
            <w:pPr>
              <w:pStyle w:val="TAL"/>
            </w:pPr>
            <w:r w:rsidRPr="00EA75A6">
              <w:t>Initiate subsequent SWP interface activation.</w:t>
            </w:r>
          </w:p>
        </w:tc>
        <w:tc>
          <w:tcPr>
            <w:tcW w:w="709" w:type="dxa"/>
            <w:vAlign w:val="center"/>
          </w:tcPr>
          <w:p w:rsidR="0067747B" w:rsidRPr="00EA75A6" w:rsidRDefault="0067747B">
            <w:pPr>
              <w:pStyle w:val="TAC"/>
            </w:pPr>
          </w:p>
        </w:tc>
      </w:tr>
      <w:tr w:rsidR="0067747B" w:rsidRPr="00EA75A6" w:rsidTr="009F6620">
        <w:trPr>
          <w:jc w:val="center"/>
        </w:trPr>
        <w:tc>
          <w:tcPr>
            <w:tcW w:w="641" w:type="dxa"/>
            <w:vAlign w:val="center"/>
          </w:tcPr>
          <w:p w:rsidR="0067747B" w:rsidRPr="00EA75A6" w:rsidRDefault="0067747B">
            <w:pPr>
              <w:pStyle w:val="TAC"/>
            </w:pPr>
            <w:r w:rsidRPr="00EA75A6">
              <w:t>4</w:t>
            </w:r>
          </w:p>
        </w:tc>
        <w:tc>
          <w:tcPr>
            <w:tcW w:w="1230" w:type="dxa"/>
            <w:vAlign w:val="center"/>
          </w:tcPr>
          <w:p w:rsidR="0067747B" w:rsidRPr="00EA75A6" w:rsidRDefault="0067747B">
            <w:pPr>
              <w:pStyle w:val="TAC"/>
            </w:pPr>
            <w:r w:rsidRPr="00EA75A6">
              <w:t xml:space="preserve">UICC </w:t>
            </w:r>
            <w:r w:rsidRPr="00EA75A6">
              <w:sym w:font="Wingdings" w:char="F0E0"/>
            </w:r>
            <w:r w:rsidRPr="00EA75A6">
              <w:t xml:space="preserve"> T</w:t>
            </w:r>
          </w:p>
        </w:tc>
        <w:tc>
          <w:tcPr>
            <w:tcW w:w="6072" w:type="dxa"/>
            <w:vAlign w:val="center"/>
          </w:tcPr>
          <w:p w:rsidR="000B48B7" w:rsidRPr="00EA75A6" w:rsidRDefault="0067747B" w:rsidP="000B48B7">
            <w:pPr>
              <w:pStyle w:val="TAL"/>
            </w:pPr>
            <w:r w:rsidRPr="00EA75A6">
              <w:t>Send ACT_SYNC frame.</w:t>
            </w:r>
          </w:p>
          <w:p w:rsidR="0067747B" w:rsidRPr="00EA75A6" w:rsidRDefault="000B48B7" w:rsidP="000B48B7">
            <w:pPr>
              <w:pStyle w:val="TAL"/>
            </w:pPr>
            <w:r w:rsidRPr="00EA75A6">
              <w:t>RQ7 shall be validated for 10 ms after the SWIO is put high.</w:t>
            </w:r>
          </w:p>
        </w:tc>
        <w:tc>
          <w:tcPr>
            <w:tcW w:w="709" w:type="dxa"/>
            <w:vAlign w:val="center"/>
          </w:tcPr>
          <w:p w:rsidR="0067747B" w:rsidRPr="00EA75A6" w:rsidRDefault="0067747B">
            <w:pPr>
              <w:pStyle w:val="TAC"/>
            </w:pPr>
            <w:r w:rsidRPr="00EA75A6">
              <w:t>RQ7</w:t>
            </w:r>
          </w:p>
        </w:tc>
      </w:tr>
      <w:tr w:rsidR="0067747B" w:rsidRPr="00EA75A6" w:rsidTr="009F6620">
        <w:trPr>
          <w:jc w:val="center"/>
        </w:trPr>
        <w:tc>
          <w:tcPr>
            <w:tcW w:w="641" w:type="dxa"/>
            <w:vAlign w:val="center"/>
          </w:tcPr>
          <w:p w:rsidR="0067747B" w:rsidRPr="00EA75A6" w:rsidRDefault="0067747B">
            <w:pPr>
              <w:pStyle w:val="TAC"/>
            </w:pPr>
            <w:r w:rsidRPr="00EA75A6">
              <w:t>5</w:t>
            </w:r>
          </w:p>
        </w:tc>
        <w:tc>
          <w:tcPr>
            <w:tcW w:w="1230" w:type="dxa"/>
            <w:vAlign w:val="center"/>
          </w:tcPr>
          <w:p w:rsidR="0067747B" w:rsidRPr="00EA75A6" w:rsidRDefault="0067747B">
            <w:pPr>
              <w:pStyle w:val="TAC"/>
            </w:pPr>
            <w:r w:rsidRPr="00EA75A6">
              <w:t xml:space="preserve">T </w:t>
            </w:r>
            <w:r w:rsidRPr="00EA75A6">
              <w:sym w:font="Wingdings" w:char="F0E0"/>
            </w:r>
            <w:r w:rsidRPr="00EA75A6">
              <w:t xml:space="preserve"> UICC</w:t>
            </w:r>
          </w:p>
        </w:tc>
        <w:tc>
          <w:tcPr>
            <w:tcW w:w="6072" w:type="dxa"/>
            <w:vAlign w:val="center"/>
          </w:tcPr>
          <w:p w:rsidR="0067747B" w:rsidRPr="00EA75A6" w:rsidRDefault="0067747B">
            <w:pPr>
              <w:pStyle w:val="TAL"/>
            </w:pPr>
            <w:r w:rsidRPr="00EA75A6">
              <w:t xml:space="preserve">On the </w:t>
            </w:r>
            <w:r w:rsidR="00045A8E" w:rsidRPr="00EA75A6">
              <w:t>ETSI TS 102 221</w:t>
            </w:r>
            <w:r w:rsidRPr="00EA75A6">
              <w:t xml:space="preserve"> [</w:t>
            </w:r>
            <w:fldSimple w:instr="REF REF_TS102221 \* MERGEFORMAT  \h ">
              <w:r w:rsidR="004F2024">
                <w:t>2</w:t>
              </w:r>
            </w:fldSimple>
            <w:r w:rsidRPr="00EA75A6">
              <w:t>] interface, restart the clock.</w:t>
            </w:r>
          </w:p>
        </w:tc>
        <w:tc>
          <w:tcPr>
            <w:tcW w:w="709" w:type="dxa"/>
            <w:vAlign w:val="center"/>
          </w:tcPr>
          <w:p w:rsidR="0067747B" w:rsidRPr="00EA75A6" w:rsidRDefault="0067747B">
            <w:pPr>
              <w:pStyle w:val="TAC"/>
            </w:pPr>
          </w:p>
        </w:tc>
      </w:tr>
      <w:tr w:rsidR="0067747B" w:rsidRPr="00EA75A6" w:rsidTr="009F6620">
        <w:trPr>
          <w:jc w:val="center"/>
        </w:trPr>
        <w:tc>
          <w:tcPr>
            <w:tcW w:w="641" w:type="dxa"/>
            <w:vAlign w:val="center"/>
          </w:tcPr>
          <w:p w:rsidR="0067747B" w:rsidRPr="00EA75A6" w:rsidRDefault="0067747B">
            <w:pPr>
              <w:pStyle w:val="TAC"/>
            </w:pPr>
            <w:r w:rsidRPr="00EA75A6">
              <w:t>6</w:t>
            </w:r>
          </w:p>
        </w:tc>
        <w:tc>
          <w:tcPr>
            <w:tcW w:w="1230" w:type="dxa"/>
            <w:vAlign w:val="center"/>
          </w:tcPr>
          <w:p w:rsidR="0067747B" w:rsidRPr="00EA75A6" w:rsidRDefault="0067747B">
            <w:pPr>
              <w:pStyle w:val="TAC"/>
            </w:pPr>
            <w:r w:rsidRPr="00EA75A6">
              <w:t xml:space="preserve">T </w:t>
            </w:r>
            <w:r w:rsidRPr="00EA75A6">
              <w:sym w:font="Wingdings" w:char="F0E0"/>
            </w:r>
            <w:r w:rsidRPr="00EA75A6">
              <w:t xml:space="preserve"> UICC</w:t>
            </w:r>
          </w:p>
        </w:tc>
        <w:tc>
          <w:tcPr>
            <w:tcW w:w="6072" w:type="dxa"/>
            <w:vAlign w:val="center"/>
          </w:tcPr>
          <w:p w:rsidR="0067747B" w:rsidRPr="00EA75A6" w:rsidRDefault="0067747B">
            <w:pPr>
              <w:pStyle w:val="TAL"/>
            </w:pPr>
            <w:r w:rsidRPr="00EA75A6">
              <w:t xml:space="preserve">Send a C-APDU on the </w:t>
            </w:r>
            <w:r w:rsidR="00045A8E" w:rsidRPr="00EA75A6">
              <w:t>ETSI TS 102 221</w:t>
            </w:r>
            <w:r w:rsidRPr="00EA75A6">
              <w:t xml:space="preserve"> [</w:t>
            </w:r>
            <w:fldSimple w:instr="REF REF_TS102221 \* MERGEFORMAT  \h ">
              <w:r w:rsidR="004F2024">
                <w:t>2</w:t>
              </w:r>
            </w:fldSimple>
            <w:r w:rsidRPr="00EA75A6">
              <w:t>] interface.</w:t>
            </w:r>
          </w:p>
        </w:tc>
        <w:tc>
          <w:tcPr>
            <w:tcW w:w="709" w:type="dxa"/>
            <w:vAlign w:val="center"/>
          </w:tcPr>
          <w:p w:rsidR="0067747B" w:rsidRPr="00EA75A6" w:rsidRDefault="0067747B">
            <w:pPr>
              <w:pStyle w:val="TAC"/>
            </w:pPr>
          </w:p>
        </w:tc>
      </w:tr>
      <w:tr w:rsidR="0067747B" w:rsidRPr="00EA75A6" w:rsidTr="009F6620">
        <w:trPr>
          <w:jc w:val="center"/>
        </w:trPr>
        <w:tc>
          <w:tcPr>
            <w:tcW w:w="641" w:type="dxa"/>
            <w:vAlign w:val="center"/>
          </w:tcPr>
          <w:p w:rsidR="0067747B" w:rsidRPr="00EA75A6" w:rsidRDefault="0067747B">
            <w:pPr>
              <w:pStyle w:val="TAC"/>
            </w:pPr>
            <w:r w:rsidRPr="00EA75A6">
              <w:t>7</w:t>
            </w:r>
          </w:p>
        </w:tc>
        <w:tc>
          <w:tcPr>
            <w:tcW w:w="1230" w:type="dxa"/>
            <w:vAlign w:val="center"/>
          </w:tcPr>
          <w:p w:rsidR="0067747B" w:rsidRPr="00EA75A6" w:rsidRDefault="0067747B">
            <w:pPr>
              <w:pStyle w:val="TAC"/>
            </w:pPr>
            <w:r w:rsidRPr="00EA75A6">
              <w:t xml:space="preserve">UICC </w:t>
            </w:r>
            <w:r w:rsidRPr="00EA75A6">
              <w:sym w:font="Wingdings" w:char="F0E0"/>
            </w:r>
            <w:r w:rsidRPr="00EA75A6">
              <w:t xml:space="preserve"> T</w:t>
            </w:r>
          </w:p>
        </w:tc>
        <w:tc>
          <w:tcPr>
            <w:tcW w:w="6072" w:type="dxa"/>
            <w:vAlign w:val="center"/>
          </w:tcPr>
          <w:p w:rsidR="000B48B7" w:rsidRPr="00EA75A6" w:rsidRDefault="0067747B" w:rsidP="000B48B7">
            <w:pPr>
              <w:pStyle w:val="TAL"/>
            </w:pPr>
            <w:r w:rsidRPr="00EA75A6">
              <w:t xml:space="preserve">Send an R-APDU on the </w:t>
            </w:r>
            <w:r w:rsidR="00045A8E" w:rsidRPr="00EA75A6">
              <w:t>ETSI TS 102 221</w:t>
            </w:r>
            <w:r w:rsidRPr="00EA75A6">
              <w:t xml:space="preserve"> [</w:t>
            </w:r>
            <w:fldSimple w:instr="REF REF_TS102221 \* MERGEFORMAT  \h ">
              <w:r w:rsidR="004F2024">
                <w:t>2</w:t>
              </w:r>
            </w:fldSimple>
            <w:r w:rsidRPr="00EA75A6">
              <w:t>] interface.</w:t>
            </w:r>
          </w:p>
          <w:p w:rsidR="0067747B" w:rsidRPr="00EA75A6" w:rsidRDefault="000B48B7" w:rsidP="000B48B7">
            <w:pPr>
              <w:pStyle w:val="TAL"/>
            </w:pPr>
            <w:r w:rsidRPr="00EA75A6">
              <w:t>RQ7 shall be validated for 10 ms after the start of the R-APDU.</w:t>
            </w:r>
          </w:p>
        </w:tc>
        <w:tc>
          <w:tcPr>
            <w:tcW w:w="709" w:type="dxa"/>
            <w:vAlign w:val="center"/>
          </w:tcPr>
          <w:p w:rsidR="0067747B" w:rsidRPr="00EA75A6" w:rsidRDefault="0067747B">
            <w:pPr>
              <w:pStyle w:val="TAC"/>
            </w:pPr>
            <w:r w:rsidRPr="00EA75A6">
              <w:t>RQ7</w:t>
            </w:r>
          </w:p>
        </w:tc>
      </w:tr>
    </w:tbl>
    <w:p w:rsidR="00F70C91" w:rsidRPr="00EA75A6" w:rsidRDefault="00F70C91"/>
    <w:p w:rsidR="00F70C91" w:rsidRPr="00EA75A6" w:rsidRDefault="00F70C91" w:rsidP="00B000AD">
      <w:pPr>
        <w:pStyle w:val="Heading4"/>
      </w:pPr>
      <w:bookmarkStart w:id="2675" w:name="_Toc415059266"/>
      <w:bookmarkStart w:id="2676" w:name="_Toc415064707"/>
      <w:bookmarkStart w:id="2677" w:name="_Toc415151330"/>
      <w:bookmarkStart w:id="2678" w:name="_Toc415151741"/>
      <w:r w:rsidRPr="00EA75A6">
        <w:t>5.5.4.7</w:t>
      </w:r>
      <w:r w:rsidRPr="00EA75A6">
        <w:tab/>
        <w:t xml:space="preserve">Test case 6: power saving mode with </w:t>
      </w:r>
      <w:r w:rsidR="00045A8E" w:rsidRPr="00EA75A6">
        <w:t>ETSI TS 102 600</w:t>
      </w:r>
      <w:r w:rsidRPr="00EA75A6">
        <w:t xml:space="preserve"> interface </w:t>
      </w:r>
      <w:r w:rsidR="00836EB5" w:rsidRPr="00EA75A6">
        <w:t>-</w:t>
      </w:r>
      <w:r w:rsidRPr="00EA75A6">
        <w:t xml:space="preserve"> restart </w:t>
      </w:r>
      <w:r w:rsidR="00045A8E" w:rsidRPr="00EA75A6">
        <w:t>ETSI TS 102 600</w:t>
      </w:r>
      <w:r w:rsidRPr="00EA75A6">
        <w:t xml:space="preserve"> interface first</w:t>
      </w:r>
      <w:bookmarkEnd w:id="2675"/>
      <w:bookmarkEnd w:id="2676"/>
      <w:bookmarkEnd w:id="2677"/>
      <w:bookmarkEnd w:id="2678"/>
    </w:p>
    <w:p w:rsidR="00F70C91" w:rsidRPr="00EA75A6" w:rsidRDefault="00F70C91" w:rsidP="00B000AD">
      <w:pPr>
        <w:pStyle w:val="Heading5"/>
      </w:pPr>
      <w:bookmarkStart w:id="2679" w:name="_Toc415059267"/>
      <w:bookmarkStart w:id="2680" w:name="_Toc415064708"/>
      <w:bookmarkStart w:id="2681" w:name="_Toc415151331"/>
      <w:bookmarkStart w:id="2682" w:name="_Toc415151742"/>
      <w:r w:rsidRPr="00EA75A6">
        <w:t>5.5.4.7.1</w:t>
      </w:r>
      <w:r w:rsidRPr="00EA75A6">
        <w:tab/>
        <w:t>Test execution</w:t>
      </w:r>
      <w:bookmarkEnd w:id="2679"/>
      <w:bookmarkEnd w:id="2680"/>
      <w:bookmarkEnd w:id="2681"/>
      <w:bookmarkEnd w:id="2682"/>
    </w:p>
    <w:p w:rsidR="00F70C91" w:rsidRPr="00EA75A6" w:rsidRDefault="00F70C91" w:rsidP="000A3E35">
      <w:pPr>
        <w:keepNext/>
      </w:pPr>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F70C91" w:rsidP="009F6620">
      <w:pPr>
        <w:pStyle w:val="B1"/>
      </w:pPr>
      <w:r w:rsidRPr="00EA75A6">
        <w:t>There are no test case-specific parameters for this test case.</w:t>
      </w:r>
    </w:p>
    <w:p w:rsidR="00F70C91" w:rsidRPr="00EA75A6" w:rsidRDefault="00F70C91" w:rsidP="00B000AD">
      <w:pPr>
        <w:pStyle w:val="Heading5"/>
      </w:pPr>
      <w:bookmarkStart w:id="2683" w:name="_Toc415059268"/>
      <w:bookmarkStart w:id="2684" w:name="_Toc415064709"/>
      <w:bookmarkStart w:id="2685" w:name="_Toc415151332"/>
      <w:bookmarkStart w:id="2686" w:name="_Toc415151743"/>
      <w:r w:rsidRPr="00EA75A6">
        <w:lastRenderedPageBreak/>
        <w:t>5.5.4.7.2</w:t>
      </w:r>
      <w:r w:rsidRPr="00EA75A6">
        <w:tab/>
        <w:t>Initial conditions</w:t>
      </w:r>
      <w:bookmarkEnd w:id="2683"/>
      <w:bookmarkEnd w:id="2684"/>
      <w:bookmarkEnd w:id="2685"/>
      <w:bookmarkEnd w:id="2686"/>
    </w:p>
    <w:p w:rsidR="00F70C91" w:rsidRPr="00EA75A6" w:rsidRDefault="00F70C91" w:rsidP="00314637">
      <w:pPr>
        <w:pStyle w:val="B1"/>
        <w:keepNext/>
        <w:keepLines/>
      </w:pPr>
      <w:r w:rsidRPr="00EA75A6">
        <w:t>The SHDLC link is established.</w:t>
      </w:r>
    </w:p>
    <w:p w:rsidR="00F70C91" w:rsidRPr="00EA75A6" w:rsidRDefault="00F70C91" w:rsidP="00314637">
      <w:pPr>
        <w:pStyle w:val="B1"/>
        <w:keepNext/>
        <w:keepLines/>
      </w:pPr>
      <w:r w:rsidRPr="00EA75A6">
        <w:t xml:space="preserve">The </w:t>
      </w:r>
      <w:r w:rsidR="00045A8E" w:rsidRPr="00EA75A6">
        <w:t>ETSI TS 102 600</w:t>
      </w:r>
      <w:r w:rsidR="00331B29" w:rsidRPr="00EA75A6">
        <w:t xml:space="preserve"> [</w:t>
      </w:r>
      <w:fldSimple w:instr="REF REF_TS102600 \* MERGEFORMAT  \h ">
        <w:r w:rsidR="004F2024">
          <w:t>3</w:t>
        </w:r>
      </w:fldSimple>
      <w:r w:rsidR="00331B29" w:rsidRPr="00EA75A6">
        <w:t>]</w:t>
      </w:r>
      <w:r w:rsidRPr="00EA75A6">
        <w:t xml:space="preserve"> interface is activated.</w:t>
      </w:r>
    </w:p>
    <w:p w:rsidR="00F70C91" w:rsidRPr="00EA75A6" w:rsidRDefault="00F70C91" w:rsidP="00B000AD">
      <w:pPr>
        <w:pStyle w:val="Heading5"/>
      </w:pPr>
      <w:bookmarkStart w:id="2687" w:name="_Toc415059269"/>
      <w:bookmarkStart w:id="2688" w:name="_Toc415064710"/>
      <w:bookmarkStart w:id="2689" w:name="_Toc415151333"/>
      <w:bookmarkStart w:id="2690" w:name="_Toc415151744"/>
      <w:r w:rsidRPr="00EA75A6">
        <w:t>5.5.4.7.3</w:t>
      </w:r>
      <w:r w:rsidRPr="00EA75A6">
        <w:tab/>
        <w:t>Test procedure</w:t>
      </w:r>
      <w:bookmarkEnd w:id="2687"/>
      <w:bookmarkEnd w:id="2688"/>
      <w:bookmarkEnd w:id="2689"/>
      <w:bookmarkEnd w:id="269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9F6620">
        <w:trPr>
          <w:jc w:val="center"/>
        </w:trPr>
        <w:tc>
          <w:tcPr>
            <w:tcW w:w="641" w:type="dxa"/>
          </w:tcPr>
          <w:p w:rsidR="00F70C91" w:rsidRPr="00EA75A6" w:rsidRDefault="00F70C91" w:rsidP="00AC28D8">
            <w:pPr>
              <w:pStyle w:val="TAH"/>
            </w:pPr>
            <w:r w:rsidRPr="00EA75A6">
              <w:t>Step</w:t>
            </w:r>
          </w:p>
        </w:tc>
        <w:tc>
          <w:tcPr>
            <w:tcW w:w="1230" w:type="dxa"/>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F70C91" w:rsidRPr="00EA75A6" w:rsidTr="009F6620">
        <w:trPr>
          <w:jc w:val="center"/>
        </w:trPr>
        <w:tc>
          <w:tcPr>
            <w:tcW w:w="641" w:type="dxa"/>
            <w:vAlign w:val="center"/>
          </w:tcPr>
          <w:p w:rsidR="00F70C91" w:rsidRPr="00EA75A6" w:rsidRDefault="00F70C91">
            <w:pPr>
              <w:pStyle w:val="TAC"/>
            </w:pPr>
            <w:r w:rsidRPr="00EA75A6">
              <w:t>1</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rPr>
                <w:i/>
              </w:rPr>
            </w:pPr>
            <w:r w:rsidRPr="00EA75A6">
              <w:t xml:space="preserve">Enter Suspend state on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w:t>
            </w:r>
          </w:p>
        </w:tc>
        <w:tc>
          <w:tcPr>
            <w:tcW w:w="709" w:type="dxa"/>
            <w:vAlign w:val="center"/>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2</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 xml:space="preserve">Put SWP into </w:t>
            </w:r>
            <w:r w:rsidRPr="00EA75A6">
              <w:rPr>
                <w:b/>
                <w:bCs/>
              </w:rPr>
              <w:t>DEACTIVATED</w:t>
            </w:r>
            <w:r w:rsidRPr="00EA75A6">
              <w:t xml:space="preserve"> state.</w:t>
            </w:r>
          </w:p>
        </w:tc>
        <w:tc>
          <w:tcPr>
            <w:tcW w:w="709" w:type="dxa"/>
            <w:vAlign w:val="center"/>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3</w:t>
            </w:r>
          </w:p>
        </w:tc>
        <w:tc>
          <w:tcPr>
            <w:tcW w:w="1230" w:type="dxa"/>
            <w:vAlign w:val="center"/>
          </w:tcPr>
          <w:p w:rsidR="00F70C91" w:rsidRPr="00EA75A6" w:rsidRDefault="00F70C91">
            <w:pPr>
              <w:pStyle w:val="TAC"/>
            </w:pPr>
            <w:r w:rsidRPr="00EA75A6">
              <w:t>UICC</w:t>
            </w:r>
          </w:p>
        </w:tc>
        <w:tc>
          <w:tcPr>
            <w:tcW w:w="6072" w:type="dxa"/>
            <w:vAlign w:val="center"/>
          </w:tcPr>
          <w:p w:rsidR="00F70C91" w:rsidRPr="00EA75A6" w:rsidRDefault="00F70C91">
            <w:pPr>
              <w:pStyle w:val="TAL"/>
            </w:pPr>
            <w:r w:rsidRPr="00EA75A6">
              <w:t>Power saving mode.</w:t>
            </w:r>
          </w:p>
        </w:tc>
        <w:tc>
          <w:tcPr>
            <w:tcW w:w="709" w:type="dxa"/>
            <w:vAlign w:val="center"/>
          </w:tcPr>
          <w:p w:rsidR="00F70C91" w:rsidRPr="00EA75A6" w:rsidRDefault="00F70C91">
            <w:pPr>
              <w:pStyle w:val="TAC"/>
            </w:pPr>
            <w:r w:rsidRPr="00EA75A6">
              <w:t>RQ5,</w:t>
            </w:r>
          </w:p>
          <w:p w:rsidR="00F70C91" w:rsidRPr="00EA75A6" w:rsidRDefault="00F70C91">
            <w:pPr>
              <w:pStyle w:val="TAC"/>
            </w:pPr>
            <w:r w:rsidRPr="00EA75A6">
              <w:t>RQ6</w:t>
            </w:r>
          </w:p>
        </w:tc>
      </w:tr>
      <w:tr w:rsidR="00F70C91" w:rsidRPr="00EA75A6" w:rsidTr="009F6620">
        <w:trPr>
          <w:jc w:val="center"/>
        </w:trPr>
        <w:tc>
          <w:tcPr>
            <w:tcW w:w="641" w:type="dxa"/>
            <w:vAlign w:val="center"/>
          </w:tcPr>
          <w:p w:rsidR="00F70C91" w:rsidRPr="00EA75A6" w:rsidRDefault="00F70C91">
            <w:pPr>
              <w:pStyle w:val="TAC"/>
            </w:pPr>
            <w:r w:rsidRPr="00EA75A6">
              <w:t>4</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 xml:space="preserve">Resume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w:t>
            </w:r>
          </w:p>
        </w:tc>
        <w:tc>
          <w:tcPr>
            <w:tcW w:w="709" w:type="dxa"/>
            <w:vAlign w:val="center"/>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5</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 xml:space="preserve">Send a C-APDU on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w:t>
            </w:r>
            <w:r w:rsidR="009F6620" w:rsidRPr="00EA75A6">
              <w:t>.</w:t>
            </w:r>
          </w:p>
        </w:tc>
        <w:tc>
          <w:tcPr>
            <w:tcW w:w="709" w:type="dxa"/>
            <w:vAlign w:val="center"/>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6</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0B48B7" w:rsidRPr="00EA75A6" w:rsidRDefault="00F70C91" w:rsidP="000B48B7">
            <w:pPr>
              <w:pStyle w:val="TAL"/>
            </w:pPr>
            <w:r w:rsidRPr="00EA75A6">
              <w:t xml:space="preserve">Send an R-APDU on the </w:t>
            </w:r>
            <w:r w:rsidR="00045A8E" w:rsidRPr="00EA75A6">
              <w:t>ETSI TS 102 600</w:t>
            </w:r>
            <w:r w:rsidR="00331B29" w:rsidRPr="00EA75A6">
              <w:t xml:space="preserve"> [</w:t>
            </w:r>
            <w:fldSimple w:instr="REF REF_TS102600 \* MERGEFORMAT  \h ">
              <w:r w:rsidR="004F2024">
                <w:t>3</w:t>
              </w:r>
            </w:fldSimple>
            <w:r w:rsidR="00331B29" w:rsidRPr="00EA75A6">
              <w:t>]</w:t>
            </w:r>
            <w:r w:rsidRPr="00EA75A6">
              <w:t xml:space="preserve"> interface</w:t>
            </w:r>
            <w:r w:rsidR="009F6620" w:rsidRPr="00EA75A6">
              <w:t>.</w:t>
            </w:r>
          </w:p>
          <w:p w:rsidR="00F70C91" w:rsidRPr="00EA75A6" w:rsidRDefault="000B48B7" w:rsidP="000B48B7">
            <w:pPr>
              <w:pStyle w:val="TAL"/>
            </w:pPr>
            <w:r w:rsidRPr="00EA75A6">
              <w:t>RQ7 shall be validated for 10 ms after the start of the R-APDU.</w:t>
            </w:r>
          </w:p>
        </w:tc>
        <w:tc>
          <w:tcPr>
            <w:tcW w:w="709" w:type="dxa"/>
            <w:vAlign w:val="center"/>
          </w:tcPr>
          <w:p w:rsidR="00F70C91" w:rsidRPr="00EA75A6" w:rsidRDefault="00F70C91">
            <w:pPr>
              <w:pStyle w:val="TAC"/>
            </w:pPr>
            <w:r w:rsidRPr="00EA75A6">
              <w:t>RQ7</w:t>
            </w:r>
          </w:p>
        </w:tc>
      </w:tr>
      <w:tr w:rsidR="00F70C91" w:rsidRPr="00EA75A6" w:rsidTr="009F6620">
        <w:trPr>
          <w:jc w:val="center"/>
        </w:trPr>
        <w:tc>
          <w:tcPr>
            <w:tcW w:w="641" w:type="dxa"/>
            <w:vAlign w:val="center"/>
          </w:tcPr>
          <w:p w:rsidR="00F70C91" w:rsidRPr="00EA75A6" w:rsidRDefault="00F70C91">
            <w:pPr>
              <w:pStyle w:val="TAC"/>
            </w:pPr>
            <w:r w:rsidRPr="00EA75A6">
              <w:t>7</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Initiate subsequent SWP interface activation.</w:t>
            </w:r>
          </w:p>
        </w:tc>
        <w:tc>
          <w:tcPr>
            <w:tcW w:w="709" w:type="dxa"/>
            <w:vAlign w:val="center"/>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8</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0B48B7" w:rsidRPr="00EA75A6" w:rsidRDefault="00F70C91" w:rsidP="000B48B7">
            <w:pPr>
              <w:pStyle w:val="TAL"/>
            </w:pPr>
            <w:r w:rsidRPr="00EA75A6">
              <w:t>Send ACT_SYNC frame.</w:t>
            </w:r>
          </w:p>
          <w:p w:rsidR="00F70C91" w:rsidRPr="00EA75A6" w:rsidRDefault="000B48B7" w:rsidP="000B48B7">
            <w:pPr>
              <w:pStyle w:val="TAL"/>
            </w:pPr>
            <w:r w:rsidRPr="00EA75A6">
              <w:t>RQ7 shall be validated for 10 ms after the SWIO is put high.</w:t>
            </w:r>
          </w:p>
        </w:tc>
        <w:tc>
          <w:tcPr>
            <w:tcW w:w="709" w:type="dxa"/>
            <w:vAlign w:val="center"/>
          </w:tcPr>
          <w:p w:rsidR="00F70C91" w:rsidRPr="00EA75A6" w:rsidRDefault="00F70C91">
            <w:pPr>
              <w:pStyle w:val="TAC"/>
            </w:pPr>
            <w:r w:rsidRPr="00EA75A6">
              <w:t>RQ7</w:t>
            </w:r>
          </w:p>
        </w:tc>
      </w:tr>
    </w:tbl>
    <w:p w:rsidR="00F70C91" w:rsidRPr="00EA75A6" w:rsidRDefault="00F70C91"/>
    <w:p w:rsidR="00F70C91" w:rsidRPr="00EA75A6" w:rsidRDefault="00F70C91" w:rsidP="00B000AD">
      <w:pPr>
        <w:pStyle w:val="Heading4"/>
      </w:pPr>
      <w:bookmarkStart w:id="2691" w:name="_Toc415059270"/>
      <w:bookmarkStart w:id="2692" w:name="_Toc415064711"/>
      <w:bookmarkStart w:id="2693" w:name="_Toc415151334"/>
      <w:bookmarkStart w:id="2694" w:name="_Toc415151745"/>
      <w:r w:rsidRPr="00EA75A6">
        <w:t>5.5.4.8</w:t>
      </w:r>
      <w:r w:rsidRPr="00EA75A6">
        <w:tab/>
        <w:t xml:space="preserve">Test case 7: power saving mode with </w:t>
      </w:r>
      <w:r w:rsidR="00045A8E" w:rsidRPr="00EA75A6">
        <w:t>ETSI TS 102 600</w:t>
      </w:r>
      <w:r w:rsidRPr="00EA75A6">
        <w:t xml:space="preserve"> interface </w:t>
      </w:r>
      <w:r w:rsidR="00836EB5" w:rsidRPr="00EA75A6">
        <w:t>-</w:t>
      </w:r>
      <w:r w:rsidRPr="00EA75A6">
        <w:t xml:space="preserve"> restart </w:t>
      </w:r>
      <w:r w:rsidR="00045A8E" w:rsidRPr="00EA75A6">
        <w:t>ETSI TS 102 613</w:t>
      </w:r>
      <w:r w:rsidRPr="00EA75A6">
        <w:t xml:space="preserve"> interface first</w:t>
      </w:r>
      <w:bookmarkEnd w:id="2691"/>
      <w:bookmarkEnd w:id="2692"/>
      <w:bookmarkEnd w:id="2693"/>
      <w:bookmarkEnd w:id="2694"/>
    </w:p>
    <w:p w:rsidR="00F70C91" w:rsidRPr="00EA75A6" w:rsidRDefault="00F70C91" w:rsidP="00B000AD">
      <w:pPr>
        <w:pStyle w:val="Heading5"/>
      </w:pPr>
      <w:bookmarkStart w:id="2695" w:name="_Toc415059271"/>
      <w:bookmarkStart w:id="2696" w:name="_Toc415064712"/>
      <w:bookmarkStart w:id="2697" w:name="_Toc415151335"/>
      <w:bookmarkStart w:id="2698" w:name="_Toc415151746"/>
      <w:r w:rsidRPr="00EA75A6">
        <w:t>5.5.4.8.1</w:t>
      </w:r>
      <w:r w:rsidRPr="00EA75A6">
        <w:tab/>
        <w:t>Test execution</w:t>
      </w:r>
      <w:bookmarkEnd w:id="2695"/>
      <w:bookmarkEnd w:id="2696"/>
      <w:bookmarkEnd w:id="2697"/>
      <w:bookmarkEnd w:id="2698"/>
    </w:p>
    <w:p w:rsidR="00F70C91" w:rsidRPr="00EA75A6" w:rsidRDefault="00F70C91" w:rsidP="00A163BF">
      <w:pPr>
        <w:keepNext/>
      </w:pPr>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F70C91" w:rsidP="009F6620">
      <w:pPr>
        <w:pStyle w:val="B1"/>
      </w:pPr>
      <w:r w:rsidRPr="00EA75A6">
        <w:t>There are no test case-specific parameters for this test case.</w:t>
      </w:r>
    </w:p>
    <w:p w:rsidR="00F70C91" w:rsidRPr="00EA75A6" w:rsidRDefault="00F70C91" w:rsidP="004F2024">
      <w:pPr>
        <w:pStyle w:val="Heading5"/>
      </w:pPr>
      <w:bookmarkStart w:id="2699" w:name="_Toc415059272"/>
      <w:bookmarkStart w:id="2700" w:name="_Toc415064713"/>
      <w:bookmarkStart w:id="2701" w:name="_Toc415151336"/>
      <w:bookmarkStart w:id="2702" w:name="_Toc415151747"/>
      <w:r w:rsidRPr="00EA75A6">
        <w:t>5.5.4.8.2</w:t>
      </w:r>
      <w:r w:rsidRPr="00EA75A6">
        <w:tab/>
        <w:t>Initial conditions</w:t>
      </w:r>
      <w:bookmarkEnd w:id="2699"/>
      <w:bookmarkEnd w:id="2700"/>
      <w:bookmarkEnd w:id="2701"/>
      <w:bookmarkEnd w:id="2702"/>
    </w:p>
    <w:p w:rsidR="00F70C91" w:rsidRPr="00EA75A6" w:rsidRDefault="00F70C91" w:rsidP="004F2024">
      <w:pPr>
        <w:pStyle w:val="B1"/>
        <w:keepNext/>
      </w:pPr>
      <w:r w:rsidRPr="00EA75A6">
        <w:t>The SHDLC link is established.</w:t>
      </w:r>
    </w:p>
    <w:p w:rsidR="00F70C91" w:rsidRPr="00EA75A6" w:rsidRDefault="00F70C91" w:rsidP="009F6620">
      <w:pPr>
        <w:pStyle w:val="B1"/>
      </w:pPr>
      <w:r w:rsidRPr="00EA75A6">
        <w:t xml:space="preserve">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is activated.</w:t>
      </w:r>
    </w:p>
    <w:p w:rsidR="00F70C91" w:rsidRPr="00EA75A6" w:rsidRDefault="00F70C91" w:rsidP="00B000AD">
      <w:pPr>
        <w:pStyle w:val="Heading5"/>
      </w:pPr>
      <w:bookmarkStart w:id="2703" w:name="_Toc415059273"/>
      <w:bookmarkStart w:id="2704" w:name="_Toc415064714"/>
      <w:bookmarkStart w:id="2705" w:name="_Toc415151337"/>
      <w:bookmarkStart w:id="2706" w:name="_Toc415151748"/>
      <w:r w:rsidRPr="00EA75A6">
        <w:t>5.5.4.8.3</w:t>
      </w:r>
      <w:r w:rsidRPr="00EA75A6">
        <w:tab/>
        <w:t>Test procedure</w:t>
      </w:r>
      <w:bookmarkEnd w:id="2703"/>
      <w:bookmarkEnd w:id="2704"/>
      <w:bookmarkEnd w:id="2705"/>
      <w:bookmarkEnd w:id="270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9F6620">
        <w:trPr>
          <w:jc w:val="center"/>
        </w:trPr>
        <w:tc>
          <w:tcPr>
            <w:tcW w:w="641" w:type="dxa"/>
          </w:tcPr>
          <w:p w:rsidR="00F70C91" w:rsidRPr="00EA75A6" w:rsidRDefault="00F70C91" w:rsidP="00AC28D8">
            <w:pPr>
              <w:pStyle w:val="TAH"/>
            </w:pPr>
            <w:r w:rsidRPr="00EA75A6">
              <w:t>Step</w:t>
            </w:r>
          </w:p>
        </w:tc>
        <w:tc>
          <w:tcPr>
            <w:tcW w:w="1230" w:type="dxa"/>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F70C91" w:rsidRPr="00EA75A6" w:rsidTr="009F6620">
        <w:trPr>
          <w:jc w:val="center"/>
        </w:trPr>
        <w:tc>
          <w:tcPr>
            <w:tcW w:w="641" w:type="dxa"/>
            <w:vAlign w:val="center"/>
          </w:tcPr>
          <w:p w:rsidR="00F70C91" w:rsidRPr="00EA75A6" w:rsidRDefault="00F70C91">
            <w:pPr>
              <w:pStyle w:val="TAC"/>
            </w:pPr>
            <w:r w:rsidRPr="00EA75A6">
              <w:t>1</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rPr>
                <w:i/>
              </w:rPr>
            </w:pPr>
            <w:r w:rsidRPr="00EA75A6">
              <w:t xml:space="preserve">Enter Suspend state on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w:t>
            </w:r>
          </w:p>
        </w:tc>
        <w:tc>
          <w:tcPr>
            <w:tcW w:w="709" w:type="dxa"/>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2</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 xml:space="preserve">Put SWP into </w:t>
            </w:r>
            <w:r w:rsidRPr="00EA75A6">
              <w:rPr>
                <w:b/>
                <w:bCs/>
              </w:rPr>
              <w:t>DEACTIVATED</w:t>
            </w:r>
            <w:r w:rsidRPr="00EA75A6">
              <w:t xml:space="preserve"> state.</w:t>
            </w:r>
          </w:p>
        </w:tc>
        <w:tc>
          <w:tcPr>
            <w:tcW w:w="709" w:type="dxa"/>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3</w:t>
            </w:r>
          </w:p>
        </w:tc>
        <w:tc>
          <w:tcPr>
            <w:tcW w:w="1230" w:type="dxa"/>
            <w:vAlign w:val="center"/>
          </w:tcPr>
          <w:p w:rsidR="00F70C91" w:rsidRPr="00EA75A6" w:rsidRDefault="00F70C91">
            <w:pPr>
              <w:pStyle w:val="TAC"/>
            </w:pPr>
            <w:r w:rsidRPr="00EA75A6">
              <w:t>UICC</w:t>
            </w:r>
          </w:p>
        </w:tc>
        <w:tc>
          <w:tcPr>
            <w:tcW w:w="6072" w:type="dxa"/>
            <w:vAlign w:val="center"/>
          </w:tcPr>
          <w:p w:rsidR="00F70C91" w:rsidRPr="00EA75A6" w:rsidRDefault="00F70C91">
            <w:pPr>
              <w:pStyle w:val="TAL"/>
            </w:pPr>
            <w:r w:rsidRPr="00EA75A6">
              <w:t>Power saving mode.</w:t>
            </w:r>
          </w:p>
        </w:tc>
        <w:tc>
          <w:tcPr>
            <w:tcW w:w="709" w:type="dxa"/>
          </w:tcPr>
          <w:p w:rsidR="00F70C91" w:rsidRPr="00EA75A6" w:rsidRDefault="00F70C91">
            <w:pPr>
              <w:pStyle w:val="TAC"/>
            </w:pPr>
            <w:r w:rsidRPr="00EA75A6">
              <w:t>RQ5,</w:t>
            </w:r>
          </w:p>
          <w:p w:rsidR="00F70C91" w:rsidRPr="00EA75A6" w:rsidRDefault="00F70C91">
            <w:pPr>
              <w:pStyle w:val="TAC"/>
            </w:pPr>
            <w:r w:rsidRPr="00EA75A6">
              <w:t>RQ6</w:t>
            </w:r>
          </w:p>
        </w:tc>
      </w:tr>
      <w:tr w:rsidR="00F70C91" w:rsidRPr="00EA75A6" w:rsidTr="009F6620">
        <w:trPr>
          <w:jc w:val="center"/>
        </w:trPr>
        <w:tc>
          <w:tcPr>
            <w:tcW w:w="641" w:type="dxa"/>
            <w:vAlign w:val="center"/>
          </w:tcPr>
          <w:p w:rsidR="00F70C91" w:rsidRPr="00EA75A6" w:rsidRDefault="00F70C91">
            <w:pPr>
              <w:pStyle w:val="TAC"/>
            </w:pPr>
            <w:r w:rsidRPr="00EA75A6">
              <w:t>4</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Initiate subsequent SWP interface activation.</w:t>
            </w:r>
          </w:p>
        </w:tc>
        <w:tc>
          <w:tcPr>
            <w:tcW w:w="709" w:type="dxa"/>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5</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0B48B7" w:rsidRPr="00EA75A6" w:rsidRDefault="00F70C91" w:rsidP="000B48B7">
            <w:pPr>
              <w:pStyle w:val="TAL"/>
            </w:pPr>
            <w:r w:rsidRPr="00EA75A6">
              <w:t>Send ACT_SYNC frame.</w:t>
            </w:r>
          </w:p>
          <w:p w:rsidR="00F70C91" w:rsidRPr="00EA75A6" w:rsidRDefault="000B48B7" w:rsidP="000B48B7">
            <w:pPr>
              <w:pStyle w:val="TAL"/>
            </w:pPr>
            <w:r w:rsidRPr="00EA75A6">
              <w:t>RQ7 shall be validated for 10 ms after the SWIO is put high.</w:t>
            </w:r>
          </w:p>
        </w:tc>
        <w:tc>
          <w:tcPr>
            <w:tcW w:w="709" w:type="dxa"/>
          </w:tcPr>
          <w:p w:rsidR="00F70C91" w:rsidRPr="00EA75A6" w:rsidRDefault="00F70C91">
            <w:pPr>
              <w:pStyle w:val="TAC"/>
            </w:pPr>
            <w:r w:rsidRPr="00EA75A6">
              <w:t>RQ7</w:t>
            </w:r>
          </w:p>
        </w:tc>
      </w:tr>
      <w:tr w:rsidR="00F70C91" w:rsidRPr="00EA75A6" w:rsidTr="009F6620">
        <w:trPr>
          <w:jc w:val="center"/>
        </w:trPr>
        <w:tc>
          <w:tcPr>
            <w:tcW w:w="641" w:type="dxa"/>
            <w:vAlign w:val="center"/>
          </w:tcPr>
          <w:p w:rsidR="00F70C91" w:rsidRPr="00EA75A6" w:rsidRDefault="00F70C91">
            <w:pPr>
              <w:pStyle w:val="TAC"/>
            </w:pPr>
            <w:r w:rsidRPr="00EA75A6">
              <w:t>6</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 xml:space="preserve">Resume the </w:t>
            </w:r>
            <w:r w:rsidR="00045A8E" w:rsidRPr="00EA75A6">
              <w:t>ETSI TS 102 600</w:t>
            </w:r>
            <w:r w:rsidR="00331B29" w:rsidRPr="00EA75A6">
              <w:t xml:space="preserve"> [</w:t>
            </w:r>
            <w:fldSimple w:instr="REF REF_TS102600 \* MERGEFORMAT  \h ">
              <w:r w:rsidR="004F2024">
                <w:t>3</w:t>
              </w:r>
            </w:fldSimple>
            <w:r w:rsidR="00331B29" w:rsidRPr="00EA75A6">
              <w:t>]</w:t>
            </w:r>
            <w:r w:rsidRPr="00EA75A6">
              <w:t xml:space="preserve"> interface</w:t>
            </w:r>
            <w:r w:rsidR="009F6620" w:rsidRPr="00EA75A6">
              <w:t>.</w:t>
            </w:r>
          </w:p>
        </w:tc>
        <w:tc>
          <w:tcPr>
            <w:tcW w:w="709" w:type="dxa"/>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7</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 xml:space="preserve">Send a C-APDU on the </w:t>
            </w:r>
            <w:r w:rsidR="00045A8E" w:rsidRPr="00EA75A6">
              <w:t>ETSI TS 102 600</w:t>
            </w:r>
            <w:r w:rsidR="00331B29" w:rsidRPr="00EA75A6">
              <w:t xml:space="preserve"> [</w:t>
            </w:r>
            <w:fldSimple w:instr="REF REF_TS102600 \* MERGEFORMAT  \h ">
              <w:r w:rsidR="004F2024">
                <w:t>3</w:t>
              </w:r>
            </w:fldSimple>
            <w:r w:rsidR="00331B29" w:rsidRPr="00EA75A6">
              <w:t>]</w:t>
            </w:r>
            <w:r w:rsidRPr="00EA75A6">
              <w:t xml:space="preserve"> interface</w:t>
            </w:r>
            <w:r w:rsidR="009F6620" w:rsidRPr="00EA75A6">
              <w:t>.</w:t>
            </w:r>
          </w:p>
        </w:tc>
        <w:tc>
          <w:tcPr>
            <w:tcW w:w="709" w:type="dxa"/>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8</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0B48B7" w:rsidRPr="00EA75A6" w:rsidRDefault="00F70C91" w:rsidP="000B48B7">
            <w:pPr>
              <w:pStyle w:val="TAL"/>
            </w:pPr>
            <w:r w:rsidRPr="00EA75A6">
              <w:t xml:space="preserve">Send an R-APDU on the </w:t>
            </w:r>
            <w:r w:rsidR="00045A8E" w:rsidRPr="00EA75A6">
              <w:t>ETSI TS 102 600</w:t>
            </w:r>
            <w:r w:rsidR="00331B29" w:rsidRPr="00EA75A6">
              <w:t xml:space="preserve"> [</w:t>
            </w:r>
            <w:fldSimple w:instr="REF REF_TS102600 \* MERGEFORMAT  \h ">
              <w:r w:rsidR="004F2024">
                <w:t>3</w:t>
              </w:r>
            </w:fldSimple>
            <w:r w:rsidR="00331B29" w:rsidRPr="00EA75A6">
              <w:t>]</w:t>
            </w:r>
            <w:r w:rsidRPr="00EA75A6">
              <w:t xml:space="preserve"> interface</w:t>
            </w:r>
            <w:r w:rsidR="009F6620" w:rsidRPr="00EA75A6">
              <w:t>.</w:t>
            </w:r>
          </w:p>
          <w:p w:rsidR="00F70C91" w:rsidRPr="00EA75A6" w:rsidRDefault="000B48B7" w:rsidP="000B48B7">
            <w:pPr>
              <w:pStyle w:val="TAL"/>
            </w:pPr>
            <w:r w:rsidRPr="00EA75A6">
              <w:t>RQ7 shall be validated for 10 ms after the start of the R-APDU.</w:t>
            </w:r>
          </w:p>
        </w:tc>
        <w:tc>
          <w:tcPr>
            <w:tcW w:w="709" w:type="dxa"/>
          </w:tcPr>
          <w:p w:rsidR="00F70C91" w:rsidRPr="00EA75A6" w:rsidRDefault="00F70C91">
            <w:pPr>
              <w:pStyle w:val="TAC"/>
            </w:pPr>
            <w:r w:rsidRPr="00EA75A6">
              <w:t>RQ7</w:t>
            </w:r>
          </w:p>
        </w:tc>
      </w:tr>
    </w:tbl>
    <w:p w:rsidR="00F70C91" w:rsidRPr="00EA75A6" w:rsidRDefault="00F70C91"/>
    <w:p w:rsidR="00141CD3" w:rsidRPr="00EA75A6" w:rsidRDefault="00141CD3" w:rsidP="00B000AD">
      <w:pPr>
        <w:pStyle w:val="Heading4"/>
      </w:pPr>
      <w:bookmarkStart w:id="2707" w:name="_Toc415059274"/>
      <w:bookmarkStart w:id="2708" w:name="_Toc415064715"/>
      <w:bookmarkStart w:id="2709" w:name="_Toc415151338"/>
      <w:bookmarkStart w:id="2710" w:name="_Toc415151749"/>
      <w:r w:rsidRPr="00EA75A6">
        <w:lastRenderedPageBreak/>
        <w:t>5.5.4.9</w:t>
      </w:r>
      <w:r w:rsidR="00F87F1D" w:rsidRPr="00EA75A6">
        <w:tab/>
      </w:r>
      <w:r w:rsidR="00283762" w:rsidRPr="00EA75A6">
        <w:t>Void</w:t>
      </w:r>
      <w:bookmarkEnd w:id="2707"/>
      <w:bookmarkEnd w:id="2708"/>
      <w:bookmarkEnd w:id="2709"/>
      <w:bookmarkEnd w:id="2710"/>
    </w:p>
    <w:p w:rsidR="0070577B" w:rsidRPr="00EA75A6" w:rsidRDefault="0070577B" w:rsidP="006A5629">
      <w:pPr>
        <w:pStyle w:val="Heading4"/>
      </w:pPr>
      <w:bookmarkStart w:id="2711" w:name="_Toc415059275"/>
      <w:bookmarkStart w:id="2712" w:name="_Toc415064716"/>
      <w:bookmarkStart w:id="2713" w:name="_Toc415151339"/>
      <w:bookmarkStart w:id="2714" w:name="_Toc415151750"/>
      <w:r w:rsidRPr="00EA75A6">
        <w:t>5.5.4.10</w:t>
      </w:r>
      <w:r w:rsidRPr="00EA75A6">
        <w:tab/>
        <w:t xml:space="preserve">Test case 9: power saving mode in SUSPENDED, with </w:t>
      </w:r>
      <w:r w:rsidR="00045A8E" w:rsidRPr="00EA75A6">
        <w:t>ETSI TS 102 221</w:t>
      </w:r>
      <w:r w:rsidRPr="00EA75A6">
        <w:t xml:space="preserve"> interface restarted first</w:t>
      </w:r>
      <w:bookmarkEnd w:id="2711"/>
      <w:bookmarkEnd w:id="2712"/>
      <w:bookmarkEnd w:id="2713"/>
      <w:bookmarkEnd w:id="2714"/>
    </w:p>
    <w:p w:rsidR="0070577B" w:rsidRPr="00EA75A6" w:rsidRDefault="0070577B" w:rsidP="006A5629">
      <w:pPr>
        <w:pStyle w:val="Heading5"/>
      </w:pPr>
      <w:bookmarkStart w:id="2715" w:name="_Toc415059276"/>
      <w:bookmarkStart w:id="2716" w:name="_Toc415064717"/>
      <w:bookmarkStart w:id="2717" w:name="_Toc415151340"/>
      <w:bookmarkStart w:id="2718" w:name="_Toc415151751"/>
      <w:r w:rsidRPr="00EA75A6">
        <w:t>5.5.4.10.1</w:t>
      </w:r>
      <w:r w:rsidRPr="00EA75A6">
        <w:tab/>
        <w:t>Test execution</w:t>
      </w:r>
      <w:bookmarkEnd w:id="2715"/>
      <w:bookmarkEnd w:id="2716"/>
      <w:bookmarkEnd w:id="2717"/>
      <w:bookmarkEnd w:id="2718"/>
    </w:p>
    <w:p w:rsidR="0070577B" w:rsidRPr="00EA75A6" w:rsidRDefault="0070577B" w:rsidP="006A5629">
      <w:pPr>
        <w:keepNext/>
        <w:keepLines/>
      </w:pPr>
      <w:r w:rsidRPr="00EA75A6">
        <w:t>The test procedure shall only be executed in voltage class B and voltage class C, full power mode.</w:t>
      </w:r>
    </w:p>
    <w:p w:rsidR="0070577B" w:rsidRPr="00EA75A6" w:rsidRDefault="0070577B" w:rsidP="006A5629">
      <w:pPr>
        <w:keepNext/>
        <w:keepLines/>
      </w:pPr>
      <w:r w:rsidRPr="00EA75A6">
        <w:t>The test procedure shall be executed once for each of following parameters:</w:t>
      </w:r>
    </w:p>
    <w:p w:rsidR="0070577B" w:rsidRPr="00EA75A6" w:rsidRDefault="0070577B" w:rsidP="006A5629">
      <w:pPr>
        <w:pStyle w:val="B1"/>
        <w:keepNext/>
        <w:keepLines/>
      </w:pPr>
      <w:r w:rsidRPr="00EA75A6">
        <w:t>There are no test case-specific parameters for this test case.</w:t>
      </w:r>
    </w:p>
    <w:p w:rsidR="0070577B" w:rsidRPr="00EA75A6" w:rsidRDefault="0070577B" w:rsidP="0070577B">
      <w:pPr>
        <w:pStyle w:val="Heading5"/>
      </w:pPr>
      <w:bookmarkStart w:id="2719" w:name="_Toc415059277"/>
      <w:bookmarkStart w:id="2720" w:name="_Toc415064718"/>
      <w:bookmarkStart w:id="2721" w:name="_Toc415151341"/>
      <w:bookmarkStart w:id="2722" w:name="_Toc415151752"/>
      <w:r w:rsidRPr="00EA75A6">
        <w:t>5.5.4.10.2</w:t>
      </w:r>
      <w:r w:rsidRPr="00EA75A6">
        <w:tab/>
        <w:t>Initial conditions</w:t>
      </w:r>
      <w:bookmarkEnd w:id="2719"/>
      <w:bookmarkEnd w:id="2720"/>
      <w:bookmarkEnd w:id="2721"/>
      <w:bookmarkEnd w:id="2722"/>
    </w:p>
    <w:p w:rsidR="0070577B" w:rsidRPr="00EA75A6" w:rsidRDefault="0070577B" w:rsidP="0070577B">
      <w:pPr>
        <w:pStyle w:val="B1"/>
      </w:pPr>
      <w:r w:rsidRPr="00EA75A6">
        <w:t>SWIO (contact C6) is not activated.</w:t>
      </w:r>
    </w:p>
    <w:p w:rsidR="0070577B" w:rsidRPr="00EA75A6" w:rsidRDefault="0070577B" w:rsidP="0070577B">
      <w:pPr>
        <w:pStyle w:val="B1"/>
      </w:pPr>
      <w:r w:rsidRPr="00EA75A6">
        <w:t xml:space="preserve">The </w:t>
      </w:r>
      <w:r w:rsidR="00045A8E" w:rsidRPr="00EA75A6">
        <w:t>ETSI TS 102 221</w:t>
      </w:r>
      <w:r w:rsidRPr="00EA75A6">
        <w:t xml:space="preserve"> [</w:t>
      </w:r>
      <w:fldSimple w:instr="REF REF_TS102221 \* MERGEFORMAT  \h ">
        <w:r w:rsidR="004F2024">
          <w:t>2</w:t>
        </w:r>
      </w:fldSimple>
      <w:r w:rsidRPr="00EA75A6">
        <w:t>] interface is activated, ATR is sent and PPS is successfully completed.</w:t>
      </w:r>
    </w:p>
    <w:p w:rsidR="0070577B" w:rsidRPr="00EA75A6" w:rsidRDefault="0070577B" w:rsidP="0070577B">
      <w:pPr>
        <w:pStyle w:val="Heading5"/>
      </w:pPr>
      <w:bookmarkStart w:id="2723" w:name="_Toc415059278"/>
      <w:bookmarkStart w:id="2724" w:name="_Toc415064719"/>
      <w:bookmarkStart w:id="2725" w:name="_Toc415151342"/>
      <w:bookmarkStart w:id="2726" w:name="_Toc415151753"/>
      <w:r w:rsidRPr="00EA75A6">
        <w:t>5.5.4.10.3</w:t>
      </w:r>
      <w:r w:rsidRPr="00EA75A6">
        <w:tab/>
        <w:t>Test procedure</w:t>
      </w:r>
      <w:bookmarkEnd w:id="2723"/>
      <w:bookmarkEnd w:id="2724"/>
      <w:bookmarkEnd w:id="2725"/>
      <w:bookmarkEnd w:id="27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27"/>
        <w:gridCol w:w="1344"/>
        <w:gridCol w:w="7115"/>
        <w:gridCol w:w="709"/>
      </w:tblGrid>
      <w:tr w:rsidR="0070577B" w:rsidRPr="00EA75A6" w:rsidTr="006D61B1">
        <w:trPr>
          <w:jc w:val="center"/>
        </w:trPr>
        <w:tc>
          <w:tcPr>
            <w:tcW w:w="0" w:type="auto"/>
          </w:tcPr>
          <w:p w:rsidR="0070577B" w:rsidRPr="00EA75A6" w:rsidRDefault="0070577B" w:rsidP="0070577B">
            <w:pPr>
              <w:pStyle w:val="TAH"/>
            </w:pPr>
            <w:r w:rsidRPr="00EA75A6">
              <w:t>Step</w:t>
            </w:r>
          </w:p>
        </w:tc>
        <w:tc>
          <w:tcPr>
            <w:tcW w:w="1344" w:type="dxa"/>
          </w:tcPr>
          <w:p w:rsidR="0070577B" w:rsidRPr="00EA75A6" w:rsidRDefault="0070577B" w:rsidP="0070577B">
            <w:pPr>
              <w:pStyle w:val="TAH"/>
            </w:pPr>
            <w:r w:rsidRPr="00EA75A6">
              <w:t>Direction</w:t>
            </w:r>
          </w:p>
        </w:tc>
        <w:tc>
          <w:tcPr>
            <w:tcW w:w="7115" w:type="dxa"/>
          </w:tcPr>
          <w:p w:rsidR="0070577B" w:rsidRPr="00EA75A6" w:rsidRDefault="0070577B" w:rsidP="0070577B">
            <w:pPr>
              <w:pStyle w:val="TAH"/>
            </w:pPr>
            <w:r w:rsidRPr="00EA75A6">
              <w:t>Description</w:t>
            </w:r>
          </w:p>
        </w:tc>
        <w:tc>
          <w:tcPr>
            <w:tcW w:w="709" w:type="dxa"/>
          </w:tcPr>
          <w:p w:rsidR="0070577B" w:rsidRPr="00EA75A6" w:rsidRDefault="0070577B" w:rsidP="0070577B">
            <w:pPr>
              <w:pStyle w:val="TAH"/>
            </w:pPr>
            <w:r w:rsidRPr="00EA75A6">
              <w:t>RQ</w:t>
            </w:r>
          </w:p>
        </w:tc>
      </w:tr>
      <w:tr w:rsidR="0070577B" w:rsidRPr="00EA75A6" w:rsidTr="006D61B1">
        <w:trPr>
          <w:jc w:val="center"/>
        </w:trPr>
        <w:tc>
          <w:tcPr>
            <w:tcW w:w="0" w:type="auto"/>
            <w:vAlign w:val="center"/>
          </w:tcPr>
          <w:p w:rsidR="0070577B" w:rsidRPr="00EA75A6" w:rsidRDefault="0070577B" w:rsidP="001177DA">
            <w:pPr>
              <w:pStyle w:val="TAC"/>
            </w:pPr>
            <w:r w:rsidRPr="00EA75A6">
              <w:t>1</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Perform initial SWP interface activation and SHDLC link establishment.</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2</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Perform HCI session initialization as per </w:t>
            </w:r>
            <w:r w:rsidR="00045A8E" w:rsidRPr="00EA75A6">
              <w:t>ETSI TS 102 622</w:t>
            </w:r>
            <w:r w:rsidRPr="00EA75A6">
              <w:t xml:space="preserve"> [</w:t>
            </w:r>
            <w:fldSimple w:instr="REF REF_TS102622  \* MERGEFORMAT  \h ">
              <w:r w:rsidR="004F2024">
                <w:t>4</w:t>
              </w:r>
            </w:fldSimple>
            <w:r w:rsidRPr="00EA75A6">
              <w:t>])</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3</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tc>
        <w:tc>
          <w:tcPr>
            <w:tcW w:w="7115" w:type="dxa"/>
            <w:vAlign w:val="center"/>
          </w:tcPr>
          <w:p w:rsidR="0070577B" w:rsidRPr="00EA75A6" w:rsidRDefault="0070577B" w:rsidP="001177DA">
            <w:pPr>
              <w:pStyle w:val="TAL"/>
            </w:pPr>
            <w:r w:rsidRPr="00EA75A6">
              <w:t xml:space="preserve">Send I-frame containing EVT_HCI_END_OF_OPERATION as per </w:t>
            </w:r>
            <w:r w:rsidR="00045A8E" w:rsidRPr="00EA75A6">
              <w:t>ETSI TS 102 622</w:t>
            </w:r>
            <w:r w:rsidRPr="00EA75A6">
              <w:t xml:space="preserve"> [</w:t>
            </w:r>
            <w:fldSimple w:instr="REF REF_TS102622  \* MERGEFORMAT  \h ">
              <w:r w:rsidR="004F2024">
                <w:t>4</w:t>
              </w:r>
            </w:fldSimple>
            <w:r w:rsidRPr="00EA75A6">
              <w:t>].</w:t>
            </w:r>
          </w:p>
          <w:p w:rsidR="0070577B" w:rsidRPr="00EA75A6" w:rsidRDefault="0070577B" w:rsidP="001177DA">
            <w:pPr>
              <w:pStyle w:val="TAL"/>
            </w:pPr>
          </w:p>
          <w:p w:rsidR="0070577B" w:rsidRPr="00EA75A6" w:rsidRDefault="0070577B" w:rsidP="001177DA">
            <w:pPr>
              <w:pStyle w:val="TAL"/>
            </w:pPr>
            <w:r w:rsidRPr="00EA75A6">
              <w:t>If the UICC has not sent the I-frame containing EVT_HCI_END_OF_OPERATION within 1 s after step 2, abort the test procedure since the execution requirement is not fulfilled.</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4</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Send SHDLC acknowledgement.</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5</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Set the </w:t>
            </w:r>
            <w:r w:rsidR="00045A8E" w:rsidRPr="00EA75A6">
              <w:t>ETSI TS 102 221</w:t>
            </w:r>
            <w:r w:rsidRPr="00EA75A6">
              <w:t xml:space="preserve"> [</w:t>
            </w:r>
            <w:fldSimple w:instr="REF REF_TS102221  \h  \* MERGEFORMAT ">
              <w:r w:rsidR="004F2024">
                <w:rPr>
                  <w:noProof/>
                </w:rPr>
                <w:t>2</w:t>
              </w:r>
            </w:fldSimple>
            <w:r w:rsidRPr="00EA75A6">
              <w:t>] interface into clock stop mode.</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6</w:t>
            </w:r>
          </w:p>
        </w:tc>
        <w:tc>
          <w:tcPr>
            <w:tcW w:w="1344" w:type="dxa"/>
            <w:vAlign w:val="center"/>
          </w:tcPr>
          <w:p w:rsidR="0070577B" w:rsidRPr="00EA75A6" w:rsidRDefault="0070577B" w:rsidP="001177DA">
            <w:pPr>
              <w:pStyle w:val="TAC"/>
            </w:pPr>
            <w:r w:rsidRPr="00EA75A6">
              <w:t>UICC</w:t>
            </w:r>
          </w:p>
        </w:tc>
        <w:tc>
          <w:tcPr>
            <w:tcW w:w="7115" w:type="dxa"/>
            <w:vAlign w:val="center"/>
          </w:tcPr>
          <w:p w:rsidR="0070577B" w:rsidRPr="00EA75A6" w:rsidRDefault="0070577B" w:rsidP="001177DA">
            <w:pPr>
              <w:pStyle w:val="TAL"/>
            </w:pPr>
            <w:r w:rsidRPr="00EA75A6">
              <w:t>Power saving mode.</w:t>
            </w:r>
          </w:p>
        </w:tc>
        <w:tc>
          <w:tcPr>
            <w:tcW w:w="709" w:type="dxa"/>
            <w:vAlign w:val="center"/>
          </w:tcPr>
          <w:p w:rsidR="0070577B" w:rsidRPr="00EA75A6" w:rsidRDefault="0070577B" w:rsidP="001177DA">
            <w:pPr>
              <w:pStyle w:val="TAC"/>
            </w:pPr>
            <w:r w:rsidRPr="00EA75A6">
              <w:t>RQ5,</w:t>
            </w:r>
          </w:p>
          <w:p w:rsidR="0070577B" w:rsidRPr="00EA75A6" w:rsidRDefault="0070577B" w:rsidP="001177DA">
            <w:pPr>
              <w:pStyle w:val="TAC"/>
            </w:pPr>
            <w:r w:rsidRPr="00EA75A6">
              <w:t>RQ6</w:t>
            </w:r>
          </w:p>
        </w:tc>
      </w:tr>
      <w:tr w:rsidR="0070577B" w:rsidRPr="00EA75A6" w:rsidTr="006D61B1">
        <w:trPr>
          <w:jc w:val="center"/>
        </w:trPr>
        <w:tc>
          <w:tcPr>
            <w:tcW w:w="0" w:type="auto"/>
            <w:vAlign w:val="center"/>
          </w:tcPr>
          <w:p w:rsidR="0070577B" w:rsidRPr="00EA75A6" w:rsidRDefault="0070577B" w:rsidP="001177DA">
            <w:pPr>
              <w:pStyle w:val="TAC"/>
            </w:pPr>
            <w:r w:rsidRPr="00EA75A6">
              <w:t>7</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On the </w:t>
            </w:r>
            <w:r w:rsidR="00045A8E" w:rsidRPr="00EA75A6">
              <w:t>ETSI TS 102 221</w:t>
            </w:r>
            <w:r w:rsidRPr="00EA75A6">
              <w:t xml:space="preserve"> [</w:t>
            </w:r>
            <w:fldSimple w:instr="REF REF_TS102221 \* MERGEFORMAT  \h ">
              <w:r w:rsidR="004F2024">
                <w:t>2</w:t>
              </w:r>
            </w:fldSimple>
            <w:r w:rsidRPr="00EA75A6">
              <w:t>] interface, restart the clock.</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8</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Send a C-APDU on the </w:t>
            </w:r>
            <w:r w:rsidR="00045A8E" w:rsidRPr="00EA75A6">
              <w:t>ETSI TS 102 221</w:t>
            </w:r>
            <w:r w:rsidRPr="00EA75A6">
              <w:t xml:space="preserve"> [</w:t>
            </w:r>
            <w:fldSimple w:instr="REF REF_TS102221 \* MERGEFORMAT  \h ">
              <w:r w:rsidR="004F2024">
                <w:t>2</w:t>
              </w:r>
            </w:fldSimple>
            <w:r w:rsidRPr="00EA75A6">
              <w:t>] interface.</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9</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tc>
        <w:tc>
          <w:tcPr>
            <w:tcW w:w="7115" w:type="dxa"/>
            <w:vAlign w:val="center"/>
          </w:tcPr>
          <w:p w:rsidR="0070577B" w:rsidRPr="00EA75A6" w:rsidRDefault="0070577B" w:rsidP="001177DA">
            <w:pPr>
              <w:pStyle w:val="TAL"/>
            </w:pPr>
            <w:r w:rsidRPr="00EA75A6">
              <w:t xml:space="preserve">Send an R-APDU on the </w:t>
            </w:r>
            <w:r w:rsidR="00045A8E" w:rsidRPr="00EA75A6">
              <w:t>ETSI TS 102 221</w:t>
            </w:r>
            <w:r w:rsidRPr="00EA75A6">
              <w:t xml:space="preserve"> [</w:t>
            </w:r>
            <w:fldSimple w:instr="REF REF_TS102221 \* MERGEFORMAT  \h ">
              <w:r w:rsidR="004F2024">
                <w:t>2</w:t>
              </w:r>
            </w:fldSimple>
            <w:r w:rsidRPr="00EA75A6">
              <w:t>] interface.</w:t>
            </w:r>
          </w:p>
        </w:tc>
        <w:tc>
          <w:tcPr>
            <w:tcW w:w="709" w:type="dxa"/>
            <w:vAlign w:val="center"/>
          </w:tcPr>
          <w:p w:rsidR="0070577B" w:rsidRPr="00EA75A6" w:rsidRDefault="0070577B" w:rsidP="001177DA">
            <w:pPr>
              <w:pStyle w:val="TAC"/>
            </w:pPr>
            <w:r w:rsidRPr="00EA75A6">
              <w:t>RQ7</w:t>
            </w:r>
          </w:p>
        </w:tc>
      </w:tr>
      <w:tr w:rsidR="0070577B" w:rsidRPr="00EA75A6" w:rsidTr="006D61B1">
        <w:trPr>
          <w:jc w:val="center"/>
        </w:trPr>
        <w:tc>
          <w:tcPr>
            <w:tcW w:w="0" w:type="auto"/>
            <w:vAlign w:val="center"/>
          </w:tcPr>
          <w:p w:rsidR="0070577B" w:rsidRPr="00EA75A6" w:rsidRDefault="0070577B" w:rsidP="001177DA">
            <w:pPr>
              <w:pStyle w:val="TAC"/>
            </w:pPr>
            <w:r w:rsidRPr="00EA75A6">
              <w:t>10</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Resume SWP by switching SWP to the </w:t>
            </w:r>
            <w:r w:rsidRPr="00EA75A6">
              <w:rPr>
                <w:b/>
              </w:rPr>
              <w:t>DEACTIVATED</w:t>
            </w:r>
            <w:r w:rsidRPr="00EA75A6">
              <w:t xml:space="preserve"> state as described in </w:t>
            </w:r>
            <w:r w:rsidRPr="00EA75A6">
              <w:rPr>
                <w:i/>
              </w:rPr>
              <w:t>DEACTIVATE</w:t>
            </w:r>
            <w:r w:rsidRPr="00EA75A6">
              <w:t xml:space="preserve"> followed by switching SWP to the </w:t>
            </w:r>
            <w:r w:rsidRPr="00EA75A6">
              <w:rPr>
                <w:b/>
              </w:rPr>
              <w:t>ACTIVATED</w:t>
            </w:r>
            <w:r w:rsidRPr="00EA75A6">
              <w:t xml:space="preserve"> state as described in </w:t>
            </w:r>
            <w:r w:rsidRPr="00EA75A6">
              <w:rPr>
                <w:i/>
              </w:rPr>
              <w:t>ACTIVATE</w:t>
            </w:r>
            <w:r w:rsidRPr="00EA75A6">
              <w:t>.</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11</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tc>
        <w:tc>
          <w:tcPr>
            <w:tcW w:w="7115" w:type="dxa"/>
            <w:vAlign w:val="center"/>
          </w:tcPr>
          <w:p w:rsidR="0070577B" w:rsidRPr="00EA75A6" w:rsidRDefault="0070577B" w:rsidP="001177DA">
            <w:pPr>
              <w:pStyle w:val="TAL"/>
            </w:pPr>
            <w:r w:rsidRPr="00EA75A6">
              <w:t>Send ACT_SYNC frame.</w:t>
            </w:r>
          </w:p>
        </w:tc>
        <w:tc>
          <w:tcPr>
            <w:tcW w:w="709" w:type="dxa"/>
          </w:tcPr>
          <w:p w:rsidR="0070577B" w:rsidRPr="00EA75A6" w:rsidRDefault="0070577B" w:rsidP="001177DA">
            <w:pPr>
              <w:pStyle w:val="TAC"/>
            </w:pPr>
            <w:r w:rsidRPr="00EA75A6">
              <w:t>RQ7</w:t>
            </w:r>
          </w:p>
        </w:tc>
      </w:tr>
    </w:tbl>
    <w:p w:rsidR="006D61B1" w:rsidRPr="00EA75A6" w:rsidRDefault="006D61B1" w:rsidP="006D61B1"/>
    <w:p w:rsidR="0070577B" w:rsidRPr="00EA75A6" w:rsidRDefault="0070577B" w:rsidP="0070577B">
      <w:pPr>
        <w:pStyle w:val="Heading4"/>
      </w:pPr>
      <w:bookmarkStart w:id="2727" w:name="_Toc415059279"/>
      <w:bookmarkStart w:id="2728" w:name="_Toc415064720"/>
      <w:bookmarkStart w:id="2729" w:name="_Toc415151343"/>
      <w:bookmarkStart w:id="2730" w:name="_Toc415151754"/>
      <w:r w:rsidRPr="00EA75A6">
        <w:t>5.5.4.1</w:t>
      </w:r>
      <w:r w:rsidR="00604D9E" w:rsidRPr="00EA75A6">
        <w:t>1</w:t>
      </w:r>
      <w:r w:rsidRPr="00EA75A6">
        <w:tab/>
        <w:t>Test case 1</w:t>
      </w:r>
      <w:r w:rsidR="00604D9E" w:rsidRPr="00EA75A6">
        <w:t>0</w:t>
      </w:r>
      <w:r w:rsidRPr="00EA75A6">
        <w:t xml:space="preserve">: power saving mode in SUSPENDED, with </w:t>
      </w:r>
      <w:r w:rsidR="00045A8E" w:rsidRPr="00EA75A6">
        <w:t>ETSI TS 102 221</w:t>
      </w:r>
      <w:r w:rsidRPr="00EA75A6">
        <w:t xml:space="preserve"> interface restarted after </w:t>
      </w:r>
      <w:r w:rsidR="00045A8E" w:rsidRPr="00EA75A6">
        <w:t>ETSI TS 102 613</w:t>
      </w:r>
      <w:r w:rsidRPr="00EA75A6">
        <w:t xml:space="preserve"> interface</w:t>
      </w:r>
      <w:bookmarkEnd w:id="2727"/>
      <w:bookmarkEnd w:id="2728"/>
      <w:bookmarkEnd w:id="2729"/>
      <w:bookmarkEnd w:id="2730"/>
    </w:p>
    <w:p w:rsidR="0070577B" w:rsidRPr="00EA75A6" w:rsidRDefault="0070577B" w:rsidP="0070577B">
      <w:pPr>
        <w:pStyle w:val="Heading5"/>
      </w:pPr>
      <w:bookmarkStart w:id="2731" w:name="_Toc415059280"/>
      <w:bookmarkStart w:id="2732" w:name="_Toc415064721"/>
      <w:bookmarkStart w:id="2733" w:name="_Toc415151344"/>
      <w:bookmarkStart w:id="2734" w:name="_Toc415151755"/>
      <w:r w:rsidRPr="00EA75A6">
        <w:t>5.5.4.1</w:t>
      </w:r>
      <w:r w:rsidR="00604D9E" w:rsidRPr="00EA75A6">
        <w:t>1</w:t>
      </w:r>
      <w:r w:rsidRPr="00EA75A6">
        <w:t>.1</w:t>
      </w:r>
      <w:r w:rsidRPr="00EA75A6">
        <w:tab/>
        <w:t>Test execution</w:t>
      </w:r>
      <w:bookmarkEnd w:id="2731"/>
      <w:bookmarkEnd w:id="2732"/>
      <w:bookmarkEnd w:id="2733"/>
      <w:bookmarkEnd w:id="2734"/>
    </w:p>
    <w:p w:rsidR="0070577B" w:rsidRPr="00EA75A6" w:rsidRDefault="0070577B" w:rsidP="0070577B">
      <w:r w:rsidRPr="00EA75A6">
        <w:t>The test procedure shall only be executed in voltage class B and voltage class C, full power mode.</w:t>
      </w:r>
    </w:p>
    <w:p w:rsidR="0070577B" w:rsidRPr="00EA75A6" w:rsidRDefault="0070577B" w:rsidP="0070577B">
      <w:r w:rsidRPr="00EA75A6">
        <w:t>The test procedure shall be executed once for each of following parameters:</w:t>
      </w:r>
    </w:p>
    <w:p w:rsidR="0070577B" w:rsidRPr="00EA75A6" w:rsidRDefault="0070577B" w:rsidP="0070577B">
      <w:pPr>
        <w:pStyle w:val="B1"/>
      </w:pPr>
      <w:r w:rsidRPr="00EA75A6">
        <w:t>There are no test case-specific parameters for this test case.</w:t>
      </w:r>
    </w:p>
    <w:p w:rsidR="0070577B" w:rsidRPr="00EA75A6" w:rsidRDefault="0070577B" w:rsidP="0070577B">
      <w:pPr>
        <w:pStyle w:val="Heading5"/>
      </w:pPr>
      <w:bookmarkStart w:id="2735" w:name="_Toc415059281"/>
      <w:bookmarkStart w:id="2736" w:name="_Toc415064722"/>
      <w:bookmarkStart w:id="2737" w:name="_Toc415151345"/>
      <w:bookmarkStart w:id="2738" w:name="_Toc415151756"/>
      <w:r w:rsidRPr="00EA75A6">
        <w:t>5.5.4.1</w:t>
      </w:r>
      <w:r w:rsidR="00604D9E" w:rsidRPr="00EA75A6">
        <w:t>1</w:t>
      </w:r>
      <w:r w:rsidRPr="00EA75A6">
        <w:t>.2</w:t>
      </w:r>
      <w:r w:rsidRPr="00EA75A6">
        <w:tab/>
        <w:t>Initial conditions</w:t>
      </w:r>
      <w:bookmarkEnd w:id="2735"/>
      <w:bookmarkEnd w:id="2736"/>
      <w:bookmarkEnd w:id="2737"/>
      <w:bookmarkEnd w:id="2738"/>
    </w:p>
    <w:p w:rsidR="0070577B" w:rsidRPr="00EA75A6" w:rsidRDefault="0070577B" w:rsidP="0070577B">
      <w:pPr>
        <w:pStyle w:val="B1"/>
      </w:pPr>
      <w:r w:rsidRPr="00EA75A6">
        <w:t>SWIO (contact C6) is not activated.</w:t>
      </w:r>
    </w:p>
    <w:p w:rsidR="0070577B" w:rsidRPr="00EA75A6" w:rsidRDefault="0070577B" w:rsidP="0070577B">
      <w:pPr>
        <w:pStyle w:val="B1"/>
      </w:pPr>
      <w:r w:rsidRPr="00EA75A6">
        <w:t xml:space="preserve">The </w:t>
      </w:r>
      <w:r w:rsidR="00045A8E" w:rsidRPr="00EA75A6">
        <w:t>ETSI TS 102 221</w:t>
      </w:r>
      <w:r w:rsidRPr="00EA75A6">
        <w:t xml:space="preserve"> [</w:t>
      </w:r>
      <w:fldSimple w:instr="REF REF_TS102221 \* MERGEFORMAT  \h ">
        <w:r w:rsidR="004F2024">
          <w:t>2</w:t>
        </w:r>
      </w:fldSimple>
      <w:r w:rsidRPr="00EA75A6">
        <w:t>] interface is activated, ATR is sent and PPS is successfully completed.</w:t>
      </w:r>
    </w:p>
    <w:p w:rsidR="0070577B" w:rsidRPr="00EA75A6" w:rsidRDefault="0070577B" w:rsidP="0070577B">
      <w:pPr>
        <w:pStyle w:val="Heading5"/>
      </w:pPr>
      <w:bookmarkStart w:id="2739" w:name="_Toc415059282"/>
      <w:bookmarkStart w:id="2740" w:name="_Toc415064723"/>
      <w:bookmarkStart w:id="2741" w:name="_Toc415151346"/>
      <w:bookmarkStart w:id="2742" w:name="_Toc415151757"/>
      <w:r w:rsidRPr="00EA75A6">
        <w:lastRenderedPageBreak/>
        <w:t>5.5.4.11.3</w:t>
      </w:r>
      <w:r w:rsidRPr="00EA75A6">
        <w:tab/>
        <w:t>Test procedure</w:t>
      </w:r>
      <w:bookmarkEnd w:id="2739"/>
      <w:bookmarkEnd w:id="2740"/>
      <w:bookmarkEnd w:id="2741"/>
      <w:bookmarkEnd w:id="27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27"/>
        <w:gridCol w:w="1344"/>
        <w:gridCol w:w="7115"/>
        <w:gridCol w:w="709"/>
      </w:tblGrid>
      <w:tr w:rsidR="0070577B" w:rsidRPr="00EA75A6" w:rsidTr="006D61B1">
        <w:trPr>
          <w:jc w:val="center"/>
        </w:trPr>
        <w:tc>
          <w:tcPr>
            <w:tcW w:w="0" w:type="auto"/>
          </w:tcPr>
          <w:p w:rsidR="0070577B" w:rsidRPr="00EA75A6" w:rsidRDefault="0070577B" w:rsidP="0070577B">
            <w:pPr>
              <w:pStyle w:val="TAH"/>
            </w:pPr>
            <w:r w:rsidRPr="00EA75A6">
              <w:t>Step</w:t>
            </w:r>
          </w:p>
        </w:tc>
        <w:tc>
          <w:tcPr>
            <w:tcW w:w="1344" w:type="dxa"/>
          </w:tcPr>
          <w:p w:rsidR="0070577B" w:rsidRPr="00EA75A6" w:rsidRDefault="0070577B" w:rsidP="0070577B">
            <w:pPr>
              <w:pStyle w:val="TAH"/>
            </w:pPr>
            <w:r w:rsidRPr="00EA75A6">
              <w:t>Direction</w:t>
            </w:r>
          </w:p>
        </w:tc>
        <w:tc>
          <w:tcPr>
            <w:tcW w:w="7115" w:type="dxa"/>
          </w:tcPr>
          <w:p w:rsidR="0070577B" w:rsidRPr="00EA75A6" w:rsidRDefault="0070577B" w:rsidP="0070577B">
            <w:pPr>
              <w:pStyle w:val="TAH"/>
            </w:pPr>
            <w:r w:rsidRPr="00EA75A6">
              <w:t>Description</w:t>
            </w:r>
          </w:p>
        </w:tc>
        <w:tc>
          <w:tcPr>
            <w:tcW w:w="709" w:type="dxa"/>
          </w:tcPr>
          <w:p w:rsidR="0070577B" w:rsidRPr="00EA75A6" w:rsidRDefault="0070577B" w:rsidP="0070577B">
            <w:pPr>
              <w:pStyle w:val="TAH"/>
            </w:pPr>
            <w:r w:rsidRPr="00EA75A6">
              <w:t>RQ</w:t>
            </w:r>
          </w:p>
        </w:tc>
      </w:tr>
      <w:tr w:rsidR="0070577B" w:rsidRPr="00EA75A6" w:rsidTr="006D61B1">
        <w:trPr>
          <w:jc w:val="center"/>
        </w:trPr>
        <w:tc>
          <w:tcPr>
            <w:tcW w:w="0" w:type="auto"/>
            <w:vAlign w:val="center"/>
          </w:tcPr>
          <w:p w:rsidR="0070577B" w:rsidRPr="00EA75A6" w:rsidRDefault="0070577B" w:rsidP="001177DA">
            <w:pPr>
              <w:pStyle w:val="TAC"/>
            </w:pPr>
            <w:r w:rsidRPr="00EA75A6">
              <w:t>1</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Perform initial SWP interface activation and SHDLC link establishment.</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2</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Perform HCI session initialization as per </w:t>
            </w:r>
            <w:r w:rsidR="00045A8E" w:rsidRPr="00EA75A6">
              <w:t>ETSI TS 102 622</w:t>
            </w:r>
            <w:r w:rsidRPr="00EA75A6">
              <w:t xml:space="preserve"> [</w:t>
            </w:r>
            <w:fldSimple w:instr="REF REF_TS102622  \* MERGEFORMAT  \h ">
              <w:r w:rsidR="004F2024">
                <w:t>4</w:t>
              </w:r>
            </w:fldSimple>
            <w:r w:rsidRPr="00EA75A6">
              <w:t>])</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3</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tc>
        <w:tc>
          <w:tcPr>
            <w:tcW w:w="7115" w:type="dxa"/>
            <w:vAlign w:val="center"/>
          </w:tcPr>
          <w:p w:rsidR="0070577B" w:rsidRPr="00EA75A6" w:rsidRDefault="0070577B" w:rsidP="001177DA">
            <w:pPr>
              <w:pStyle w:val="TAL"/>
            </w:pPr>
            <w:r w:rsidRPr="00EA75A6">
              <w:t xml:space="preserve">Send I-frame containing EVT_HCI_END_OF_OPERATION as per </w:t>
            </w:r>
            <w:r w:rsidR="00045A8E" w:rsidRPr="00EA75A6">
              <w:t>ETSI TS 102 622</w:t>
            </w:r>
            <w:r w:rsidRPr="00EA75A6">
              <w:t xml:space="preserve"> [</w:t>
            </w:r>
            <w:fldSimple w:instr="REF REF_TS102622  \* MERGEFORMAT  \h ">
              <w:r w:rsidR="004F2024">
                <w:t>4</w:t>
              </w:r>
            </w:fldSimple>
            <w:r w:rsidRPr="00EA75A6">
              <w:t>].</w:t>
            </w:r>
          </w:p>
          <w:p w:rsidR="0070577B" w:rsidRPr="00EA75A6" w:rsidRDefault="0070577B" w:rsidP="001177DA">
            <w:pPr>
              <w:pStyle w:val="TAL"/>
            </w:pPr>
          </w:p>
          <w:p w:rsidR="0070577B" w:rsidRPr="00EA75A6" w:rsidRDefault="0070577B" w:rsidP="001177DA">
            <w:pPr>
              <w:pStyle w:val="TAL"/>
            </w:pPr>
            <w:r w:rsidRPr="00EA75A6">
              <w:t>If the UICC has not sent the I-frame within 1 s after step 2, abort the test procedure since the execution requirement is not fulfilled.</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4</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Send SHDLC acknowledgement.</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5</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6D61B1">
            <w:pPr>
              <w:pStyle w:val="TAL"/>
            </w:pPr>
            <w:r w:rsidRPr="00EA75A6">
              <w:t xml:space="preserve">Set the </w:t>
            </w:r>
            <w:r w:rsidR="00045A8E" w:rsidRPr="00EA75A6">
              <w:t>ETSI TS 102 221</w:t>
            </w:r>
            <w:r w:rsidRPr="00EA75A6">
              <w:t xml:space="preserve"> [</w:t>
            </w:r>
            <w:fldSimple w:instr="REF REF_TS102221  \h  \* MERGEFORMAT ">
              <w:r w:rsidR="004F2024">
                <w:rPr>
                  <w:noProof/>
                </w:rPr>
                <w:t>2</w:t>
              </w:r>
            </w:fldSimple>
            <w:r w:rsidRPr="00EA75A6">
              <w:t>] interface into clock stop mode.</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6</w:t>
            </w:r>
          </w:p>
        </w:tc>
        <w:tc>
          <w:tcPr>
            <w:tcW w:w="1344" w:type="dxa"/>
            <w:vAlign w:val="center"/>
          </w:tcPr>
          <w:p w:rsidR="0070577B" w:rsidRPr="00EA75A6" w:rsidRDefault="0070577B" w:rsidP="001177DA">
            <w:pPr>
              <w:pStyle w:val="TAC"/>
            </w:pPr>
            <w:r w:rsidRPr="00EA75A6">
              <w:t>UICC</w:t>
            </w:r>
          </w:p>
        </w:tc>
        <w:tc>
          <w:tcPr>
            <w:tcW w:w="7115" w:type="dxa"/>
            <w:vAlign w:val="center"/>
          </w:tcPr>
          <w:p w:rsidR="0070577B" w:rsidRPr="00EA75A6" w:rsidRDefault="0070577B" w:rsidP="001177DA">
            <w:pPr>
              <w:pStyle w:val="TAL"/>
            </w:pPr>
            <w:r w:rsidRPr="00EA75A6">
              <w:t>Power saving mode.</w:t>
            </w:r>
          </w:p>
        </w:tc>
        <w:tc>
          <w:tcPr>
            <w:tcW w:w="709" w:type="dxa"/>
            <w:vAlign w:val="center"/>
          </w:tcPr>
          <w:p w:rsidR="0070577B" w:rsidRPr="00EA75A6" w:rsidRDefault="0070577B" w:rsidP="001177DA">
            <w:pPr>
              <w:pStyle w:val="TAC"/>
            </w:pPr>
            <w:r w:rsidRPr="00EA75A6">
              <w:t>RQ5,</w:t>
            </w:r>
          </w:p>
          <w:p w:rsidR="0070577B" w:rsidRPr="00EA75A6" w:rsidRDefault="0070577B" w:rsidP="001177DA">
            <w:pPr>
              <w:pStyle w:val="TAC"/>
            </w:pPr>
            <w:r w:rsidRPr="00EA75A6">
              <w:t>RQ6</w:t>
            </w:r>
          </w:p>
        </w:tc>
      </w:tr>
      <w:tr w:rsidR="0070577B" w:rsidRPr="00EA75A6" w:rsidTr="006D61B1">
        <w:trPr>
          <w:jc w:val="center"/>
        </w:trPr>
        <w:tc>
          <w:tcPr>
            <w:tcW w:w="0" w:type="auto"/>
            <w:vAlign w:val="center"/>
          </w:tcPr>
          <w:p w:rsidR="0070577B" w:rsidRPr="00EA75A6" w:rsidRDefault="0070577B" w:rsidP="001177DA">
            <w:pPr>
              <w:pStyle w:val="TAC"/>
            </w:pPr>
            <w:r w:rsidRPr="00EA75A6">
              <w:t>7</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Resume SWP by switching SWP to the </w:t>
            </w:r>
            <w:r w:rsidRPr="00EA75A6">
              <w:rPr>
                <w:b/>
              </w:rPr>
              <w:t>DEACTIVATED</w:t>
            </w:r>
            <w:r w:rsidRPr="00EA75A6">
              <w:t xml:space="preserve"> state as described in </w:t>
            </w:r>
            <w:r w:rsidRPr="00EA75A6">
              <w:rPr>
                <w:i/>
              </w:rPr>
              <w:t>DEACTIVATE</w:t>
            </w:r>
            <w:r w:rsidRPr="00EA75A6">
              <w:t xml:space="preserve"> followed by switching SWP to the </w:t>
            </w:r>
            <w:r w:rsidRPr="00EA75A6">
              <w:rPr>
                <w:b/>
              </w:rPr>
              <w:t>ACTIVATED</w:t>
            </w:r>
            <w:r w:rsidRPr="00EA75A6">
              <w:t xml:space="preserve"> state as described in </w:t>
            </w:r>
            <w:r w:rsidRPr="00EA75A6">
              <w:rPr>
                <w:i/>
              </w:rPr>
              <w:t>ACTIVATE</w:t>
            </w:r>
            <w:r w:rsidRPr="00EA75A6">
              <w:t>.</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8</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tc>
        <w:tc>
          <w:tcPr>
            <w:tcW w:w="7115" w:type="dxa"/>
            <w:vAlign w:val="center"/>
          </w:tcPr>
          <w:p w:rsidR="0070577B" w:rsidRPr="00EA75A6" w:rsidRDefault="0070577B" w:rsidP="001177DA">
            <w:pPr>
              <w:pStyle w:val="TAL"/>
            </w:pPr>
            <w:r w:rsidRPr="00EA75A6">
              <w:t>Send ACT_SYNC frame.</w:t>
            </w:r>
          </w:p>
        </w:tc>
        <w:tc>
          <w:tcPr>
            <w:tcW w:w="709" w:type="dxa"/>
          </w:tcPr>
          <w:p w:rsidR="0070577B" w:rsidRPr="00EA75A6" w:rsidRDefault="0070577B" w:rsidP="001177DA">
            <w:pPr>
              <w:pStyle w:val="TAC"/>
            </w:pPr>
            <w:r w:rsidRPr="00EA75A6">
              <w:t>RQ7</w:t>
            </w:r>
          </w:p>
        </w:tc>
      </w:tr>
      <w:tr w:rsidR="0070577B" w:rsidRPr="00EA75A6" w:rsidTr="006D61B1">
        <w:trPr>
          <w:jc w:val="center"/>
        </w:trPr>
        <w:tc>
          <w:tcPr>
            <w:tcW w:w="0" w:type="auto"/>
            <w:vAlign w:val="center"/>
          </w:tcPr>
          <w:p w:rsidR="0070577B" w:rsidRPr="00EA75A6" w:rsidRDefault="0070577B" w:rsidP="001177DA">
            <w:pPr>
              <w:pStyle w:val="TAC"/>
            </w:pPr>
            <w:r w:rsidRPr="00EA75A6">
              <w:t>9</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On the </w:t>
            </w:r>
            <w:r w:rsidR="00045A8E" w:rsidRPr="00EA75A6">
              <w:t>ETSI TS 102 221</w:t>
            </w:r>
            <w:r w:rsidRPr="00EA75A6">
              <w:t xml:space="preserve"> [</w:t>
            </w:r>
            <w:fldSimple w:instr="REF REF_TS102221 \* MERGEFORMAT  \h ">
              <w:r w:rsidR="004F2024">
                <w:t>2</w:t>
              </w:r>
            </w:fldSimple>
            <w:r w:rsidRPr="00EA75A6">
              <w:t>] interface, restart the clock.</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10</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Send a C-APDU on the </w:t>
            </w:r>
            <w:r w:rsidR="00045A8E" w:rsidRPr="00EA75A6">
              <w:t>ETSI TS 102 221</w:t>
            </w:r>
            <w:r w:rsidRPr="00EA75A6">
              <w:t xml:space="preserve"> [</w:t>
            </w:r>
            <w:fldSimple w:instr="REF REF_TS102221 \* MERGEFORMAT  \h ">
              <w:r w:rsidR="004F2024">
                <w:t>2</w:t>
              </w:r>
            </w:fldSimple>
            <w:r w:rsidRPr="00EA75A6">
              <w:t>] interface.</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11</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tc>
        <w:tc>
          <w:tcPr>
            <w:tcW w:w="7115" w:type="dxa"/>
            <w:vAlign w:val="center"/>
          </w:tcPr>
          <w:p w:rsidR="0070577B" w:rsidRPr="00EA75A6" w:rsidRDefault="0070577B" w:rsidP="001177DA">
            <w:pPr>
              <w:pStyle w:val="TAL"/>
            </w:pPr>
            <w:r w:rsidRPr="00EA75A6">
              <w:t xml:space="preserve">Send an R-APDU on the </w:t>
            </w:r>
            <w:r w:rsidR="00045A8E" w:rsidRPr="00EA75A6">
              <w:t>ETSI TS 102 221</w:t>
            </w:r>
            <w:r w:rsidRPr="00EA75A6">
              <w:t xml:space="preserve"> [</w:t>
            </w:r>
            <w:fldSimple w:instr="REF REF_TS102221 \* MERGEFORMAT  \h ">
              <w:r w:rsidR="004F2024">
                <w:t>2</w:t>
              </w:r>
            </w:fldSimple>
            <w:r w:rsidRPr="00EA75A6">
              <w:t>] interface.</w:t>
            </w:r>
          </w:p>
        </w:tc>
        <w:tc>
          <w:tcPr>
            <w:tcW w:w="709" w:type="dxa"/>
            <w:vAlign w:val="center"/>
          </w:tcPr>
          <w:p w:rsidR="0070577B" w:rsidRPr="00EA75A6" w:rsidRDefault="0070577B" w:rsidP="001177DA">
            <w:pPr>
              <w:pStyle w:val="TAC"/>
            </w:pPr>
            <w:r w:rsidRPr="00EA75A6">
              <w:t>RQ7</w:t>
            </w:r>
          </w:p>
        </w:tc>
      </w:tr>
    </w:tbl>
    <w:p w:rsidR="0070577B" w:rsidRPr="00EA75A6" w:rsidRDefault="0070577B" w:rsidP="0070577B"/>
    <w:p w:rsidR="00F70C91" w:rsidRPr="00EA75A6" w:rsidRDefault="00F70C91" w:rsidP="006D61B1">
      <w:pPr>
        <w:pStyle w:val="Heading2"/>
        <w:keepNext w:val="0"/>
        <w:keepLines w:val="0"/>
      </w:pPr>
      <w:bookmarkStart w:id="2743" w:name="_Toc415059283"/>
      <w:bookmarkStart w:id="2744" w:name="_Toc415064724"/>
      <w:bookmarkStart w:id="2745" w:name="_Toc415151347"/>
      <w:bookmarkStart w:id="2746" w:name="_Toc415151758"/>
      <w:r w:rsidRPr="00EA75A6">
        <w:t>5.6</w:t>
      </w:r>
      <w:r w:rsidRPr="00EA75A6">
        <w:tab/>
        <w:t>Data link layer</w:t>
      </w:r>
      <w:bookmarkEnd w:id="2743"/>
      <w:bookmarkEnd w:id="2744"/>
      <w:bookmarkEnd w:id="2745"/>
      <w:bookmarkEnd w:id="2746"/>
    </w:p>
    <w:p w:rsidR="00F70C91" w:rsidRPr="00EA75A6" w:rsidRDefault="00F70C91" w:rsidP="006D61B1">
      <w:pPr>
        <w:pStyle w:val="Heading3"/>
        <w:keepNext w:val="0"/>
        <w:keepLines w:val="0"/>
      </w:pPr>
      <w:bookmarkStart w:id="2747" w:name="_Toc415059284"/>
      <w:bookmarkStart w:id="2748" w:name="_Toc415064725"/>
      <w:bookmarkStart w:id="2749" w:name="_Toc415151348"/>
      <w:bookmarkStart w:id="2750" w:name="_Toc415151759"/>
      <w:r w:rsidRPr="00EA75A6">
        <w:t>5.6.1</w:t>
      </w:r>
      <w:r w:rsidRPr="00EA75A6">
        <w:tab/>
        <w:t>Overview</w:t>
      </w:r>
      <w:bookmarkEnd w:id="2747"/>
      <w:bookmarkEnd w:id="2748"/>
      <w:bookmarkEnd w:id="2749"/>
      <w:bookmarkEnd w:id="2750"/>
    </w:p>
    <w:p w:rsidR="00F70C91" w:rsidRPr="00EA75A6" w:rsidRDefault="00F70C91" w:rsidP="006D61B1">
      <w:pPr>
        <w:pStyle w:val="EX"/>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9.1</w:t>
      </w:r>
      <w:r w:rsidR="009F6620" w:rsidRPr="00EA75A6">
        <w:t>.</w:t>
      </w:r>
    </w:p>
    <w:p w:rsidR="00F70C91" w:rsidRPr="00EA75A6" w:rsidRDefault="00F70C91" w:rsidP="006D61B1">
      <w:r w:rsidRPr="00EA75A6">
        <w:t>There are no conformance requirements for the UICC for the referenced clause.</w:t>
      </w:r>
    </w:p>
    <w:p w:rsidR="00F70C91" w:rsidRPr="00EA75A6" w:rsidRDefault="00F70C91" w:rsidP="006D61B1">
      <w:pPr>
        <w:pStyle w:val="Heading3"/>
        <w:keepLines w:val="0"/>
      </w:pPr>
      <w:bookmarkStart w:id="2751" w:name="_Toc415059285"/>
      <w:bookmarkStart w:id="2752" w:name="_Toc415064726"/>
      <w:bookmarkStart w:id="2753" w:name="_Toc415151349"/>
      <w:bookmarkStart w:id="2754" w:name="_Toc415151760"/>
      <w:r w:rsidRPr="00EA75A6">
        <w:t>5.6.2</w:t>
      </w:r>
      <w:r w:rsidRPr="00EA75A6">
        <w:tab/>
        <w:t>Medium Access Control (MAC) layer</w:t>
      </w:r>
      <w:bookmarkEnd w:id="2751"/>
      <w:bookmarkEnd w:id="2752"/>
      <w:bookmarkEnd w:id="2753"/>
      <w:bookmarkEnd w:id="2754"/>
    </w:p>
    <w:p w:rsidR="00F70C91" w:rsidRPr="00EA75A6" w:rsidRDefault="00F70C91" w:rsidP="006D61B1">
      <w:pPr>
        <w:pStyle w:val="Heading4"/>
        <w:keepLines w:val="0"/>
      </w:pPr>
      <w:bookmarkStart w:id="2755" w:name="_Toc415059286"/>
      <w:bookmarkStart w:id="2756" w:name="_Toc415064727"/>
      <w:bookmarkStart w:id="2757" w:name="_Toc415151350"/>
      <w:bookmarkStart w:id="2758" w:name="_Toc415151761"/>
      <w:r w:rsidRPr="00EA75A6">
        <w:t>5.6.2.1</w:t>
      </w:r>
      <w:r w:rsidRPr="00EA75A6">
        <w:tab/>
        <w:t>Bit order</w:t>
      </w:r>
      <w:bookmarkEnd w:id="2755"/>
      <w:bookmarkEnd w:id="2756"/>
      <w:bookmarkEnd w:id="2757"/>
      <w:bookmarkEnd w:id="2758"/>
    </w:p>
    <w:p w:rsidR="00F70C91" w:rsidRPr="00EA75A6" w:rsidRDefault="00F70C91" w:rsidP="006D61B1">
      <w:pPr>
        <w:pStyle w:val="Heading5"/>
        <w:keepLines w:val="0"/>
      </w:pPr>
      <w:bookmarkStart w:id="2759" w:name="_Toc415059287"/>
      <w:bookmarkStart w:id="2760" w:name="_Toc415064728"/>
      <w:bookmarkStart w:id="2761" w:name="_Toc415151351"/>
      <w:bookmarkStart w:id="2762" w:name="_Toc415151762"/>
      <w:r w:rsidRPr="00EA75A6">
        <w:t>5.6.2.1.1</w:t>
      </w:r>
      <w:r w:rsidRPr="00EA75A6">
        <w:tab/>
        <w:t>Conformance requirements</w:t>
      </w:r>
      <w:bookmarkEnd w:id="2759"/>
      <w:bookmarkEnd w:id="2760"/>
      <w:bookmarkEnd w:id="2761"/>
      <w:bookmarkEnd w:id="2762"/>
    </w:p>
    <w:p w:rsidR="00F70C91" w:rsidRPr="00EA75A6" w:rsidRDefault="00F70C91" w:rsidP="006D61B1">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9.2.1</w:t>
      </w:r>
      <w:r w:rsidR="009F6620"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505"/>
      </w:tblGrid>
      <w:tr w:rsidR="00F70C91" w:rsidRPr="00EA75A6" w:rsidTr="009F6620">
        <w:trPr>
          <w:jc w:val="center"/>
        </w:trPr>
        <w:tc>
          <w:tcPr>
            <w:tcW w:w="675" w:type="dxa"/>
          </w:tcPr>
          <w:p w:rsidR="00F70C91" w:rsidRPr="00EA75A6" w:rsidRDefault="00F70C91" w:rsidP="006D61B1">
            <w:pPr>
              <w:pStyle w:val="TAL"/>
              <w:keepLines w:val="0"/>
            </w:pPr>
            <w:r w:rsidRPr="00EA75A6">
              <w:t>RQ1</w:t>
            </w:r>
          </w:p>
        </w:tc>
        <w:tc>
          <w:tcPr>
            <w:tcW w:w="8505" w:type="dxa"/>
          </w:tcPr>
          <w:p w:rsidR="00F70C91" w:rsidRPr="00EA75A6" w:rsidRDefault="00F70C91" w:rsidP="006D61B1">
            <w:pPr>
              <w:pStyle w:val="TAL"/>
              <w:keepLines w:val="0"/>
            </w:pPr>
            <w:r w:rsidRPr="00EA75A6">
              <w:t>The UICC shall send payload data with MSB first.</w:t>
            </w:r>
          </w:p>
        </w:tc>
      </w:tr>
      <w:tr w:rsidR="00F70C91" w:rsidRPr="00EA75A6" w:rsidTr="009F6620">
        <w:trPr>
          <w:jc w:val="center"/>
        </w:trPr>
        <w:tc>
          <w:tcPr>
            <w:tcW w:w="675" w:type="dxa"/>
          </w:tcPr>
          <w:p w:rsidR="00F70C91" w:rsidRPr="00EA75A6" w:rsidRDefault="00F70C91" w:rsidP="006D61B1">
            <w:pPr>
              <w:pStyle w:val="TAL"/>
              <w:keepLines w:val="0"/>
            </w:pPr>
            <w:r w:rsidRPr="00EA75A6">
              <w:t>RQ2</w:t>
            </w:r>
          </w:p>
        </w:tc>
        <w:tc>
          <w:tcPr>
            <w:tcW w:w="8505" w:type="dxa"/>
          </w:tcPr>
          <w:p w:rsidR="00F70C91" w:rsidRPr="00EA75A6" w:rsidRDefault="00F70C91" w:rsidP="006D61B1">
            <w:pPr>
              <w:pStyle w:val="TAL"/>
              <w:keepLines w:val="0"/>
            </w:pPr>
            <w:r w:rsidRPr="00EA75A6">
              <w:t>The UICC shall interpret payload data received from the CLF with MSB first.</w:t>
            </w:r>
          </w:p>
        </w:tc>
      </w:tr>
      <w:tr w:rsidR="00470D85" w:rsidRPr="00EA75A6" w:rsidTr="001C66F3">
        <w:trPr>
          <w:jc w:val="center"/>
        </w:trPr>
        <w:tc>
          <w:tcPr>
            <w:tcW w:w="9180" w:type="dxa"/>
            <w:gridSpan w:val="2"/>
          </w:tcPr>
          <w:p w:rsidR="00470D85" w:rsidRPr="00EA75A6" w:rsidRDefault="00470D85" w:rsidP="006D61B1">
            <w:pPr>
              <w:pStyle w:val="TAN"/>
              <w:keepLines w:val="0"/>
            </w:pPr>
            <w:r w:rsidRPr="00EA75A6">
              <w:t>NOTE:</w:t>
            </w:r>
            <w:r w:rsidRPr="00EA75A6">
              <w:tab/>
              <w:t>RQ1 and RQ2 are validated implicitly in other test cases within the present document.</w:t>
            </w:r>
          </w:p>
        </w:tc>
      </w:tr>
    </w:tbl>
    <w:p w:rsidR="00F70C91" w:rsidRPr="00EA75A6" w:rsidRDefault="00F70C91" w:rsidP="0010736B"/>
    <w:p w:rsidR="00F70C91" w:rsidRPr="00EA75A6" w:rsidRDefault="00F70C91" w:rsidP="00B000AD">
      <w:pPr>
        <w:pStyle w:val="Heading5"/>
      </w:pPr>
      <w:bookmarkStart w:id="2763" w:name="_Toc415059288"/>
      <w:bookmarkStart w:id="2764" w:name="_Toc415064729"/>
      <w:bookmarkStart w:id="2765" w:name="_Toc415151352"/>
      <w:bookmarkStart w:id="2766" w:name="_Toc415151763"/>
      <w:r w:rsidRPr="00EA75A6">
        <w:t>5.6.2.1.2</w:t>
      </w:r>
      <w:r w:rsidRPr="00EA75A6">
        <w:tab/>
      </w:r>
      <w:r w:rsidR="00EC257D" w:rsidRPr="00EA75A6">
        <w:t>Void</w:t>
      </w:r>
      <w:bookmarkEnd w:id="2763"/>
      <w:bookmarkEnd w:id="2764"/>
      <w:bookmarkEnd w:id="2765"/>
      <w:bookmarkEnd w:id="2766"/>
    </w:p>
    <w:p w:rsidR="00F70C91" w:rsidRPr="00EA75A6" w:rsidRDefault="00F70C91" w:rsidP="00B000AD">
      <w:pPr>
        <w:pStyle w:val="Heading4"/>
      </w:pPr>
      <w:bookmarkStart w:id="2767" w:name="_Toc415059289"/>
      <w:bookmarkStart w:id="2768" w:name="_Toc415064730"/>
      <w:bookmarkStart w:id="2769" w:name="_Toc415151353"/>
      <w:bookmarkStart w:id="2770" w:name="_Toc415151764"/>
      <w:r w:rsidRPr="00EA75A6">
        <w:t>5.6.2.2</w:t>
      </w:r>
      <w:r w:rsidRPr="00EA75A6">
        <w:tab/>
        <w:t>Structure</w:t>
      </w:r>
      <w:bookmarkEnd w:id="2767"/>
      <w:bookmarkEnd w:id="2768"/>
      <w:bookmarkEnd w:id="2769"/>
      <w:bookmarkEnd w:id="2770"/>
    </w:p>
    <w:p w:rsidR="00F70C91" w:rsidRPr="00EA75A6" w:rsidRDefault="00F70C91" w:rsidP="00B000AD">
      <w:pPr>
        <w:pStyle w:val="Heading5"/>
      </w:pPr>
      <w:bookmarkStart w:id="2771" w:name="_Toc415059290"/>
      <w:bookmarkStart w:id="2772" w:name="_Toc415064731"/>
      <w:bookmarkStart w:id="2773" w:name="_Toc415151354"/>
      <w:bookmarkStart w:id="2774" w:name="_Toc415151765"/>
      <w:r w:rsidRPr="00EA75A6">
        <w:t>5.6.2.2.1</w:t>
      </w:r>
      <w:r w:rsidRPr="00EA75A6">
        <w:tab/>
        <w:t>Conformance requirements</w:t>
      </w:r>
      <w:bookmarkEnd w:id="2771"/>
      <w:bookmarkEnd w:id="2772"/>
      <w:bookmarkEnd w:id="2773"/>
      <w:bookmarkEnd w:id="2774"/>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9.2.2</w:t>
      </w:r>
      <w:r w:rsidR="009F6620"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9020"/>
      </w:tblGrid>
      <w:tr w:rsidR="00F70C91" w:rsidRPr="00EA75A6" w:rsidTr="006D61B1">
        <w:trPr>
          <w:jc w:val="center"/>
        </w:trPr>
        <w:tc>
          <w:tcPr>
            <w:tcW w:w="675" w:type="dxa"/>
          </w:tcPr>
          <w:p w:rsidR="00F70C91" w:rsidRPr="00EA75A6" w:rsidRDefault="00F70C91">
            <w:pPr>
              <w:pStyle w:val="TAL"/>
            </w:pPr>
            <w:r w:rsidRPr="00EA75A6">
              <w:t>RQ1</w:t>
            </w:r>
          </w:p>
        </w:tc>
        <w:tc>
          <w:tcPr>
            <w:tcW w:w="9020" w:type="dxa"/>
          </w:tcPr>
          <w:p w:rsidR="00F70C91" w:rsidRPr="00EA75A6" w:rsidRDefault="00F70C91">
            <w:pPr>
              <w:pStyle w:val="TAL"/>
            </w:pPr>
            <w:r w:rsidRPr="00EA75A6">
              <w:t>The UICC shall correctly interpret error free frames sent by CLF</w:t>
            </w:r>
            <w:r w:rsidR="00875E9E" w:rsidRPr="00EA75A6">
              <w:t xml:space="preserve"> with at least one idle bit between the frames</w:t>
            </w:r>
            <w:r w:rsidRPr="00EA75A6">
              <w:t>.</w:t>
            </w:r>
          </w:p>
        </w:tc>
      </w:tr>
      <w:tr w:rsidR="00F70C91" w:rsidRPr="00EA75A6" w:rsidTr="006D61B1">
        <w:trPr>
          <w:jc w:val="center"/>
        </w:trPr>
        <w:tc>
          <w:tcPr>
            <w:tcW w:w="675" w:type="dxa"/>
          </w:tcPr>
          <w:p w:rsidR="00F70C91" w:rsidRPr="00EA75A6" w:rsidRDefault="00F70C91">
            <w:pPr>
              <w:pStyle w:val="TAL"/>
            </w:pPr>
            <w:r w:rsidRPr="00EA75A6">
              <w:t>RQ2</w:t>
            </w:r>
          </w:p>
        </w:tc>
        <w:tc>
          <w:tcPr>
            <w:tcW w:w="9020" w:type="dxa"/>
          </w:tcPr>
          <w:p w:rsidR="00F70C91" w:rsidRPr="00EA75A6" w:rsidRDefault="0049566C">
            <w:pPr>
              <w:pStyle w:val="TAL"/>
            </w:pPr>
            <w:r w:rsidRPr="00EA75A6">
              <w:t>Between frames, idle bits (logical value 0) are sent. There is at least one idle bit between frames.</w:t>
            </w:r>
          </w:p>
        </w:tc>
      </w:tr>
      <w:tr w:rsidR="00F70C91" w:rsidRPr="00EA75A6" w:rsidTr="006D61B1">
        <w:trPr>
          <w:jc w:val="center"/>
        </w:trPr>
        <w:tc>
          <w:tcPr>
            <w:tcW w:w="675" w:type="dxa"/>
          </w:tcPr>
          <w:p w:rsidR="00F70C91" w:rsidRPr="00EA75A6" w:rsidRDefault="00F70C91">
            <w:pPr>
              <w:pStyle w:val="TAL"/>
            </w:pPr>
            <w:r w:rsidRPr="00EA75A6">
              <w:t>RQ3</w:t>
            </w:r>
          </w:p>
        </w:tc>
        <w:tc>
          <w:tcPr>
            <w:tcW w:w="9020" w:type="dxa"/>
          </w:tcPr>
          <w:p w:rsidR="00F70C91" w:rsidRPr="00EA75A6" w:rsidRDefault="00F70C91">
            <w:pPr>
              <w:pStyle w:val="TAL"/>
            </w:pPr>
            <w:r w:rsidRPr="00EA75A6">
              <w:t xml:space="preserve">A wakeup </w:t>
            </w:r>
            <w:r w:rsidR="001C0378" w:rsidRPr="00EA75A6">
              <w:t>sequence, consisting</w:t>
            </w:r>
            <w:r w:rsidRPr="00EA75A6">
              <w:t xml:space="preserve"> of a bit with logical value 1, shall be inserted </w:t>
            </w:r>
            <w:r w:rsidR="0001490E" w:rsidRPr="00EA75A6">
              <w:t xml:space="preserve">immediately </w:t>
            </w:r>
            <w:r w:rsidRPr="00EA75A6">
              <w:t>before</w:t>
            </w:r>
            <w:r w:rsidR="0001490E" w:rsidRPr="00EA75A6">
              <w:t xml:space="preserve"> the SOF FLAG for</w:t>
            </w:r>
            <w:r w:rsidRPr="00EA75A6">
              <w:t xml:space="preserve"> each frame sent from the slave to the master.</w:t>
            </w:r>
          </w:p>
        </w:tc>
      </w:tr>
      <w:tr w:rsidR="00F70C91" w:rsidRPr="00EA75A6" w:rsidTr="006D61B1">
        <w:trPr>
          <w:jc w:val="center"/>
        </w:trPr>
        <w:tc>
          <w:tcPr>
            <w:tcW w:w="675" w:type="dxa"/>
          </w:tcPr>
          <w:p w:rsidR="00F70C91" w:rsidRPr="00EA75A6" w:rsidRDefault="00F70C91">
            <w:pPr>
              <w:pStyle w:val="TAL"/>
            </w:pPr>
            <w:r w:rsidRPr="00EA75A6">
              <w:t>RQ4</w:t>
            </w:r>
          </w:p>
        </w:tc>
        <w:tc>
          <w:tcPr>
            <w:tcW w:w="9020" w:type="dxa"/>
          </w:tcPr>
          <w:p w:rsidR="00F70C91" w:rsidRPr="00EA75A6" w:rsidRDefault="00F70C91">
            <w:pPr>
              <w:pStyle w:val="TAL"/>
            </w:pPr>
            <w:r w:rsidRPr="00EA75A6">
              <w:t>The UICC shall reject incorrectly formed frames sent by CLF (this includes incorrect frame structures).</w:t>
            </w:r>
          </w:p>
        </w:tc>
      </w:tr>
      <w:tr w:rsidR="00F70C91" w:rsidRPr="00EA75A6" w:rsidTr="006D61B1">
        <w:trPr>
          <w:jc w:val="center"/>
        </w:trPr>
        <w:tc>
          <w:tcPr>
            <w:tcW w:w="675" w:type="dxa"/>
          </w:tcPr>
          <w:p w:rsidR="00F70C91" w:rsidRPr="00EA75A6" w:rsidRDefault="00F70C91">
            <w:pPr>
              <w:pStyle w:val="TAL"/>
            </w:pPr>
            <w:r w:rsidRPr="00EA75A6">
              <w:t>RQ5</w:t>
            </w:r>
          </w:p>
        </w:tc>
        <w:tc>
          <w:tcPr>
            <w:tcW w:w="9020" w:type="dxa"/>
          </w:tcPr>
          <w:p w:rsidR="00F70C91" w:rsidRPr="00EA75A6" w:rsidRDefault="00F70C91">
            <w:pPr>
              <w:pStyle w:val="TAL"/>
            </w:pPr>
            <w:r w:rsidRPr="00EA75A6">
              <w:t>The UICC shall send correctly formed frames to the CLF.</w:t>
            </w:r>
          </w:p>
        </w:tc>
      </w:tr>
    </w:tbl>
    <w:p w:rsidR="00F70C91" w:rsidRPr="00EA75A6" w:rsidRDefault="00F70C91"/>
    <w:p w:rsidR="00F70C91" w:rsidRPr="00EA75A6" w:rsidRDefault="00F70C91" w:rsidP="00B000AD">
      <w:pPr>
        <w:pStyle w:val="Heading5"/>
      </w:pPr>
      <w:bookmarkStart w:id="2775" w:name="_Toc415059291"/>
      <w:bookmarkStart w:id="2776" w:name="_Toc415064732"/>
      <w:bookmarkStart w:id="2777" w:name="_Toc415151355"/>
      <w:bookmarkStart w:id="2778" w:name="_Toc415151766"/>
      <w:r w:rsidRPr="00EA75A6">
        <w:lastRenderedPageBreak/>
        <w:t>5.6.2.2.2</w:t>
      </w:r>
      <w:r w:rsidRPr="00EA75A6">
        <w:tab/>
        <w:t xml:space="preserve">Test case 1: interpretation of incorrectly formed frames </w:t>
      </w:r>
      <w:r w:rsidR="00836EB5" w:rsidRPr="00EA75A6">
        <w:t>-</w:t>
      </w:r>
      <w:r w:rsidRPr="00EA75A6">
        <w:t xml:space="preserve"> ACT LLC</w:t>
      </w:r>
      <w:bookmarkEnd w:id="2775"/>
      <w:bookmarkEnd w:id="2776"/>
      <w:bookmarkEnd w:id="2777"/>
      <w:bookmarkEnd w:id="2778"/>
    </w:p>
    <w:p w:rsidR="00F70C91" w:rsidRPr="00EA75A6" w:rsidRDefault="00F70C91" w:rsidP="0010736B">
      <w:pPr>
        <w:pStyle w:val="H6"/>
      </w:pPr>
      <w:r w:rsidRPr="00EA75A6">
        <w:t>5.6.2.2.2.1</w:t>
      </w:r>
      <w:r w:rsidRPr="00EA75A6">
        <w:tab/>
        <w:t>Test execution</w:t>
      </w:r>
    </w:p>
    <w:p w:rsidR="008D08BF" w:rsidRPr="00EA75A6" w:rsidRDefault="008D08BF" w:rsidP="0010736B">
      <w:pPr>
        <w:keepNext/>
        <w:keepLines/>
      </w:pPr>
      <w:r w:rsidRPr="00EA75A6">
        <w:t>The test procedure shall only be executed in voltage class B and voltage class C, full power mode.</w:t>
      </w:r>
    </w:p>
    <w:p w:rsidR="00F70C91" w:rsidRPr="00EA75A6" w:rsidRDefault="00F70C91" w:rsidP="0010736B">
      <w:pPr>
        <w:keepNext/>
        <w:keepLines/>
      </w:pPr>
      <w:r w:rsidRPr="00EA75A6">
        <w:t>The test procedure shall be executed once for each of the following parameters:</w:t>
      </w:r>
    </w:p>
    <w:p w:rsidR="00F70C91" w:rsidRPr="00EA75A6" w:rsidRDefault="00F70C91" w:rsidP="0010736B">
      <w:pPr>
        <w:pStyle w:val="B1"/>
        <w:keepNext/>
        <w:keepLines/>
      </w:pPr>
      <w:r w:rsidRPr="00EA75A6">
        <w:t>Incorrectly formed ACT LLC frame:</w:t>
      </w:r>
    </w:p>
    <w:p w:rsidR="00F70C91" w:rsidRPr="00EA75A6" w:rsidRDefault="00F70C91" w:rsidP="00DC5953">
      <w:pPr>
        <w:pStyle w:val="B2"/>
        <w:keepNext/>
        <w:keepLines/>
      </w:pPr>
      <w:r w:rsidRPr="00EA75A6">
        <w:t>ACT_POWER_MODE frame with wrong CRC16</w:t>
      </w:r>
      <w:r w:rsidR="00C93991" w:rsidRPr="00EA75A6">
        <w:t>.</w:t>
      </w:r>
    </w:p>
    <w:p w:rsidR="00F70C91" w:rsidRPr="00EA75A6" w:rsidRDefault="00F70C91" w:rsidP="009F6620">
      <w:pPr>
        <w:pStyle w:val="B2"/>
      </w:pPr>
      <w:r w:rsidRPr="00EA75A6">
        <w:t>ACT_POWER_MODE frame, no SOF</w:t>
      </w:r>
      <w:r w:rsidR="00C93991" w:rsidRPr="00EA75A6">
        <w:t>.</w:t>
      </w:r>
    </w:p>
    <w:p w:rsidR="00F70C91" w:rsidRPr="00EA75A6" w:rsidRDefault="00F70C91" w:rsidP="009F6620">
      <w:pPr>
        <w:pStyle w:val="B2"/>
      </w:pPr>
      <w:r w:rsidRPr="00EA75A6">
        <w:t>ACT LLC frame with ACT_POWER_MODE in the LLC control field, no CRC16</w:t>
      </w:r>
      <w:r w:rsidR="00C93991" w:rsidRPr="00EA75A6">
        <w:t>.</w:t>
      </w:r>
    </w:p>
    <w:p w:rsidR="00F70C91" w:rsidRPr="00EA75A6" w:rsidRDefault="00F70C91" w:rsidP="009F6620">
      <w:pPr>
        <w:pStyle w:val="B2"/>
      </w:pPr>
      <w:r w:rsidRPr="00EA75A6">
        <w:t>ACT LLC frame with ACT_POWER_MODE in the LLC control field, followed by 7 bits with value 0, CRC16 calculated for a ACT_POWER_MODE frame indicating full power mode.</w:t>
      </w:r>
    </w:p>
    <w:p w:rsidR="00F70C91" w:rsidRPr="00EA75A6" w:rsidRDefault="00F70C91" w:rsidP="009F6620">
      <w:pPr>
        <w:pStyle w:val="B2"/>
      </w:pPr>
      <w:r w:rsidRPr="00EA75A6">
        <w:t>Frame with no Payload and no CRC16</w:t>
      </w:r>
      <w:r w:rsidR="00C93991" w:rsidRPr="00EA75A6">
        <w:t>.</w:t>
      </w:r>
    </w:p>
    <w:p w:rsidR="00F70C91" w:rsidRPr="00EA75A6" w:rsidRDefault="00F70C91" w:rsidP="00537C80">
      <w:pPr>
        <w:pStyle w:val="H6"/>
      </w:pPr>
      <w:r w:rsidRPr="00EA75A6">
        <w:t>5.6.2.2.2.2</w:t>
      </w:r>
      <w:r w:rsidRPr="00EA75A6">
        <w:tab/>
        <w:t>Initial conditions</w:t>
      </w:r>
    </w:p>
    <w:p w:rsidR="00F70C91" w:rsidRPr="00EA75A6" w:rsidRDefault="00F70C91">
      <w:pPr>
        <w:pStyle w:val="B1"/>
      </w:pPr>
      <w:r w:rsidRPr="00EA75A6">
        <w:t>None of the UICC contacts is activated.</w:t>
      </w:r>
    </w:p>
    <w:p w:rsidR="00F70C91" w:rsidRPr="00EA75A6" w:rsidRDefault="00F70C91" w:rsidP="00537C80">
      <w:pPr>
        <w:pStyle w:val="H6"/>
      </w:pPr>
      <w:r w:rsidRPr="00EA75A6">
        <w:t>5.6.2.2.2.3</w:t>
      </w:r>
      <w:r w:rsidRPr="00EA75A6">
        <w:tab/>
        <w:t>Test procedure</w:t>
      </w:r>
    </w:p>
    <w:tbl>
      <w:tblPr>
        <w:tblW w:w="89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435"/>
        <w:gridCol w:w="5868"/>
        <w:gridCol w:w="992"/>
      </w:tblGrid>
      <w:tr w:rsidR="00F70C91" w:rsidRPr="00EA75A6" w:rsidTr="00FB72FF">
        <w:trPr>
          <w:jc w:val="center"/>
        </w:trPr>
        <w:tc>
          <w:tcPr>
            <w:tcW w:w="0" w:type="auto"/>
            <w:vAlign w:val="center"/>
          </w:tcPr>
          <w:p w:rsidR="00F70C91" w:rsidRPr="00EA75A6" w:rsidRDefault="00F70C91" w:rsidP="00AC28D8">
            <w:pPr>
              <w:pStyle w:val="TAH"/>
            </w:pPr>
            <w:r w:rsidRPr="00EA75A6">
              <w:t>Step</w:t>
            </w:r>
          </w:p>
        </w:tc>
        <w:tc>
          <w:tcPr>
            <w:tcW w:w="1435" w:type="dxa"/>
            <w:vAlign w:val="center"/>
          </w:tcPr>
          <w:p w:rsidR="00F70C91" w:rsidRPr="00EA75A6" w:rsidRDefault="00F70C91" w:rsidP="00AC28D8">
            <w:pPr>
              <w:pStyle w:val="TAH"/>
            </w:pPr>
            <w:r w:rsidRPr="00EA75A6">
              <w:t>Direction</w:t>
            </w:r>
          </w:p>
        </w:tc>
        <w:tc>
          <w:tcPr>
            <w:tcW w:w="5868" w:type="dxa"/>
            <w:vAlign w:val="center"/>
          </w:tcPr>
          <w:p w:rsidR="00F70C91" w:rsidRPr="00EA75A6" w:rsidRDefault="00F70C91" w:rsidP="00AC28D8">
            <w:pPr>
              <w:pStyle w:val="TAH"/>
            </w:pPr>
            <w:r w:rsidRPr="00EA75A6">
              <w:t>Description</w:t>
            </w:r>
          </w:p>
        </w:tc>
        <w:tc>
          <w:tcPr>
            <w:tcW w:w="992" w:type="dxa"/>
            <w:vAlign w:val="center"/>
          </w:tcPr>
          <w:p w:rsidR="00F70C91" w:rsidRPr="00EA75A6" w:rsidRDefault="00F70C91" w:rsidP="00AC28D8">
            <w:pPr>
              <w:pStyle w:val="TAH"/>
            </w:pPr>
            <w:r w:rsidRPr="00EA75A6">
              <w:t>RQ</w:t>
            </w:r>
          </w:p>
        </w:tc>
      </w:tr>
      <w:tr w:rsidR="00F70C91" w:rsidRPr="00EA75A6" w:rsidTr="00FB72FF">
        <w:trPr>
          <w:jc w:val="center"/>
        </w:trPr>
        <w:tc>
          <w:tcPr>
            <w:tcW w:w="0" w:type="auto"/>
            <w:vAlign w:val="center"/>
          </w:tcPr>
          <w:p w:rsidR="00F70C91" w:rsidRPr="00EA75A6" w:rsidRDefault="00F70C91">
            <w:pPr>
              <w:pStyle w:val="TAC"/>
            </w:pPr>
            <w:r w:rsidRPr="00EA75A6">
              <w:t>1</w:t>
            </w:r>
          </w:p>
        </w:tc>
        <w:tc>
          <w:tcPr>
            <w:tcW w:w="143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868" w:type="dxa"/>
          </w:tcPr>
          <w:p w:rsidR="00F70C91" w:rsidRPr="00EA75A6" w:rsidRDefault="00F70C91">
            <w:pPr>
              <w:pStyle w:val="TAL"/>
            </w:pPr>
            <w:r w:rsidRPr="00EA75A6">
              <w:t>Activate Vcc (contact C1).</w:t>
            </w:r>
          </w:p>
        </w:tc>
        <w:tc>
          <w:tcPr>
            <w:tcW w:w="992" w:type="dxa"/>
          </w:tcPr>
          <w:p w:rsidR="00F70C91" w:rsidRPr="00EA75A6" w:rsidRDefault="00F70C91">
            <w:pPr>
              <w:pStyle w:val="TAC"/>
            </w:pPr>
          </w:p>
        </w:tc>
      </w:tr>
      <w:tr w:rsidR="00F70C91" w:rsidRPr="00EA75A6" w:rsidTr="00FB72FF">
        <w:trPr>
          <w:jc w:val="center"/>
        </w:trPr>
        <w:tc>
          <w:tcPr>
            <w:tcW w:w="0" w:type="auto"/>
            <w:vAlign w:val="center"/>
          </w:tcPr>
          <w:p w:rsidR="00F70C91" w:rsidRPr="00EA75A6" w:rsidRDefault="00F70C91">
            <w:pPr>
              <w:pStyle w:val="TAC"/>
            </w:pPr>
            <w:r w:rsidRPr="00EA75A6">
              <w:t>2</w:t>
            </w:r>
          </w:p>
        </w:tc>
        <w:tc>
          <w:tcPr>
            <w:tcW w:w="143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868" w:type="dxa"/>
            <w:vAlign w:val="center"/>
          </w:tcPr>
          <w:p w:rsidR="00F70C91" w:rsidRPr="00EA75A6" w:rsidRDefault="00F70C91">
            <w:pPr>
              <w:pStyle w:val="TAL"/>
            </w:pPr>
            <w:r w:rsidRPr="00EA75A6">
              <w:t>Activate SWIO (contact C6).</w:t>
            </w:r>
          </w:p>
        </w:tc>
        <w:tc>
          <w:tcPr>
            <w:tcW w:w="992" w:type="dxa"/>
          </w:tcPr>
          <w:p w:rsidR="00F70C91" w:rsidRPr="00EA75A6" w:rsidRDefault="00F70C91">
            <w:pPr>
              <w:pStyle w:val="TAC"/>
            </w:pPr>
          </w:p>
        </w:tc>
      </w:tr>
      <w:tr w:rsidR="00F70C91" w:rsidRPr="00EA75A6" w:rsidTr="00FB72FF">
        <w:trPr>
          <w:jc w:val="center"/>
        </w:trPr>
        <w:tc>
          <w:tcPr>
            <w:tcW w:w="0" w:type="auto"/>
            <w:vAlign w:val="center"/>
          </w:tcPr>
          <w:p w:rsidR="00F70C91" w:rsidRPr="00EA75A6" w:rsidRDefault="00F70C91">
            <w:pPr>
              <w:pStyle w:val="TAC"/>
            </w:pPr>
            <w:r w:rsidRPr="00EA75A6">
              <w:t>3</w:t>
            </w:r>
          </w:p>
        </w:tc>
        <w:tc>
          <w:tcPr>
            <w:tcW w:w="143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868" w:type="dxa"/>
            <w:vAlign w:val="center"/>
          </w:tcPr>
          <w:p w:rsidR="00F70C91" w:rsidRPr="00EA75A6" w:rsidRDefault="00F70C91">
            <w:pPr>
              <w:pStyle w:val="TAL"/>
            </w:pPr>
            <w:r w:rsidRPr="00EA75A6">
              <w:t>Send ACT_SYNC frame.</w:t>
            </w:r>
          </w:p>
        </w:tc>
        <w:tc>
          <w:tcPr>
            <w:tcW w:w="992" w:type="dxa"/>
            <w:vAlign w:val="center"/>
          </w:tcPr>
          <w:p w:rsidR="00F70C91" w:rsidRPr="00EA75A6" w:rsidRDefault="0001490E">
            <w:pPr>
              <w:pStyle w:val="TAC"/>
            </w:pPr>
            <w:r w:rsidRPr="00EA75A6">
              <w:t xml:space="preserve">RQ3, </w:t>
            </w:r>
            <w:r w:rsidR="00FB72FF" w:rsidRPr="00EA75A6">
              <w:t>RQ5</w:t>
            </w:r>
          </w:p>
        </w:tc>
      </w:tr>
      <w:tr w:rsidR="00F70C91" w:rsidRPr="00EA75A6" w:rsidTr="00FB72FF">
        <w:trPr>
          <w:jc w:val="center"/>
        </w:trPr>
        <w:tc>
          <w:tcPr>
            <w:tcW w:w="0" w:type="auto"/>
            <w:vAlign w:val="center"/>
          </w:tcPr>
          <w:p w:rsidR="00F70C91" w:rsidRPr="00EA75A6" w:rsidRDefault="00F70C91">
            <w:pPr>
              <w:pStyle w:val="TAC"/>
            </w:pPr>
            <w:r w:rsidRPr="00EA75A6">
              <w:t>4</w:t>
            </w:r>
          </w:p>
        </w:tc>
        <w:tc>
          <w:tcPr>
            <w:tcW w:w="143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868" w:type="dxa"/>
            <w:vAlign w:val="center"/>
          </w:tcPr>
          <w:p w:rsidR="00F70C91" w:rsidRPr="00EA75A6" w:rsidRDefault="00F70C91">
            <w:pPr>
              <w:pStyle w:val="TAL"/>
            </w:pPr>
            <w:r w:rsidRPr="00EA75A6">
              <w:t>Send incorrectly formed ACT LLC frame.</w:t>
            </w:r>
          </w:p>
        </w:tc>
        <w:tc>
          <w:tcPr>
            <w:tcW w:w="992" w:type="dxa"/>
            <w:vAlign w:val="center"/>
          </w:tcPr>
          <w:p w:rsidR="00F70C91" w:rsidRPr="00EA75A6" w:rsidRDefault="00F70C91">
            <w:pPr>
              <w:pStyle w:val="TAC"/>
            </w:pPr>
          </w:p>
        </w:tc>
      </w:tr>
      <w:tr w:rsidR="00F70C91" w:rsidRPr="00EA75A6" w:rsidTr="00FB72FF">
        <w:trPr>
          <w:jc w:val="center"/>
        </w:trPr>
        <w:tc>
          <w:tcPr>
            <w:tcW w:w="0" w:type="auto"/>
            <w:vAlign w:val="center"/>
          </w:tcPr>
          <w:p w:rsidR="00F70C91" w:rsidRPr="00EA75A6" w:rsidRDefault="00F70C91">
            <w:pPr>
              <w:pStyle w:val="TAC"/>
            </w:pPr>
            <w:r w:rsidRPr="00EA75A6">
              <w:t>5</w:t>
            </w:r>
          </w:p>
        </w:tc>
        <w:tc>
          <w:tcPr>
            <w:tcW w:w="143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868" w:type="dxa"/>
            <w:vAlign w:val="center"/>
          </w:tcPr>
          <w:p w:rsidR="00F70C91" w:rsidRPr="00EA75A6" w:rsidRDefault="00F70C91">
            <w:pPr>
              <w:pStyle w:val="TAL"/>
            </w:pPr>
            <w:r w:rsidRPr="00EA75A6">
              <w:t>No response.</w:t>
            </w:r>
          </w:p>
        </w:tc>
        <w:tc>
          <w:tcPr>
            <w:tcW w:w="992" w:type="dxa"/>
            <w:vAlign w:val="center"/>
          </w:tcPr>
          <w:p w:rsidR="00F70C91" w:rsidRPr="00EA75A6" w:rsidRDefault="00F70C91">
            <w:pPr>
              <w:pStyle w:val="TAC"/>
            </w:pPr>
            <w:r w:rsidRPr="00EA75A6">
              <w:t>RQ4</w:t>
            </w:r>
          </w:p>
        </w:tc>
      </w:tr>
      <w:tr w:rsidR="00F70C91" w:rsidRPr="00EA75A6" w:rsidTr="00FB72FF">
        <w:trPr>
          <w:jc w:val="center"/>
        </w:trPr>
        <w:tc>
          <w:tcPr>
            <w:tcW w:w="0" w:type="auto"/>
            <w:vAlign w:val="center"/>
          </w:tcPr>
          <w:p w:rsidR="00F70C91" w:rsidRPr="00EA75A6" w:rsidRDefault="00F70C91">
            <w:pPr>
              <w:pStyle w:val="TAC"/>
            </w:pPr>
            <w:r w:rsidRPr="00EA75A6">
              <w:t>6</w:t>
            </w:r>
          </w:p>
        </w:tc>
        <w:tc>
          <w:tcPr>
            <w:tcW w:w="143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868" w:type="dxa"/>
            <w:vAlign w:val="center"/>
          </w:tcPr>
          <w:p w:rsidR="00F70C91" w:rsidRPr="00EA75A6" w:rsidRDefault="00F70C91">
            <w:pPr>
              <w:pStyle w:val="TAL"/>
            </w:pPr>
            <w:r w:rsidRPr="00EA75A6">
              <w:t>Send ACT_POWER_MODE frame.</w:t>
            </w:r>
          </w:p>
        </w:tc>
        <w:tc>
          <w:tcPr>
            <w:tcW w:w="992" w:type="dxa"/>
            <w:vAlign w:val="center"/>
          </w:tcPr>
          <w:p w:rsidR="00F70C91" w:rsidRPr="00EA75A6" w:rsidRDefault="00F70C91">
            <w:pPr>
              <w:pStyle w:val="TAC"/>
            </w:pPr>
          </w:p>
        </w:tc>
      </w:tr>
      <w:tr w:rsidR="00F70C91" w:rsidRPr="00EA75A6" w:rsidTr="00FB72FF">
        <w:trPr>
          <w:jc w:val="center"/>
        </w:trPr>
        <w:tc>
          <w:tcPr>
            <w:tcW w:w="0" w:type="auto"/>
            <w:vAlign w:val="center"/>
          </w:tcPr>
          <w:p w:rsidR="00F70C91" w:rsidRPr="00EA75A6" w:rsidRDefault="00F70C91">
            <w:pPr>
              <w:pStyle w:val="TAC"/>
            </w:pPr>
            <w:r w:rsidRPr="00EA75A6">
              <w:t>7</w:t>
            </w:r>
          </w:p>
        </w:tc>
        <w:tc>
          <w:tcPr>
            <w:tcW w:w="143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868" w:type="dxa"/>
            <w:vAlign w:val="center"/>
          </w:tcPr>
          <w:p w:rsidR="00F70C91" w:rsidRPr="00EA75A6" w:rsidRDefault="00F70C91">
            <w:pPr>
              <w:pStyle w:val="TAL"/>
            </w:pPr>
            <w:r w:rsidRPr="00EA75A6">
              <w:t>Respond with ACT_READY frame.</w:t>
            </w:r>
          </w:p>
        </w:tc>
        <w:tc>
          <w:tcPr>
            <w:tcW w:w="992" w:type="dxa"/>
            <w:vAlign w:val="center"/>
          </w:tcPr>
          <w:p w:rsidR="00F70C91" w:rsidRPr="00EA75A6" w:rsidRDefault="00F70C91">
            <w:pPr>
              <w:pStyle w:val="TAC"/>
            </w:pPr>
            <w:r w:rsidRPr="00EA75A6">
              <w:t>RQ1,</w:t>
            </w:r>
            <w:r w:rsidR="0001490E" w:rsidRPr="00EA75A6">
              <w:t xml:space="preserve"> RQ3,</w:t>
            </w:r>
          </w:p>
          <w:p w:rsidR="00F70C91" w:rsidRPr="00EA75A6" w:rsidRDefault="00F70C91">
            <w:pPr>
              <w:pStyle w:val="TAC"/>
            </w:pPr>
            <w:r w:rsidRPr="00EA75A6">
              <w:t>RQ</w:t>
            </w:r>
            <w:r w:rsidR="00FB72FF" w:rsidRPr="00EA75A6">
              <w:t>5</w:t>
            </w:r>
          </w:p>
        </w:tc>
      </w:tr>
    </w:tbl>
    <w:p w:rsidR="00F70C91" w:rsidRPr="00EA75A6" w:rsidRDefault="00F70C91"/>
    <w:p w:rsidR="00F70C91" w:rsidRPr="00EA75A6" w:rsidRDefault="00F70C91" w:rsidP="00B000AD">
      <w:pPr>
        <w:pStyle w:val="Heading5"/>
      </w:pPr>
      <w:bookmarkStart w:id="2779" w:name="_Toc415059292"/>
      <w:bookmarkStart w:id="2780" w:name="_Toc415064733"/>
      <w:bookmarkStart w:id="2781" w:name="_Toc415151356"/>
      <w:bookmarkStart w:id="2782" w:name="_Toc415151767"/>
      <w:r w:rsidRPr="00EA75A6">
        <w:t>5.6.2.2.3</w:t>
      </w:r>
      <w:r w:rsidRPr="00EA75A6">
        <w:tab/>
        <w:t xml:space="preserve">Test case 2: interpretation of incorrectly formed frames </w:t>
      </w:r>
      <w:r w:rsidR="00836EB5" w:rsidRPr="00EA75A6">
        <w:t>-</w:t>
      </w:r>
      <w:r w:rsidRPr="00EA75A6">
        <w:t xml:space="preserve"> SHDLC RSET frames</w:t>
      </w:r>
      <w:bookmarkEnd w:id="2779"/>
      <w:bookmarkEnd w:id="2780"/>
      <w:bookmarkEnd w:id="2781"/>
      <w:bookmarkEnd w:id="2782"/>
    </w:p>
    <w:p w:rsidR="00F70C91" w:rsidRPr="00EA75A6" w:rsidRDefault="00F70C91" w:rsidP="00537C80">
      <w:pPr>
        <w:pStyle w:val="H6"/>
      </w:pPr>
      <w:r w:rsidRPr="00EA75A6">
        <w:t>5.6.2.2.3.1</w:t>
      </w:r>
      <w:r w:rsidRPr="00EA75A6">
        <w:tab/>
        <w:t>Test execution</w:t>
      </w:r>
    </w:p>
    <w:p w:rsidR="00F70C91" w:rsidRPr="00EA75A6" w:rsidRDefault="00F70C91">
      <w:r w:rsidRPr="00EA75A6">
        <w:t>The test procedure shall be executed once for each of the following parameters.</w:t>
      </w:r>
    </w:p>
    <w:p w:rsidR="00F70C91" w:rsidRPr="00EA75A6" w:rsidRDefault="00F70C91" w:rsidP="009F6620">
      <w:pPr>
        <w:pStyle w:val="B1"/>
      </w:pPr>
      <w:r w:rsidRPr="00EA75A6">
        <w:t>Incorrectly formed SHDLC LLC RSET frame:</w:t>
      </w:r>
    </w:p>
    <w:p w:rsidR="00F70C91" w:rsidRPr="00EA75A6" w:rsidRDefault="00F70C91" w:rsidP="00DC5953">
      <w:pPr>
        <w:pStyle w:val="B2"/>
      </w:pPr>
      <w:r w:rsidRPr="00EA75A6">
        <w:t>RSET() frame with wrong CRC16</w:t>
      </w:r>
      <w:r w:rsidR="009F6620" w:rsidRPr="00EA75A6">
        <w:t>.</w:t>
      </w:r>
    </w:p>
    <w:p w:rsidR="00F70C91" w:rsidRPr="00EA75A6" w:rsidRDefault="00F70C91" w:rsidP="009F6620">
      <w:pPr>
        <w:pStyle w:val="B2"/>
      </w:pPr>
      <w:r w:rsidRPr="00EA75A6">
        <w:t>RSET() frame, no SOF</w:t>
      </w:r>
      <w:r w:rsidR="009F6620" w:rsidRPr="00EA75A6">
        <w:t>.</w:t>
      </w:r>
    </w:p>
    <w:p w:rsidR="00F70C91" w:rsidRPr="00EA75A6" w:rsidRDefault="00F70C91" w:rsidP="009F6620">
      <w:pPr>
        <w:pStyle w:val="B2"/>
      </w:pPr>
      <w:r w:rsidRPr="00EA75A6">
        <w:t>Frame with no Payload and no CRC16</w:t>
      </w:r>
      <w:r w:rsidR="009F6620" w:rsidRPr="00EA75A6">
        <w:t>.</w:t>
      </w:r>
    </w:p>
    <w:p w:rsidR="00F70C91" w:rsidRPr="00EA75A6" w:rsidRDefault="00F70C91" w:rsidP="00537C80">
      <w:pPr>
        <w:pStyle w:val="H6"/>
      </w:pPr>
      <w:r w:rsidRPr="00EA75A6">
        <w:t>5.6.2.2.3.2</w:t>
      </w:r>
      <w:r w:rsidRPr="00EA75A6">
        <w:tab/>
        <w:t>Initial conditions</w:t>
      </w:r>
    </w:p>
    <w:p w:rsidR="00F70C91" w:rsidRPr="00EA75A6" w:rsidRDefault="00F70C91">
      <w:pPr>
        <w:pStyle w:val="B1"/>
      </w:pPr>
      <w:r w:rsidRPr="00EA75A6">
        <w:t>The SHDLC link is established and no further communication is expected.</w:t>
      </w:r>
    </w:p>
    <w:p w:rsidR="00F70C91" w:rsidRPr="00EA75A6" w:rsidRDefault="00F70C91" w:rsidP="00A511B8">
      <w:pPr>
        <w:pStyle w:val="H6"/>
      </w:pPr>
      <w:r w:rsidRPr="00EA75A6">
        <w:t>5.6.2.2.3.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763"/>
        <w:gridCol w:w="1755"/>
        <w:gridCol w:w="6237"/>
        <w:gridCol w:w="992"/>
      </w:tblGrid>
      <w:tr w:rsidR="00F70C91" w:rsidRPr="00EA75A6" w:rsidTr="009F6620">
        <w:trPr>
          <w:jc w:val="center"/>
        </w:trPr>
        <w:tc>
          <w:tcPr>
            <w:tcW w:w="763" w:type="dxa"/>
            <w:vAlign w:val="center"/>
          </w:tcPr>
          <w:p w:rsidR="00F70C91" w:rsidRPr="00EA75A6" w:rsidRDefault="00F70C91" w:rsidP="00AC28D8">
            <w:pPr>
              <w:pStyle w:val="TAH"/>
            </w:pPr>
            <w:r w:rsidRPr="00EA75A6">
              <w:t>Step</w:t>
            </w:r>
          </w:p>
        </w:tc>
        <w:tc>
          <w:tcPr>
            <w:tcW w:w="1755" w:type="dxa"/>
            <w:vAlign w:val="center"/>
          </w:tcPr>
          <w:p w:rsidR="00F70C91" w:rsidRPr="00EA75A6" w:rsidRDefault="00F70C91" w:rsidP="00AC28D8">
            <w:pPr>
              <w:pStyle w:val="TAH"/>
            </w:pPr>
            <w:r w:rsidRPr="00EA75A6">
              <w:t>Direction</w:t>
            </w:r>
          </w:p>
        </w:tc>
        <w:tc>
          <w:tcPr>
            <w:tcW w:w="6237" w:type="dxa"/>
            <w:vAlign w:val="center"/>
          </w:tcPr>
          <w:p w:rsidR="00F70C91" w:rsidRPr="00EA75A6" w:rsidRDefault="00F70C91" w:rsidP="00AC28D8">
            <w:pPr>
              <w:pStyle w:val="TAH"/>
            </w:pPr>
            <w:r w:rsidRPr="00EA75A6">
              <w:t>Description</w:t>
            </w:r>
          </w:p>
        </w:tc>
        <w:tc>
          <w:tcPr>
            <w:tcW w:w="992" w:type="dxa"/>
            <w:vAlign w:val="center"/>
          </w:tcPr>
          <w:p w:rsidR="00F70C91" w:rsidRPr="00EA75A6" w:rsidRDefault="00F70C91" w:rsidP="00AC28D8">
            <w:pPr>
              <w:pStyle w:val="TAH"/>
            </w:pPr>
            <w:r w:rsidRPr="00EA75A6">
              <w:t>RQ</w:t>
            </w:r>
          </w:p>
        </w:tc>
      </w:tr>
      <w:tr w:rsidR="00F70C91" w:rsidRPr="00EA75A6" w:rsidTr="009F6620">
        <w:trPr>
          <w:jc w:val="center"/>
        </w:trPr>
        <w:tc>
          <w:tcPr>
            <w:tcW w:w="763" w:type="dxa"/>
            <w:vAlign w:val="center"/>
          </w:tcPr>
          <w:p w:rsidR="00F70C91" w:rsidRPr="00EA75A6" w:rsidRDefault="00F70C91">
            <w:pPr>
              <w:pStyle w:val="TAC"/>
            </w:pPr>
            <w:r w:rsidRPr="00EA75A6">
              <w:t>1</w:t>
            </w:r>
          </w:p>
        </w:tc>
        <w:tc>
          <w:tcPr>
            <w:tcW w:w="175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incorrectly formed SHDLC LLC RSET() frame.</w:t>
            </w:r>
          </w:p>
        </w:tc>
        <w:tc>
          <w:tcPr>
            <w:tcW w:w="992" w:type="dxa"/>
            <w:vAlign w:val="center"/>
          </w:tcPr>
          <w:p w:rsidR="00F70C91" w:rsidRPr="00EA75A6" w:rsidRDefault="00F70C91">
            <w:pPr>
              <w:pStyle w:val="TAC"/>
            </w:pPr>
          </w:p>
        </w:tc>
      </w:tr>
      <w:tr w:rsidR="00F70C91" w:rsidRPr="00EA75A6" w:rsidTr="009F6620">
        <w:trPr>
          <w:jc w:val="center"/>
        </w:trPr>
        <w:tc>
          <w:tcPr>
            <w:tcW w:w="763" w:type="dxa"/>
            <w:vAlign w:val="center"/>
          </w:tcPr>
          <w:p w:rsidR="00F70C91" w:rsidRPr="00EA75A6" w:rsidRDefault="00F70C91">
            <w:pPr>
              <w:pStyle w:val="TAC"/>
            </w:pPr>
            <w:r w:rsidRPr="00EA75A6">
              <w:t>2</w:t>
            </w:r>
          </w:p>
        </w:tc>
        <w:tc>
          <w:tcPr>
            <w:tcW w:w="175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No response.</w:t>
            </w:r>
          </w:p>
        </w:tc>
        <w:tc>
          <w:tcPr>
            <w:tcW w:w="992" w:type="dxa"/>
            <w:vAlign w:val="center"/>
          </w:tcPr>
          <w:p w:rsidR="00F70C91" w:rsidRPr="00EA75A6" w:rsidRDefault="00F70C91">
            <w:pPr>
              <w:pStyle w:val="TAC"/>
            </w:pPr>
            <w:r w:rsidRPr="00EA75A6">
              <w:t>RQ4</w:t>
            </w:r>
          </w:p>
        </w:tc>
      </w:tr>
      <w:tr w:rsidR="00F70C91" w:rsidRPr="00EA75A6" w:rsidTr="009F6620">
        <w:trPr>
          <w:jc w:val="center"/>
        </w:trPr>
        <w:tc>
          <w:tcPr>
            <w:tcW w:w="763" w:type="dxa"/>
            <w:vAlign w:val="center"/>
          </w:tcPr>
          <w:p w:rsidR="00F70C91" w:rsidRPr="00EA75A6" w:rsidRDefault="00F70C91">
            <w:pPr>
              <w:pStyle w:val="TAC"/>
            </w:pPr>
            <w:r w:rsidRPr="00EA75A6">
              <w:t>3</w:t>
            </w:r>
          </w:p>
        </w:tc>
        <w:tc>
          <w:tcPr>
            <w:tcW w:w="175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RSET().</w:t>
            </w:r>
          </w:p>
        </w:tc>
        <w:tc>
          <w:tcPr>
            <w:tcW w:w="992" w:type="dxa"/>
            <w:vAlign w:val="center"/>
          </w:tcPr>
          <w:p w:rsidR="00F70C91" w:rsidRPr="00EA75A6" w:rsidRDefault="00F70C91">
            <w:pPr>
              <w:pStyle w:val="TAC"/>
            </w:pPr>
          </w:p>
        </w:tc>
      </w:tr>
      <w:tr w:rsidR="00F70C91" w:rsidRPr="00EA75A6" w:rsidTr="009F6620">
        <w:trPr>
          <w:jc w:val="center"/>
        </w:trPr>
        <w:tc>
          <w:tcPr>
            <w:tcW w:w="763" w:type="dxa"/>
            <w:vAlign w:val="center"/>
          </w:tcPr>
          <w:p w:rsidR="00F70C91" w:rsidRPr="00EA75A6" w:rsidRDefault="00F70C91">
            <w:pPr>
              <w:pStyle w:val="TAC"/>
            </w:pPr>
            <w:r w:rsidRPr="00EA75A6">
              <w:t>4</w:t>
            </w:r>
          </w:p>
        </w:tc>
        <w:tc>
          <w:tcPr>
            <w:tcW w:w="1755"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237" w:type="dxa"/>
            <w:vAlign w:val="center"/>
          </w:tcPr>
          <w:p w:rsidR="00F70C91" w:rsidRPr="00EA75A6" w:rsidRDefault="00F70C91">
            <w:pPr>
              <w:pStyle w:val="TAL"/>
            </w:pPr>
            <w:r w:rsidRPr="00EA75A6">
              <w:t>Complete SHDLC link re-establishment.</w:t>
            </w:r>
          </w:p>
        </w:tc>
        <w:tc>
          <w:tcPr>
            <w:tcW w:w="992" w:type="dxa"/>
            <w:vAlign w:val="center"/>
          </w:tcPr>
          <w:p w:rsidR="00F70C91" w:rsidRPr="00EA75A6" w:rsidRDefault="00F70C91">
            <w:pPr>
              <w:pStyle w:val="TAC"/>
            </w:pPr>
            <w:r w:rsidRPr="00EA75A6">
              <w:t>RQ1,</w:t>
            </w:r>
            <w:r w:rsidR="0001490E" w:rsidRPr="00EA75A6">
              <w:t xml:space="preserve"> RQ3,</w:t>
            </w:r>
          </w:p>
          <w:p w:rsidR="00F70C91" w:rsidRPr="00EA75A6" w:rsidRDefault="00F70C91">
            <w:pPr>
              <w:pStyle w:val="TAC"/>
            </w:pPr>
            <w:r w:rsidRPr="00EA75A6">
              <w:t>RQ5</w:t>
            </w:r>
          </w:p>
        </w:tc>
      </w:tr>
    </w:tbl>
    <w:p w:rsidR="00F70C91" w:rsidRPr="00EA75A6" w:rsidRDefault="00F70C91"/>
    <w:p w:rsidR="00F70C91" w:rsidRPr="00EA75A6" w:rsidRDefault="00F70C91" w:rsidP="00B000AD">
      <w:pPr>
        <w:pStyle w:val="Heading5"/>
      </w:pPr>
      <w:bookmarkStart w:id="2783" w:name="_Toc415059293"/>
      <w:bookmarkStart w:id="2784" w:name="_Toc415064734"/>
      <w:bookmarkStart w:id="2785" w:name="_Toc415151357"/>
      <w:bookmarkStart w:id="2786" w:name="_Toc415151768"/>
      <w:r w:rsidRPr="00EA75A6">
        <w:lastRenderedPageBreak/>
        <w:t>5.6.2.2.4</w:t>
      </w:r>
      <w:r w:rsidRPr="00EA75A6">
        <w:tab/>
        <w:t xml:space="preserve">Test case 3: interpretation of incorrectly formed frames </w:t>
      </w:r>
      <w:r w:rsidR="00836EB5" w:rsidRPr="00EA75A6">
        <w:t>-</w:t>
      </w:r>
      <w:r w:rsidRPr="00EA75A6">
        <w:t xml:space="preserve"> SHDLC I-frames</w:t>
      </w:r>
      <w:bookmarkEnd w:id="2783"/>
      <w:bookmarkEnd w:id="2784"/>
      <w:bookmarkEnd w:id="2785"/>
      <w:bookmarkEnd w:id="2786"/>
    </w:p>
    <w:p w:rsidR="00F70C91" w:rsidRPr="00EA75A6" w:rsidRDefault="00F70C91" w:rsidP="00537C80">
      <w:pPr>
        <w:pStyle w:val="H6"/>
      </w:pPr>
      <w:r w:rsidRPr="00EA75A6">
        <w:t>5.6.2.2.4.1</w:t>
      </w:r>
      <w:r w:rsidRPr="00EA75A6">
        <w:tab/>
        <w:t>Test execution</w:t>
      </w:r>
    </w:p>
    <w:p w:rsidR="00F70C91" w:rsidRPr="00EA75A6" w:rsidRDefault="00F70C91">
      <w:r w:rsidRPr="00EA75A6">
        <w:t>The test procedure shall be executed once for each of the following parameters:</w:t>
      </w:r>
    </w:p>
    <w:p w:rsidR="00F70C91" w:rsidRPr="00EA75A6" w:rsidRDefault="00F70C91">
      <w:pPr>
        <w:pStyle w:val="B1"/>
      </w:pPr>
      <w:r w:rsidRPr="00EA75A6">
        <w:t>Incorrectly formed SHDLC LLC I-frame:</w:t>
      </w:r>
    </w:p>
    <w:p w:rsidR="00F70C91" w:rsidRPr="00EA75A6" w:rsidRDefault="00F70C91" w:rsidP="00DC5953">
      <w:pPr>
        <w:pStyle w:val="B2"/>
      </w:pPr>
      <w:r w:rsidRPr="00EA75A6">
        <w:t>I-Frame with wrong CRC16</w:t>
      </w:r>
      <w:r w:rsidR="009F6620" w:rsidRPr="00EA75A6">
        <w:t>.</w:t>
      </w:r>
    </w:p>
    <w:p w:rsidR="00F70C91" w:rsidRPr="00EA75A6" w:rsidRDefault="00F70C91" w:rsidP="009F6620">
      <w:pPr>
        <w:pStyle w:val="B2"/>
      </w:pPr>
      <w:r w:rsidRPr="00EA75A6">
        <w:t>I-Frame, no SOF</w:t>
      </w:r>
      <w:r w:rsidR="009F6620" w:rsidRPr="00EA75A6">
        <w:t>.</w:t>
      </w:r>
    </w:p>
    <w:p w:rsidR="00F70C91" w:rsidRPr="00EA75A6" w:rsidRDefault="00F70C91" w:rsidP="009F6620">
      <w:pPr>
        <w:pStyle w:val="B2"/>
      </w:pPr>
      <w:r w:rsidRPr="00EA75A6">
        <w:t>Frame with no Payload and no CRC16</w:t>
      </w:r>
      <w:r w:rsidR="009F6620" w:rsidRPr="00EA75A6">
        <w:t>.</w:t>
      </w:r>
    </w:p>
    <w:p w:rsidR="00F70C91" w:rsidRPr="00EA75A6" w:rsidRDefault="00F70C91" w:rsidP="00537C80">
      <w:pPr>
        <w:pStyle w:val="H6"/>
      </w:pPr>
      <w:r w:rsidRPr="00EA75A6">
        <w:t>5.6.2.2.4.2</w:t>
      </w:r>
      <w:r w:rsidRPr="00EA75A6">
        <w:tab/>
        <w:t>Initial conditions</w:t>
      </w:r>
    </w:p>
    <w:p w:rsidR="00F70C91" w:rsidRPr="00EA75A6" w:rsidRDefault="00F70C91">
      <w:pPr>
        <w:pStyle w:val="B1"/>
      </w:pPr>
      <w:r w:rsidRPr="00EA75A6">
        <w:t xml:space="preserve">The SHDLC link is established without SREJ support, and </w:t>
      </w:r>
      <w:r w:rsidRPr="00EA75A6">
        <w:rPr>
          <w:rFonts w:cs="Arial"/>
          <w:color w:val="000000"/>
        </w:rPr>
        <w:t>no further communication is expected.</w:t>
      </w:r>
    </w:p>
    <w:p w:rsidR="00F70C91" w:rsidRPr="00EA75A6" w:rsidRDefault="00F70C91" w:rsidP="00537C80">
      <w:pPr>
        <w:pStyle w:val="H6"/>
      </w:pPr>
      <w:r w:rsidRPr="00EA75A6">
        <w:t>5.6.2.2.4.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432"/>
        <w:gridCol w:w="6716"/>
        <w:gridCol w:w="992"/>
      </w:tblGrid>
      <w:tr w:rsidR="00F70C91" w:rsidRPr="00EA75A6" w:rsidTr="006A5629">
        <w:trPr>
          <w:jc w:val="center"/>
        </w:trPr>
        <w:tc>
          <w:tcPr>
            <w:tcW w:w="0" w:type="auto"/>
            <w:vAlign w:val="center"/>
          </w:tcPr>
          <w:p w:rsidR="00F70C91" w:rsidRPr="00EA75A6" w:rsidRDefault="00F70C91" w:rsidP="00AC28D8">
            <w:pPr>
              <w:pStyle w:val="TAH"/>
            </w:pPr>
            <w:r w:rsidRPr="00EA75A6">
              <w:t>Step</w:t>
            </w:r>
          </w:p>
        </w:tc>
        <w:tc>
          <w:tcPr>
            <w:tcW w:w="1432" w:type="dxa"/>
            <w:vAlign w:val="center"/>
          </w:tcPr>
          <w:p w:rsidR="00F70C91" w:rsidRPr="00EA75A6" w:rsidRDefault="00F70C91" w:rsidP="00AC28D8">
            <w:pPr>
              <w:pStyle w:val="TAH"/>
            </w:pPr>
            <w:r w:rsidRPr="00EA75A6">
              <w:t>Direction</w:t>
            </w:r>
          </w:p>
        </w:tc>
        <w:tc>
          <w:tcPr>
            <w:tcW w:w="6716" w:type="dxa"/>
            <w:vAlign w:val="center"/>
          </w:tcPr>
          <w:p w:rsidR="00F70C91" w:rsidRPr="00EA75A6" w:rsidRDefault="00F70C91" w:rsidP="00AC28D8">
            <w:pPr>
              <w:pStyle w:val="TAH"/>
            </w:pPr>
            <w:r w:rsidRPr="00EA75A6">
              <w:t>Description</w:t>
            </w:r>
          </w:p>
        </w:tc>
        <w:tc>
          <w:tcPr>
            <w:tcW w:w="992" w:type="dxa"/>
            <w:vAlign w:val="center"/>
          </w:tcPr>
          <w:p w:rsidR="00F70C91" w:rsidRPr="00EA75A6" w:rsidRDefault="00F70C91" w:rsidP="00AC28D8">
            <w:pPr>
              <w:pStyle w:val="TAH"/>
            </w:pPr>
            <w:r w:rsidRPr="00EA75A6">
              <w:t>RQ</w:t>
            </w:r>
          </w:p>
        </w:tc>
      </w:tr>
      <w:tr w:rsidR="00F70C91" w:rsidRPr="00EA75A6" w:rsidTr="006A5629">
        <w:trPr>
          <w:jc w:val="center"/>
        </w:trPr>
        <w:tc>
          <w:tcPr>
            <w:tcW w:w="0" w:type="auto"/>
            <w:vAlign w:val="center"/>
          </w:tcPr>
          <w:p w:rsidR="00F70C91" w:rsidRPr="00EA75A6" w:rsidRDefault="00F70C91">
            <w:pPr>
              <w:pStyle w:val="TAC"/>
            </w:pPr>
            <w:r w:rsidRPr="00EA75A6">
              <w:t>1</w:t>
            </w:r>
          </w:p>
        </w:tc>
        <w:tc>
          <w:tcPr>
            <w:tcW w:w="1432"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716" w:type="dxa"/>
            <w:vAlign w:val="center"/>
          </w:tcPr>
          <w:p w:rsidR="00F70C91" w:rsidRPr="00EA75A6" w:rsidRDefault="00F70C91">
            <w:pPr>
              <w:pStyle w:val="TAL"/>
            </w:pPr>
            <w:r w:rsidRPr="00EA75A6">
              <w:t>Send corrupted frame followed immediately by I-frame</w:t>
            </w:r>
            <w:r w:rsidR="00BD2E13" w:rsidRPr="00EA75A6">
              <w:t xml:space="preserve"> </w:t>
            </w:r>
            <w:r w:rsidRPr="00EA75A6">
              <w:t>(</w:t>
            </w:r>
            <w:r w:rsidR="00240D43" w:rsidRPr="00EA75A6">
              <w:t>NS0_S+2,x</w:t>
            </w:r>
            <w:r w:rsidRPr="00EA75A6">
              <w:t>)</w:t>
            </w:r>
            <w:r w:rsidR="00240D43" w:rsidRPr="00EA75A6">
              <w:t>, where NS0_S is the sequence number of the last I-frame sent by the terminal simulator which was successfully acknowledged by the UICC</w:t>
            </w:r>
            <w:r w:rsidRPr="00EA75A6">
              <w:t>.</w:t>
            </w:r>
          </w:p>
        </w:tc>
        <w:tc>
          <w:tcPr>
            <w:tcW w:w="992" w:type="dxa"/>
            <w:vAlign w:val="center"/>
          </w:tcPr>
          <w:p w:rsidR="00F70C91" w:rsidRPr="00EA75A6" w:rsidRDefault="00F70C91">
            <w:pPr>
              <w:pStyle w:val="TAC"/>
            </w:pPr>
          </w:p>
        </w:tc>
      </w:tr>
      <w:tr w:rsidR="00F70C91" w:rsidRPr="00EA75A6" w:rsidTr="006A5629">
        <w:trPr>
          <w:jc w:val="center"/>
        </w:trPr>
        <w:tc>
          <w:tcPr>
            <w:tcW w:w="0" w:type="auto"/>
            <w:vAlign w:val="center"/>
          </w:tcPr>
          <w:p w:rsidR="00F70C91" w:rsidRPr="00EA75A6" w:rsidRDefault="00F70C91">
            <w:pPr>
              <w:pStyle w:val="TAC"/>
            </w:pPr>
            <w:r w:rsidRPr="00EA75A6">
              <w:t>2</w:t>
            </w:r>
          </w:p>
        </w:tc>
        <w:tc>
          <w:tcPr>
            <w:tcW w:w="1432"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716" w:type="dxa"/>
            <w:vAlign w:val="center"/>
          </w:tcPr>
          <w:p w:rsidR="00F70C91" w:rsidRPr="00EA75A6" w:rsidRDefault="00F70C91">
            <w:pPr>
              <w:pStyle w:val="TAL"/>
            </w:pPr>
            <w:r w:rsidRPr="00EA75A6">
              <w:t>Send REJ(</w:t>
            </w:r>
            <w:r w:rsidR="00240D43" w:rsidRPr="00EA75A6">
              <w:t>NS0_S+1</w:t>
            </w:r>
            <w:r w:rsidRPr="00EA75A6">
              <w:t>)</w:t>
            </w:r>
            <w:r w:rsidR="009F6620" w:rsidRPr="00EA75A6">
              <w:t>.</w:t>
            </w:r>
          </w:p>
        </w:tc>
        <w:tc>
          <w:tcPr>
            <w:tcW w:w="992" w:type="dxa"/>
            <w:vAlign w:val="center"/>
          </w:tcPr>
          <w:p w:rsidR="00F70C91" w:rsidRPr="00EA75A6" w:rsidRDefault="0001490E">
            <w:pPr>
              <w:pStyle w:val="TAC"/>
            </w:pPr>
            <w:r w:rsidRPr="00EA75A6">
              <w:t xml:space="preserve">RQ3, </w:t>
            </w:r>
            <w:r w:rsidR="00F70C91" w:rsidRPr="00EA75A6">
              <w:t>RQ4</w:t>
            </w:r>
            <w:r w:rsidRPr="00EA75A6">
              <w:t>,</w:t>
            </w:r>
          </w:p>
          <w:p w:rsidR="00F70C91" w:rsidRPr="00EA75A6" w:rsidRDefault="00F70C91">
            <w:pPr>
              <w:pStyle w:val="TAC"/>
            </w:pPr>
            <w:r w:rsidRPr="00EA75A6">
              <w:t>RQ5</w:t>
            </w:r>
          </w:p>
        </w:tc>
      </w:tr>
    </w:tbl>
    <w:p w:rsidR="00F70C91" w:rsidRPr="00EA75A6" w:rsidRDefault="00F70C91"/>
    <w:p w:rsidR="00F70C91" w:rsidRPr="00EA75A6" w:rsidRDefault="00F70C91" w:rsidP="00B000AD">
      <w:pPr>
        <w:pStyle w:val="Heading5"/>
      </w:pPr>
      <w:bookmarkStart w:id="2787" w:name="_Toc415059294"/>
      <w:bookmarkStart w:id="2788" w:name="_Toc415064735"/>
      <w:bookmarkStart w:id="2789" w:name="_Toc415151358"/>
      <w:bookmarkStart w:id="2790" w:name="_Toc415151769"/>
      <w:r w:rsidRPr="00EA75A6">
        <w:t>5.6.2.2.5</w:t>
      </w:r>
      <w:r w:rsidRPr="00EA75A6">
        <w:tab/>
        <w:t xml:space="preserve">Test case 4: communication with frames </w:t>
      </w:r>
      <w:r w:rsidR="00836EB5" w:rsidRPr="00EA75A6">
        <w:t>-</w:t>
      </w:r>
      <w:r w:rsidRPr="00EA75A6">
        <w:t xml:space="preserve"> idle bits and wakeup sequence</w:t>
      </w:r>
      <w:bookmarkEnd w:id="2787"/>
      <w:bookmarkEnd w:id="2788"/>
      <w:bookmarkEnd w:id="2789"/>
      <w:bookmarkEnd w:id="2790"/>
    </w:p>
    <w:p w:rsidR="00F70C91" w:rsidRPr="00EA75A6" w:rsidRDefault="00F70C91" w:rsidP="00537C80">
      <w:pPr>
        <w:pStyle w:val="H6"/>
      </w:pPr>
      <w:r w:rsidRPr="00EA75A6">
        <w:t>5.6.2.2.5.1</w:t>
      </w:r>
      <w:r w:rsidRPr="00EA75A6">
        <w:tab/>
        <w:t>Test execution</w:t>
      </w:r>
    </w:p>
    <w:p w:rsidR="00F70C91" w:rsidRPr="00EA75A6" w:rsidRDefault="00F70C91">
      <w:r w:rsidRPr="00EA75A6">
        <w:t>The test procedure shall be executed once for each of the following parameters:</w:t>
      </w:r>
    </w:p>
    <w:p w:rsidR="00F70C91" w:rsidRPr="00EA75A6" w:rsidRDefault="00F70C91" w:rsidP="009F6620">
      <w:pPr>
        <w:pStyle w:val="B1"/>
      </w:pPr>
      <w:r w:rsidRPr="00EA75A6">
        <w:t>There are no test case-specific parameters for this test case.</w:t>
      </w:r>
    </w:p>
    <w:p w:rsidR="00F70C91" w:rsidRPr="00EA75A6" w:rsidRDefault="00F70C91" w:rsidP="00537C80">
      <w:pPr>
        <w:pStyle w:val="H6"/>
      </w:pPr>
      <w:r w:rsidRPr="00EA75A6">
        <w:t>5.6.2.2.5.2</w:t>
      </w:r>
      <w:r w:rsidRPr="00EA75A6">
        <w:tab/>
        <w:t xml:space="preserve">Initial conditions </w:t>
      </w:r>
    </w:p>
    <w:p w:rsidR="00F70C91" w:rsidRPr="00EA75A6" w:rsidRDefault="00F70C91">
      <w:pPr>
        <w:pStyle w:val="B1"/>
      </w:pPr>
      <w:r w:rsidRPr="00EA75A6">
        <w:t>None of the UICC contacts is activated.</w:t>
      </w:r>
    </w:p>
    <w:p w:rsidR="00F70C91" w:rsidRPr="00EA75A6" w:rsidRDefault="00F70C91" w:rsidP="00A511B8">
      <w:pPr>
        <w:pStyle w:val="H6"/>
      </w:pPr>
      <w:r w:rsidRPr="00EA75A6">
        <w:t>5.6.2.2.5.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9F6620">
        <w:trPr>
          <w:jc w:val="center"/>
        </w:trPr>
        <w:tc>
          <w:tcPr>
            <w:tcW w:w="0" w:type="auto"/>
            <w:vAlign w:val="center"/>
          </w:tcPr>
          <w:p w:rsidR="00F70C91" w:rsidRPr="00EA75A6" w:rsidRDefault="00F70C91" w:rsidP="00AC28D8">
            <w:pPr>
              <w:pStyle w:val="TAH"/>
            </w:pPr>
            <w:r w:rsidRPr="00EA75A6">
              <w:t>Step</w:t>
            </w:r>
          </w:p>
        </w:tc>
        <w:tc>
          <w:tcPr>
            <w:tcW w:w="1911" w:type="dxa"/>
            <w:vAlign w:val="center"/>
          </w:tcPr>
          <w:p w:rsidR="00F70C91" w:rsidRPr="00EA75A6" w:rsidRDefault="00F70C91" w:rsidP="00AC28D8">
            <w:pPr>
              <w:pStyle w:val="TAH"/>
            </w:pPr>
            <w:r w:rsidRPr="00EA75A6">
              <w:t>Direction</w:t>
            </w:r>
          </w:p>
        </w:tc>
        <w:tc>
          <w:tcPr>
            <w:tcW w:w="6237" w:type="dxa"/>
            <w:vAlign w:val="center"/>
          </w:tcPr>
          <w:p w:rsidR="00F70C91" w:rsidRPr="00EA75A6" w:rsidRDefault="00F70C91" w:rsidP="00AC28D8">
            <w:pPr>
              <w:pStyle w:val="TAH"/>
            </w:pPr>
            <w:r w:rsidRPr="00EA75A6">
              <w:t>Description</w:t>
            </w:r>
          </w:p>
        </w:tc>
        <w:tc>
          <w:tcPr>
            <w:tcW w:w="992" w:type="dxa"/>
            <w:vAlign w:val="center"/>
          </w:tcPr>
          <w:p w:rsidR="00F70C91" w:rsidRPr="00EA75A6" w:rsidRDefault="00F70C91" w:rsidP="00AC28D8">
            <w:pPr>
              <w:pStyle w:val="TAH"/>
            </w:pPr>
            <w:r w:rsidRPr="00EA75A6">
              <w:t>RQ</w:t>
            </w:r>
          </w:p>
        </w:tc>
      </w:tr>
      <w:tr w:rsidR="00F70C91" w:rsidRPr="00EA75A6" w:rsidTr="009F6620">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tcPr>
          <w:p w:rsidR="00F70C91" w:rsidRPr="00EA75A6" w:rsidRDefault="00F70C91">
            <w:pPr>
              <w:pStyle w:val="TAL"/>
            </w:pPr>
            <w:r w:rsidRPr="00EA75A6">
              <w:t>Activate Vcc (contact C1).</w:t>
            </w:r>
          </w:p>
        </w:tc>
        <w:tc>
          <w:tcPr>
            <w:tcW w:w="992" w:type="dxa"/>
            <w:vAlign w:val="center"/>
          </w:tcPr>
          <w:p w:rsidR="00F70C91" w:rsidRPr="00EA75A6" w:rsidRDefault="00F70C91">
            <w:pPr>
              <w:pStyle w:val="TAC"/>
            </w:pPr>
          </w:p>
        </w:tc>
      </w:tr>
      <w:tr w:rsidR="00F70C91" w:rsidRPr="00EA75A6" w:rsidTr="009F6620">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Activate SWIO (contact C6).</w:t>
            </w:r>
          </w:p>
        </w:tc>
        <w:tc>
          <w:tcPr>
            <w:tcW w:w="992" w:type="dxa"/>
            <w:vAlign w:val="center"/>
          </w:tcPr>
          <w:p w:rsidR="00F70C91" w:rsidRPr="00EA75A6" w:rsidRDefault="00F70C91">
            <w:pPr>
              <w:pStyle w:val="TAC"/>
            </w:pPr>
          </w:p>
        </w:tc>
      </w:tr>
      <w:tr w:rsidR="00F70C91" w:rsidRPr="00EA75A6" w:rsidTr="009F6620">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p w:rsidR="0049566C" w:rsidRPr="00EA75A6" w:rsidRDefault="0049566C">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49566C">
            <w:pPr>
              <w:pStyle w:val="TAL"/>
            </w:pPr>
            <w:r w:rsidRPr="00EA75A6">
              <w:t>Perform SWP interface activation and SHDLC link establishment.</w:t>
            </w:r>
          </w:p>
        </w:tc>
        <w:tc>
          <w:tcPr>
            <w:tcW w:w="992" w:type="dxa"/>
            <w:vAlign w:val="center"/>
          </w:tcPr>
          <w:p w:rsidR="0049566C" w:rsidRPr="00EA75A6" w:rsidRDefault="0049566C">
            <w:pPr>
              <w:pStyle w:val="TAC"/>
            </w:pPr>
            <w:r w:rsidRPr="00EA75A6">
              <w:t>RQ2,</w:t>
            </w:r>
          </w:p>
          <w:p w:rsidR="00F70C91" w:rsidRPr="00EA75A6" w:rsidRDefault="00F70C91">
            <w:pPr>
              <w:pStyle w:val="TAC"/>
            </w:pPr>
            <w:r w:rsidRPr="00EA75A6">
              <w:t>RQ3</w:t>
            </w:r>
          </w:p>
        </w:tc>
      </w:tr>
      <w:tr w:rsidR="0049566C" w:rsidRPr="00EA75A6" w:rsidTr="0049566C">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49566C" w:rsidRPr="00EA75A6" w:rsidRDefault="0049566C" w:rsidP="00330706">
            <w:pPr>
              <w:pStyle w:val="TAC"/>
            </w:pPr>
            <w:r w:rsidRPr="00EA75A6">
              <w:t>4</w:t>
            </w:r>
          </w:p>
        </w:tc>
        <w:tc>
          <w:tcPr>
            <w:tcW w:w="1911" w:type="dxa"/>
            <w:tcBorders>
              <w:top w:val="single" w:sz="4" w:space="0" w:color="auto"/>
              <w:left w:val="single" w:sz="4" w:space="0" w:color="auto"/>
              <w:bottom w:val="single" w:sz="4" w:space="0" w:color="auto"/>
              <w:right w:val="single" w:sz="4" w:space="0" w:color="auto"/>
            </w:tcBorders>
            <w:vAlign w:val="center"/>
          </w:tcPr>
          <w:p w:rsidR="0049566C" w:rsidRPr="00EA75A6" w:rsidRDefault="0049566C" w:rsidP="00330706">
            <w:pPr>
              <w:pStyle w:val="TAC"/>
            </w:pPr>
            <w:r w:rsidRPr="00EA75A6">
              <w:t xml:space="preserve">User </w:t>
            </w:r>
            <w:r w:rsidRPr="00EA75A6">
              <w:sym w:font="Wingdings" w:char="F0E0"/>
            </w:r>
            <w:r w:rsidRPr="00EA75A6">
              <w:t xml:space="preserve"> UICC</w:t>
            </w:r>
          </w:p>
        </w:tc>
        <w:tc>
          <w:tcPr>
            <w:tcW w:w="6237" w:type="dxa"/>
            <w:tcBorders>
              <w:top w:val="single" w:sz="4" w:space="0" w:color="auto"/>
              <w:left w:val="single" w:sz="4" w:space="0" w:color="auto"/>
              <w:bottom w:val="single" w:sz="4" w:space="0" w:color="auto"/>
              <w:right w:val="single" w:sz="4" w:space="0" w:color="auto"/>
            </w:tcBorders>
            <w:vAlign w:val="center"/>
          </w:tcPr>
          <w:p w:rsidR="0049566C" w:rsidRPr="00EA75A6" w:rsidRDefault="0049566C" w:rsidP="00330706">
            <w:pPr>
              <w:pStyle w:val="TAL"/>
            </w:pPr>
            <w:r w:rsidRPr="00EA75A6">
              <w:t>Trigger the UICC to send 9 I-frames.</w:t>
            </w:r>
          </w:p>
          <w:p w:rsidR="0049566C" w:rsidRPr="00EA75A6" w:rsidRDefault="0049566C" w:rsidP="00330706">
            <w:pPr>
              <w:pStyle w:val="TAL"/>
            </w:pPr>
            <w:r w:rsidRPr="00EA75A6">
              <w:t>Where possible, the UICC should be triggered in such a way that the I-frames will be sent in as close succession as possible.</w:t>
            </w:r>
          </w:p>
        </w:tc>
        <w:tc>
          <w:tcPr>
            <w:tcW w:w="992" w:type="dxa"/>
            <w:tcBorders>
              <w:top w:val="single" w:sz="4" w:space="0" w:color="auto"/>
              <w:left w:val="single" w:sz="4" w:space="0" w:color="auto"/>
              <w:bottom w:val="single" w:sz="4" w:space="0" w:color="auto"/>
              <w:right w:val="single" w:sz="4" w:space="0" w:color="auto"/>
            </w:tcBorders>
            <w:vAlign w:val="center"/>
          </w:tcPr>
          <w:p w:rsidR="0049566C" w:rsidRPr="00EA75A6" w:rsidRDefault="0049566C" w:rsidP="00330706">
            <w:pPr>
              <w:pStyle w:val="TAC"/>
            </w:pPr>
          </w:p>
        </w:tc>
      </w:tr>
      <w:tr w:rsidR="0049566C" w:rsidRPr="00EA75A6" w:rsidTr="0049566C">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49566C" w:rsidRPr="00EA75A6" w:rsidRDefault="0049566C" w:rsidP="00330706">
            <w:pPr>
              <w:pStyle w:val="TAC"/>
            </w:pPr>
            <w:r w:rsidRPr="00EA75A6">
              <w:t>5</w:t>
            </w:r>
          </w:p>
        </w:tc>
        <w:tc>
          <w:tcPr>
            <w:tcW w:w="1911" w:type="dxa"/>
            <w:tcBorders>
              <w:top w:val="single" w:sz="4" w:space="0" w:color="auto"/>
              <w:left w:val="single" w:sz="4" w:space="0" w:color="auto"/>
              <w:bottom w:val="single" w:sz="4" w:space="0" w:color="auto"/>
              <w:right w:val="single" w:sz="4" w:space="0" w:color="auto"/>
            </w:tcBorders>
            <w:vAlign w:val="center"/>
          </w:tcPr>
          <w:p w:rsidR="0049566C" w:rsidRPr="00EA75A6" w:rsidRDefault="0049566C" w:rsidP="00330706">
            <w:pPr>
              <w:pStyle w:val="TAC"/>
            </w:pPr>
            <w:r w:rsidRPr="00EA75A6">
              <w:t xml:space="preserve">UICC </w:t>
            </w:r>
            <w:r w:rsidR="00FC0C73" w:rsidRPr="00EA75A6">
              <w:sym w:font="Wingdings" w:char="F0E0"/>
            </w:r>
            <w:r w:rsidRPr="00EA75A6">
              <w:t xml:space="preserve"> T</w:t>
            </w:r>
            <w:r w:rsidRPr="00EA75A6">
              <w:br/>
              <w:t xml:space="preserve">T </w:t>
            </w:r>
            <w:r w:rsidR="00FC0C73" w:rsidRPr="00EA75A6">
              <w:sym w:font="Wingdings" w:char="F0E0"/>
            </w:r>
            <w:r w:rsidRPr="00EA75A6">
              <w:t xml:space="preserve"> UICC</w:t>
            </w:r>
          </w:p>
        </w:tc>
        <w:tc>
          <w:tcPr>
            <w:tcW w:w="6237" w:type="dxa"/>
            <w:tcBorders>
              <w:top w:val="single" w:sz="4" w:space="0" w:color="auto"/>
              <w:left w:val="single" w:sz="4" w:space="0" w:color="auto"/>
              <w:bottom w:val="single" w:sz="4" w:space="0" w:color="auto"/>
              <w:right w:val="single" w:sz="4" w:space="0" w:color="auto"/>
            </w:tcBorders>
            <w:vAlign w:val="center"/>
          </w:tcPr>
          <w:p w:rsidR="0049566C" w:rsidRPr="00EA75A6" w:rsidRDefault="0049566C" w:rsidP="00330706">
            <w:pPr>
              <w:pStyle w:val="TAL"/>
            </w:pPr>
            <w:r w:rsidRPr="00EA75A6">
              <w:t>UICC send</w:t>
            </w:r>
            <w:r w:rsidR="0089014A" w:rsidRPr="00EA75A6">
              <w:t>s</w:t>
            </w:r>
            <w:r w:rsidRPr="00EA75A6">
              <w:t xml:space="preserve"> I-Frames as indicated in step 4.</w:t>
            </w:r>
            <w:r w:rsidRPr="00EA75A6">
              <w:br/>
              <w:t>Terminal simulator acknowledges these I-frames.</w:t>
            </w:r>
          </w:p>
        </w:tc>
        <w:tc>
          <w:tcPr>
            <w:tcW w:w="992" w:type="dxa"/>
            <w:tcBorders>
              <w:top w:val="single" w:sz="4" w:space="0" w:color="auto"/>
              <w:left w:val="single" w:sz="4" w:space="0" w:color="auto"/>
              <w:bottom w:val="single" w:sz="4" w:space="0" w:color="auto"/>
              <w:right w:val="single" w:sz="4" w:space="0" w:color="auto"/>
            </w:tcBorders>
            <w:vAlign w:val="center"/>
          </w:tcPr>
          <w:p w:rsidR="0049566C" w:rsidRPr="00EA75A6" w:rsidRDefault="0049566C" w:rsidP="00330706">
            <w:pPr>
              <w:pStyle w:val="TAC"/>
            </w:pPr>
            <w:r w:rsidRPr="00EA75A6">
              <w:t>RQ2,</w:t>
            </w:r>
          </w:p>
          <w:p w:rsidR="0049566C" w:rsidRPr="00EA75A6" w:rsidRDefault="0049566C" w:rsidP="00330706">
            <w:pPr>
              <w:pStyle w:val="TAC"/>
            </w:pPr>
            <w:r w:rsidRPr="00EA75A6">
              <w:t>RQ3</w:t>
            </w:r>
          </w:p>
        </w:tc>
      </w:tr>
      <w:tr w:rsidR="00875E9E" w:rsidRPr="00EA75A6" w:rsidTr="00875E9E">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75E9E" w:rsidRPr="00EA75A6" w:rsidRDefault="00875E9E" w:rsidP="001B1C28">
            <w:pPr>
              <w:pStyle w:val="TAC"/>
            </w:pPr>
            <w:r w:rsidRPr="00EA75A6">
              <w:t>6</w:t>
            </w:r>
          </w:p>
        </w:tc>
        <w:tc>
          <w:tcPr>
            <w:tcW w:w="1911" w:type="dxa"/>
            <w:tcBorders>
              <w:top w:val="single" w:sz="4" w:space="0" w:color="auto"/>
              <w:left w:val="single" w:sz="4" w:space="0" w:color="auto"/>
              <w:bottom w:val="single" w:sz="4" w:space="0" w:color="auto"/>
              <w:right w:val="single" w:sz="4" w:space="0" w:color="auto"/>
            </w:tcBorders>
            <w:vAlign w:val="center"/>
          </w:tcPr>
          <w:p w:rsidR="00875E9E" w:rsidRPr="00EA75A6" w:rsidRDefault="00875E9E" w:rsidP="001B1C28">
            <w:pPr>
              <w:pStyle w:val="TAC"/>
            </w:pPr>
            <w:r w:rsidRPr="00EA75A6">
              <w:t xml:space="preserve">T </w:t>
            </w:r>
            <w:r w:rsidRPr="00EA75A6">
              <w:sym w:font="Wingdings" w:char="F0E0"/>
            </w:r>
            <w:r w:rsidRPr="00EA75A6">
              <w:t xml:space="preserve"> UICC</w:t>
            </w:r>
          </w:p>
        </w:tc>
        <w:tc>
          <w:tcPr>
            <w:tcW w:w="6237" w:type="dxa"/>
            <w:tcBorders>
              <w:top w:val="single" w:sz="4" w:space="0" w:color="auto"/>
              <w:left w:val="single" w:sz="4" w:space="0" w:color="auto"/>
              <w:bottom w:val="single" w:sz="4" w:space="0" w:color="auto"/>
              <w:right w:val="single" w:sz="4" w:space="0" w:color="auto"/>
            </w:tcBorders>
            <w:vAlign w:val="center"/>
          </w:tcPr>
          <w:p w:rsidR="00875E9E" w:rsidRPr="00EA75A6" w:rsidRDefault="00875E9E" w:rsidP="0006258A">
            <w:pPr>
              <w:pStyle w:val="TAL"/>
            </w:pPr>
            <w:r w:rsidRPr="00EA75A6">
              <w:t>Send 4 consecutive I-frames, with at least two occurrences of consecutive I</w:t>
            </w:r>
            <w:r w:rsidR="0006258A" w:rsidRPr="00EA75A6">
              <w:noBreakHyphen/>
            </w:r>
            <w:r w:rsidRPr="00EA75A6">
              <w:t>frames transmitted with a single idle bit between the frames.</w:t>
            </w:r>
          </w:p>
        </w:tc>
        <w:tc>
          <w:tcPr>
            <w:tcW w:w="992" w:type="dxa"/>
            <w:tcBorders>
              <w:top w:val="single" w:sz="4" w:space="0" w:color="auto"/>
              <w:left w:val="single" w:sz="4" w:space="0" w:color="auto"/>
              <w:bottom w:val="single" w:sz="4" w:space="0" w:color="auto"/>
              <w:right w:val="single" w:sz="4" w:space="0" w:color="auto"/>
            </w:tcBorders>
            <w:vAlign w:val="center"/>
          </w:tcPr>
          <w:p w:rsidR="00875E9E" w:rsidRPr="00EA75A6" w:rsidRDefault="00875E9E" w:rsidP="001B1C28">
            <w:pPr>
              <w:pStyle w:val="TAC"/>
            </w:pPr>
          </w:p>
        </w:tc>
      </w:tr>
      <w:tr w:rsidR="00875E9E" w:rsidRPr="00EA75A6" w:rsidTr="00875E9E">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75E9E" w:rsidRPr="00EA75A6" w:rsidRDefault="00875E9E" w:rsidP="001B1C28">
            <w:pPr>
              <w:pStyle w:val="TAC"/>
            </w:pPr>
            <w:r w:rsidRPr="00EA75A6">
              <w:t>7</w:t>
            </w:r>
          </w:p>
        </w:tc>
        <w:tc>
          <w:tcPr>
            <w:tcW w:w="1911" w:type="dxa"/>
            <w:tcBorders>
              <w:top w:val="single" w:sz="4" w:space="0" w:color="auto"/>
              <w:left w:val="single" w:sz="4" w:space="0" w:color="auto"/>
              <w:bottom w:val="single" w:sz="4" w:space="0" w:color="auto"/>
              <w:right w:val="single" w:sz="4" w:space="0" w:color="auto"/>
            </w:tcBorders>
            <w:vAlign w:val="center"/>
          </w:tcPr>
          <w:p w:rsidR="00875E9E" w:rsidRPr="00EA75A6" w:rsidRDefault="00875E9E" w:rsidP="001B1C28">
            <w:pPr>
              <w:pStyle w:val="TAC"/>
            </w:pPr>
            <w:r w:rsidRPr="00EA75A6">
              <w:t xml:space="preserve">UICC </w:t>
            </w:r>
            <w:r w:rsidRPr="00EA75A6">
              <w:sym w:font="Wingdings" w:char="F0E0"/>
            </w:r>
            <w:r w:rsidRPr="00EA75A6">
              <w:t xml:space="preserve"> T</w:t>
            </w:r>
          </w:p>
        </w:tc>
        <w:tc>
          <w:tcPr>
            <w:tcW w:w="6237" w:type="dxa"/>
            <w:tcBorders>
              <w:top w:val="single" w:sz="4" w:space="0" w:color="auto"/>
              <w:left w:val="single" w:sz="4" w:space="0" w:color="auto"/>
              <w:bottom w:val="single" w:sz="4" w:space="0" w:color="auto"/>
              <w:right w:val="single" w:sz="4" w:space="0" w:color="auto"/>
            </w:tcBorders>
            <w:vAlign w:val="center"/>
          </w:tcPr>
          <w:p w:rsidR="0089014A" w:rsidRPr="00EA75A6" w:rsidRDefault="00875E9E" w:rsidP="0089014A">
            <w:pPr>
              <w:pStyle w:val="TAL"/>
            </w:pPr>
            <w:r w:rsidRPr="00EA75A6">
              <w:t>UICC acknowledges these frames</w:t>
            </w:r>
            <w:r w:rsidR="0089014A" w:rsidRPr="00EA75A6">
              <w:t>.</w:t>
            </w:r>
          </w:p>
          <w:p w:rsidR="00875E9E" w:rsidRPr="00EA75A6" w:rsidRDefault="0089014A" w:rsidP="0089014A">
            <w:pPr>
              <w:pStyle w:val="TAL"/>
            </w:pPr>
            <w:r w:rsidRPr="00EA75A6">
              <w:t>If UICC sends RNR, the Terminal simulator shall wait for the RR for a maximum of 100 ms. The Terminal simulator shall resume the traffic with the I-frame indicated in the RR. If the Terminal simulator has no data to send, it shall send an empty I-frame. If th</w:t>
            </w:r>
            <w:r w:rsidR="006D61B1" w:rsidRPr="00EA75A6">
              <w:t>e RR is not received within 100 </w:t>
            </w:r>
            <w:r w:rsidRPr="00EA75A6">
              <w:t>ms, this is a failure of the UICC.</w:t>
            </w:r>
          </w:p>
        </w:tc>
        <w:tc>
          <w:tcPr>
            <w:tcW w:w="992" w:type="dxa"/>
            <w:tcBorders>
              <w:top w:val="single" w:sz="4" w:space="0" w:color="auto"/>
              <w:left w:val="single" w:sz="4" w:space="0" w:color="auto"/>
              <w:bottom w:val="single" w:sz="4" w:space="0" w:color="auto"/>
              <w:right w:val="single" w:sz="4" w:space="0" w:color="auto"/>
            </w:tcBorders>
            <w:vAlign w:val="center"/>
          </w:tcPr>
          <w:p w:rsidR="00875E9E" w:rsidRPr="00EA75A6" w:rsidRDefault="00875E9E" w:rsidP="001B1C28">
            <w:pPr>
              <w:pStyle w:val="TAC"/>
            </w:pPr>
            <w:r w:rsidRPr="00EA75A6">
              <w:t>RQ1</w:t>
            </w:r>
          </w:p>
        </w:tc>
      </w:tr>
    </w:tbl>
    <w:p w:rsidR="00F70C91" w:rsidRPr="00EA75A6" w:rsidRDefault="00F70C91"/>
    <w:p w:rsidR="00F70C91" w:rsidRPr="00EA75A6" w:rsidRDefault="00F70C91" w:rsidP="00B000AD">
      <w:pPr>
        <w:pStyle w:val="Heading4"/>
      </w:pPr>
      <w:bookmarkStart w:id="2791" w:name="_Toc415059295"/>
      <w:bookmarkStart w:id="2792" w:name="_Toc415064736"/>
      <w:bookmarkStart w:id="2793" w:name="_Toc415151359"/>
      <w:bookmarkStart w:id="2794" w:name="_Toc415151770"/>
      <w:r w:rsidRPr="00EA75A6">
        <w:lastRenderedPageBreak/>
        <w:t>5.6.2.3</w:t>
      </w:r>
      <w:r w:rsidRPr="00EA75A6">
        <w:tab/>
        <w:t>Bit stuffing</w:t>
      </w:r>
      <w:bookmarkEnd w:id="2791"/>
      <w:bookmarkEnd w:id="2792"/>
      <w:bookmarkEnd w:id="2793"/>
      <w:bookmarkEnd w:id="2794"/>
    </w:p>
    <w:p w:rsidR="00F70C91" w:rsidRPr="00EA75A6" w:rsidRDefault="00F70C91" w:rsidP="00B000AD">
      <w:pPr>
        <w:pStyle w:val="Heading5"/>
      </w:pPr>
      <w:bookmarkStart w:id="2795" w:name="_Toc415059296"/>
      <w:bookmarkStart w:id="2796" w:name="_Toc415064737"/>
      <w:bookmarkStart w:id="2797" w:name="_Toc415151360"/>
      <w:bookmarkStart w:id="2798" w:name="_Toc415151771"/>
      <w:r w:rsidRPr="00EA75A6">
        <w:t>5.6.2.3.1</w:t>
      </w:r>
      <w:r w:rsidRPr="00EA75A6">
        <w:tab/>
        <w:t>Conformance requirements</w:t>
      </w:r>
      <w:bookmarkEnd w:id="2795"/>
      <w:bookmarkEnd w:id="2796"/>
      <w:bookmarkEnd w:id="2797"/>
      <w:bookmarkEnd w:id="2798"/>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9.2.3</w:t>
      </w:r>
      <w:r w:rsidR="00C93991"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9019"/>
      </w:tblGrid>
      <w:tr w:rsidR="00F70C91" w:rsidRPr="00EA75A6" w:rsidTr="0010736B">
        <w:trPr>
          <w:jc w:val="center"/>
        </w:trPr>
        <w:tc>
          <w:tcPr>
            <w:tcW w:w="675" w:type="dxa"/>
          </w:tcPr>
          <w:p w:rsidR="00F70C91" w:rsidRPr="00EA75A6" w:rsidRDefault="00F70C91">
            <w:pPr>
              <w:pStyle w:val="TAL"/>
            </w:pPr>
            <w:r w:rsidRPr="00EA75A6">
              <w:t>RQ1</w:t>
            </w:r>
          </w:p>
        </w:tc>
        <w:tc>
          <w:tcPr>
            <w:tcW w:w="9019" w:type="dxa"/>
          </w:tcPr>
          <w:p w:rsidR="00F70C91" w:rsidRPr="00EA75A6" w:rsidRDefault="00F70C91">
            <w:pPr>
              <w:pStyle w:val="TAL"/>
            </w:pPr>
            <w:r w:rsidRPr="00EA75A6">
              <w:t>Zero bit stuffing shall be employed by the transmitting entity when sending the payload and the CRC on SWP. After five consecutive bits with the logical value 1, a bit with the logical value 0 is inserted.</w:t>
            </w:r>
          </w:p>
        </w:tc>
      </w:tr>
      <w:tr w:rsidR="00F70C91" w:rsidRPr="00EA75A6" w:rsidTr="0010736B">
        <w:trPr>
          <w:jc w:val="center"/>
        </w:trPr>
        <w:tc>
          <w:tcPr>
            <w:tcW w:w="675" w:type="dxa"/>
          </w:tcPr>
          <w:p w:rsidR="00F70C91" w:rsidRPr="00EA75A6" w:rsidRDefault="00F70C91">
            <w:pPr>
              <w:pStyle w:val="TAL"/>
            </w:pPr>
            <w:r w:rsidRPr="00EA75A6">
              <w:t>RQ2</w:t>
            </w:r>
          </w:p>
        </w:tc>
        <w:tc>
          <w:tcPr>
            <w:tcW w:w="9019" w:type="dxa"/>
          </w:tcPr>
          <w:p w:rsidR="00F70C91" w:rsidRPr="00EA75A6" w:rsidRDefault="00F70C91">
            <w:pPr>
              <w:pStyle w:val="TAL"/>
            </w:pPr>
            <w:r w:rsidRPr="00EA75A6">
              <w:t>If the last five bits of the CRC contain the logical value 1, then no bit with the logical value 0 shall be added.</w:t>
            </w:r>
          </w:p>
        </w:tc>
      </w:tr>
      <w:tr w:rsidR="00F70C91" w:rsidRPr="00EA75A6" w:rsidTr="0010736B">
        <w:trPr>
          <w:jc w:val="center"/>
        </w:trPr>
        <w:tc>
          <w:tcPr>
            <w:tcW w:w="675" w:type="dxa"/>
          </w:tcPr>
          <w:p w:rsidR="00F70C91" w:rsidRPr="00EA75A6" w:rsidRDefault="00F70C91">
            <w:pPr>
              <w:pStyle w:val="TAL"/>
            </w:pPr>
            <w:r w:rsidRPr="00EA75A6">
              <w:t>RQ3</w:t>
            </w:r>
          </w:p>
        </w:tc>
        <w:tc>
          <w:tcPr>
            <w:tcW w:w="9019" w:type="dxa"/>
          </w:tcPr>
          <w:p w:rsidR="00F70C91" w:rsidRPr="00EA75A6" w:rsidRDefault="00F70C91" w:rsidP="00CD143E">
            <w:pPr>
              <w:pStyle w:val="TAL"/>
            </w:pPr>
            <w:r w:rsidRPr="00EA75A6">
              <w:t>In a received frame, the UICC shall recogni</w:t>
            </w:r>
            <w:r w:rsidR="00CD143E" w:rsidRPr="00EA75A6">
              <w:t>z</w:t>
            </w:r>
            <w:r w:rsidRPr="00EA75A6">
              <w:t>e stuffed bits and discard them.</w:t>
            </w:r>
          </w:p>
        </w:tc>
      </w:tr>
    </w:tbl>
    <w:p w:rsidR="00F70C91" w:rsidRPr="00EA75A6" w:rsidRDefault="00F70C91"/>
    <w:p w:rsidR="00F70C91" w:rsidRPr="00EA75A6" w:rsidRDefault="00F70C91" w:rsidP="006D61B1">
      <w:pPr>
        <w:pStyle w:val="Heading5"/>
      </w:pPr>
      <w:bookmarkStart w:id="2799" w:name="_Toc415059297"/>
      <w:bookmarkStart w:id="2800" w:name="_Toc415064738"/>
      <w:bookmarkStart w:id="2801" w:name="_Toc415151361"/>
      <w:bookmarkStart w:id="2802" w:name="_Toc415151772"/>
      <w:r w:rsidRPr="00EA75A6">
        <w:t>5.6.2.3.2</w:t>
      </w:r>
      <w:r w:rsidRPr="00EA75A6">
        <w:tab/>
        <w:t>Test case 1: behaviour of UICC with bit stuffing in frame</w:t>
      </w:r>
      <w:bookmarkEnd w:id="2799"/>
      <w:bookmarkEnd w:id="2800"/>
      <w:bookmarkEnd w:id="2801"/>
      <w:bookmarkEnd w:id="2802"/>
    </w:p>
    <w:p w:rsidR="00F70C91" w:rsidRPr="00EA75A6" w:rsidRDefault="00F70C91" w:rsidP="006D61B1">
      <w:pPr>
        <w:pStyle w:val="H6"/>
      </w:pPr>
      <w:r w:rsidRPr="00EA75A6">
        <w:t>5.6.2.3.2.1</w:t>
      </w:r>
      <w:r w:rsidRPr="00EA75A6">
        <w:tab/>
        <w:t>Test execution</w:t>
      </w:r>
    </w:p>
    <w:p w:rsidR="00F70C91" w:rsidRPr="00EA75A6" w:rsidRDefault="00F70C91" w:rsidP="006D61B1">
      <w:pPr>
        <w:keepNext/>
        <w:keepLines/>
      </w:pPr>
      <w:r w:rsidRPr="00EA75A6">
        <w:t>The test procedure shall be executed once for each of the following parameters:</w:t>
      </w:r>
    </w:p>
    <w:p w:rsidR="00F70C91" w:rsidRPr="00EA75A6" w:rsidRDefault="00F70C91" w:rsidP="006D61B1">
      <w:pPr>
        <w:pStyle w:val="B1"/>
        <w:keepNext/>
        <w:keepLines/>
      </w:pPr>
      <w:r w:rsidRPr="00EA75A6">
        <w:t>There are no test case-specific parameters for this test case.</w:t>
      </w:r>
    </w:p>
    <w:p w:rsidR="00F70C91" w:rsidRPr="00EA75A6" w:rsidRDefault="00F70C91" w:rsidP="00537C80">
      <w:pPr>
        <w:pStyle w:val="H6"/>
      </w:pPr>
      <w:r w:rsidRPr="00EA75A6">
        <w:t>5.6.2.3.2.2</w:t>
      </w:r>
      <w:r w:rsidRPr="00EA75A6">
        <w:tab/>
        <w:t>Initial conditions</w:t>
      </w:r>
    </w:p>
    <w:p w:rsidR="00F70C91" w:rsidRPr="00EA75A6" w:rsidRDefault="00F70C91">
      <w:pPr>
        <w:pStyle w:val="B1"/>
      </w:pPr>
      <w:r w:rsidRPr="00EA75A6">
        <w:t>The SHDLC link is established and no further communication is expected.</w:t>
      </w:r>
    </w:p>
    <w:p w:rsidR="00F70C91" w:rsidRPr="00EA75A6" w:rsidRDefault="00F70C91" w:rsidP="00537C80">
      <w:pPr>
        <w:pStyle w:val="H6"/>
      </w:pPr>
      <w:r w:rsidRPr="00EA75A6">
        <w:t>5.6.2.3.2.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27"/>
        <w:gridCol w:w="1928"/>
        <w:gridCol w:w="6292"/>
        <w:gridCol w:w="1000"/>
      </w:tblGrid>
      <w:tr w:rsidR="00F70C91" w:rsidRPr="00EA75A6" w:rsidTr="00592CDF">
        <w:trPr>
          <w:jc w:val="center"/>
        </w:trPr>
        <w:tc>
          <w:tcPr>
            <w:tcW w:w="0" w:type="auto"/>
            <w:vAlign w:val="center"/>
          </w:tcPr>
          <w:p w:rsidR="00F70C91" w:rsidRPr="00EA75A6" w:rsidRDefault="00F70C91" w:rsidP="00AC28D8">
            <w:pPr>
              <w:pStyle w:val="TAH"/>
            </w:pPr>
            <w:r w:rsidRPr="00EA75A6">
              <w:t>Step</w:t>
            </w:r>
          </w:p>
        </w:tc>
        <w:tc>
          <w:tcPr>
            <w:tcW w:w="1928" w:type="dxa"/>
            <w:vAlign w:val="center"/>
          </w:tcPr>
          <w:p w:rsidR="00F70C91" w:rsidRPr="00EA75A6" w:rsidRDefault="00F70C91" w:rsidP="00AC28D8">
            <w:pPr>
              <w:pStyle w:val="TAH"/>
            </w:pPr>
            <w:r w:rsidRPr="00EA75A6">
              <w:t>Direction</w:t>
            </w:r>
          </w:p>
        </w:tc>
        <w:tc>
          <w:tcPr>
            <w:tcW w:w="6292" w:type="dxa"/>
            <w:vAlign w:val="center"/>
          </w:tcPr>
          <w:p w:rsidR="00F70C91" w:rsidRPr="00EA75A6" w:rsidRDefault="00F70C91" w:rsidP="00AC28D8">
            <w:pPr>
              <w:pStyle w:val="TAH"/>
            </w:pPr>
            <w:r w:rsidRPr="00EA75A6">
              <w:t>Description</w:t>
            </w:r>
          </w:p>
        </w:tc>
        <w:tc>
          <w:tcPr>
            <w:tcW w:w="1000" w:type="dxa"/>
            <w:vAlign w:val="center"/>
          </w:tcPr>
          <w:p w:rsidR="00F70C91" w:rsidRPr="00EA75A6" w:rsidRDefault="00F70C91" w:rsidP="00AC28D8">
            <w:pPr>
              <w:pStyle w:val="TAH"/>
            </w:pPr>
            <w:r w:rsidRPr="00EA75A6">
              <w:t>RQ</w:t>
            </w:r>
          </w:p>
        </w:tc>
      </w:tr>
      <w:tr w:rsidR="00F70C91" w:rsidRPr="00EA75A6" w:rsidTr="00592CDF">
        <w:trPr>
          <w:jc w:val="center"/>
        </w:trPr>
        <w:tc>
          <w:tcPr>
            <w:tcW w:w="0" w:type="auto"/>
            <w:vAlign w:val="center"/>
          </w:tcPr>
          <w:p w:rsidR="00F70C91" w:rsidRPr="00EA75A6" w:rsidRDefault="00F70C91">
            <w:pPr>
              <w:pStyle w:val="TAC"/>
            </w:pPr>
            <w:r w:rsidRPr="00EA75A6">
              <w:t>1</w:t>
            </w:r>
          </w:p>
        </w:tc>
        <w:tc>
          <w:tcPr>
            <w:tcW w:w="1928"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292" w:type="dxa"/>
            <w:vAlign w:val="center"/>
          </w:tcPr>
          <w:p w:rsidR="00BE2B94" w:rsidRPr="00EA75A6" w:rsidRDefault="00F70C91" w:rsidP="00BE2B94">
            <w:pPr>
              <w:pStyle w:val="TAL"/>
            </w:pPr>
            <w:r w:rsidRPr="00EA75A6">
              <w:t>Run the representative SWP frame exchange procedure.</w:t>
            </w:r>
          </w:p>
          <w:p w:rsidR="00BE2B94" w:rsidRPr="00EA75A6" w:rsidRDefault="00BE2B94" w:rsidP="00BE2B94">
            <w:pPr>
              <w:pStyle w:val="TAL"/>
            </w:pPr>
            <w:r w:rsidRPr="00EA75A6">
              <w:t>The following patterns (specified before bit stuffing has been applied) shall be generated in both directions (to the UICC and from the UICC), and using a separate I-frame for each pattern:</w:t>
            </w:r>
          </w:p>
          <w:p w:rsidR="00BE2B94" w:rsidRPr="00EA75A6" w:rsidRDefault="00BE2B94" w:rsidP="00021DFC">
            <w:pPr>
              <w:pStyle w:val="TB1"/>
              <w:tabs>
                <w:tab w:val="clear" w:pos="720"/>
                <w:tab w:val="left" w:pos="627"/>
              </w:tabs>
              <w:ind w:left="627"/>
            </w:pPr>
            <w:r w:rsidRPr="00EA75A6">
              <w:t xml:space="preserve">'011111111110'b during the </w:t>
            </w:r>
            <w:r w:rsidR="00592CDF" w:rsidRPr="00EA75A6">
              <w:t xml:space="preserve">SWP frame </w:t>
            </w:r>
            <w:r w:rsidRPr="00EA75A6">
              <w:t>payload;</w:t>
            </w:r>
          </w:p>
          <w:p w:rsidR="00BE2B94" w:rsidRPr="00EA75A6" w:rsidRDefault="00BE2B94" w:rsidP="00021DFC">
            <w:pPr>
              <w:pStyle w:val="TB1"/>
              <w:tabs>
                <w:tab w:val="clear" w:pos="720"/>
                <w:tab w:val="left" w:pos="627"/>
              </w:tabs>
              <w:ind w:left="627"/>
            </w:pPr>
            <w:r w:rsidRPr="00EA75A6">
              <w:t xml:space="preserve">'011111'b at the end of the </w:t>
            </w:r>
            <w:r w:rsidR="00592CDF" w:rsidRPr="00EA75A6">
              <w:t xml:space="preserve">SWP frame </w:t>
            </w:r>
            <w:r w:rsidRPr="00EA75A6">
              <w:t>payload;</w:t>
            </w:r>
          </w:p>
          <w:p w:rsidR="00BE2B94" w:rsidRPr="00EA75A6" w:rsidRDefault="00BE2B94" w:rsidP="00021DFC">
            <w:pPr>
              <w:pStyle w:val="TB1"/>
              <w:tabs>
                <w:tab w:val="clear" w:pos="720"/>
                <w:tab w:val="left" w:pos="627"/>
              </w:tabs>
              <w:ind w:left="627"/>
            </w:pPr>
            <w:r w:rsidRPr="00EA75A6">
              <w:t xml:space="preserve">'0111110'b where the second "1" is the last bit of the </w:t>
            </w:r>
            <w:r w:rsidR="00592CDF" w:rsidRPr="00EA75A6">
              <w:t xml:space="preserve">SWP frame </w:t>
            </w:r>
            <w:r w:rsidRPr="00EA75A6">
              <w:t>payload and the third "1" is the first bit of the CRC;</w:t>
            </w:r>
          </w:p>
          <w:p w:rsidR="00BE2B94" w:rsidRPr="00EA75A6" w:rsidRDefault="00BE2B94" w:rsidP="00021DFC">
            <w:pPr>
              <w:pStyle w:val="TB1"/>
              <w:tabs>
                <w:tab w:val="clear" w:pos="720"/>
                <w:tab w:val="left" w:pos="627"/>
              </w:tabs>
              <w:ind w:left="627"/>
            </w:pPr>
            <w:r w:rsidRPr="00EA75A6">
              <w:t>'011111'b at the end of the CRC;</w:t>
            </w:r>
          </w:p>
          <w:p w:rsidR="00F70C91" w:rsidRPr="00EA75A6" w:rsidRDefault="00BE2B94" w:rsidP="00021DFC">
            <w:pPr>
              <w:pStyle w:val="TB1"/>
              <w:tabs>
                <w:tab w:val="clear" w:pos="720"/>
                <w:tab w:val="left" w:pos="627"/>
              </w:tabs>
              <w:ind w:left="627"/>
            </w:pPr>
            <w:r w:rsidRPr="00EA75A6">
              <w:t>'0111110'b at the end of the CRC.</w:t>
            </w:r>
          </w:p>
          <w:p w:rsidR="008170C1" w:rsidRPr="00EA75A6" w:rsidRDefault="008170C1" w:rsidP="008170C1">
            <w:pPr>
              <w:pStyle w:val="TAL"/>
            </w:pPr>
            <w:r w:rsidRPr="00EA75A6">
              <w:t>For I-frames transmitted by the UICC, validate that the correct bits are transmitted.</w:t>
            </w:r>
          </w:p>
          <w:p w:rsidR="008170C1" w:rsidRPr="00EA75A6" w:rsidRDefault="008170C1" w:rsidP="008170C1">
            <w:pPr>
              <w:pStyle w:val="TAL"/>
            </w:pPr>
            <w:r w:rsidRPr="00EA75A6">
              <w:t>For I-frames transmitted by the simulator, validate that the UICC acknowledges these I-frames.</w:t>
            </w:r>
          </w:p>
        </w:tc>
        <w:tc>
          <w:tcPr>
            <w:tcW w:w="1000" w:type="dxa"/>
            <w:vAlign w:val="center"/>
          </w:tcPr>
          <w:p w:rsidR="00F70C91" w:rsidRPr="00EA75A6" w:rsidRDefault="00F70C91">
            <w:pPr>
              <w:pStyle w:val="TAC"/>
            </w:pPr>
            <w:r w:rsidRPr="00EA75A6">
              <w:t>RQ1</w:t>
            </w:r>
          </w:p>
          <w:p w:rsidR="00F70C91" w:rsidRPr="00EA75A6" w:rsidRDefault="00F70C91">
            <w:pPr>
              <w:pStyle w:val="TAC"/>
            </w:pPr>
            <w:r w:rsidRPr="00EA75A6">
              <w:t>RQ2,</w:t>
            </w:r>
          </w:p>
          <w:p w:rsidR="00F70C91" w:rsidRPr="00EA75A6" w:rsidRDefault="00F70C91">
            <w:pPr>
              <w:pStyle w:val="TAC"/>
            </w:pPr>
            <w:r w:rsidRPr="00EA75A6">
              <w:t>RQ3</w:t>
            </w:r>
          </w:p>
        </w:tc>
      </w:tr>
      <w:tr w:rsidR="00592CDF" w:rsidRPr="00EA75A6" w:rsidTr="00592CDF">
        <w:trPr>
          <w:jc w:val="center"/>
        </w:trPr>
        <w:tc>
          <w:tcPr>
            <w:tcW w:w="9747" w:type="dxa"/>
            <w:gridSpan w:val="4"/>
            <w:tcBorders>
              <w:top w:val="single" w:sz="4" w:space="0" w:color="auto"/>
              <w:left w:val="single" w:sz="4" w:space="0" w:color="auto"/>
              <w:bottom w:val="single" w:sz="4" w:space="0" w:color="auto"/>
              <w:right w:val="single" w:sz="4" w:space="0" w:color="auto"/>
            </w:tcBorders>
            <w:vAlign w:val="center"/>
          </w:tcPr>
          <w:p w:rsidR="00592CDF" w:rsidRPr="00EA75A6" w:rsidRDefault="00592CDF" w:rsidP="006D61B1">
            <w:pPr>
              <w:pStyle w:val="TAN"/>
            </w:pPr>
            <w:r w:rsidRPr="00EA75A6">
              <w:t>NOTE:</w:t>
            </w:r>
            <w:r w:rsidRPr="00EA75A6">
              <w:tab/>
            </w:r>
            <w:r w:rsidR="006D61B1" w:rsidRPr="00EA75A6">
              <w:t>T</w:t>
            </w:r>
            <w:r w:rsidRPr="00EA75A6">
              <w:t>he pattern of '111110b' at the start of the SWP frame payload is implicitly tested in every RSET frame.</w:t>
            </w:r>
          </w:p>
        </w:tc>
      </w:tr>
    </w:tbl>
    <w:p w:rsidR="00F70C91" w:rsidRPr="00EA75A6" w:rsidRDefault="00F70C91"/>
    <w:p w:rsidR="00F70C91" w:rsidRPr="00EA75A6" w:rsidRDefault="00F70C91" w:rsidP="00B000AD">
      <w:pPr>
        <w:pStyle w:val="Heading4"/>
      </w:pPr>
      <w:bookmarkStart w:id="2803" w:name="_Toc415059298"/>
      <w:bookmarkStart w:id="2804" w:name="_Toc415064739"/>
      <w:bookmarkStart w:id="2805" w:name="_Toc415151362"/>
      <w:bookmarkStart w:id="2806" w:name="_Toc415151773"/>
      <w:r w:rsidRPr="00EA75A6">
        <w:t>5.6.2.4</w:t>
      </w:r>
      <w:r w:rsidRPr="00EA75A6">
        <w:tab/>
        <w:t>Error detection</w:t>
      </w:r>
      <w:bookmarkEnd w:id="2803"/>
      <w:bookmarkEnd w:id="2804"/>
      <w:bookmarkEnd w:id="2805"/>
      <w:bookmarkEnd w:id="2806"/>
    </w:p>
    <w:p w:rsidR="00F70C91" w:rsidRPr="00EA75A6" w:rsidRDefault="00F70C91" w:rsidP="00B000AD">
      <w:pPr>
        <w:pStyle w:val="Heading5"/>
      </w:pPr>
      <w:bookmarkStart w:id="2807" w:name="_Toc415059299"/>
      <w:bookmarkStart w:id="2808" w:name="_Toc415064740"/>
      <w:bookmarkStart w:id="2809" w:name="_Toc415151363"/>
      <w:bookmarkStart w:id="2810" w:name="_Toc415151774"/>
      <w:r w:rsidRPr="00EA75A6">
        <w:t>5.6.2.4.1</w:t>
      </w:r>
      <w:r w:rsidRPr="00EA75A6">
        <w:tab/>
        <w:t>Conformance requirements</w:t>
      </w:r>
      <w:bookmarkEnd w:id="2807"/>
      <w:bookmarkEnd w:id="2808"/>
      <w:bookmarkEnd w:id="2809"/>
      <w:bookmarkEnd w:id="2810"/>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9.2.4</w:t>
      </w:r>
      <w:r w:rsidR="00C93991"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505"/>
      </w:tblGrid>
      <w:tr w:rsidR="00F70C91" w:rsidRPr="00EA75A6" w:rsidTr="009F6620">
        <w:trPr>
          <w:jc w:val="center"/>
        </w:trPr>
        <w:tc>
          <w:tcPr>
            <w:tcW w:w="675" w:type="dxa"/>
          </w:tcPr>
          <w:p w:rsidR="00F70C91" w:rsidRPr="00EA75A6" w:rsidRDefault="00F70C91">
            <w:pPr>
              <w:pStyle w:val="TAL"/>
            </w:pPr>
            <w:r w:rsidRPr="00EA75A6">
              <w:t>RQ1</w:t>
            </w:r>
          </w:p>
        </w:tc>
        <w:tc>
          <w:tcPr>
            <w:tcW w:w="8505" w:type="dxa"/>
          </w:tcPr>
          <w:p w:rsidR="00F70C91" w:rsidRPr="00EA75A6" w:rsidRDefault="00F70C91" w:rsidP="009F6620">
            <w:pPr>
              <w:pStyle w:val="TAL"/>
            </w:pPr>
            <w:r w:rsidRPr="00EA75A6">
              <w:t>Frames transmitted by UICC shall use the 16 bit frame checking sequence as given in ISO/IEC</w:t>
            </w:r>
            <w:r w:rsidR="009F6620" w:rsidRPr="00EA75A6">
              <w:t> </w:t>
            </w:r>
            <w:r w:rsidRPr="00EA75A6">
              <w:t>13239</w:t>
            </w:r>
            <w:r w:rsidR="00A7125F" w:rsidRPr="00EA75A6">
              <w:t> </w:t>
            </w:r>
            <w:r w:rsidR="00331B29" w:rsidRPr="00EA75A6">
              <w:t>[</w:t>
            </w:r>
            <w:fldSimple w:instr="REF REF_ISOIEC13239 \h  \* MERGEFORMAT ">
              <w:r w:rsidR="004F2024">
                <w:rPr>
                  <w:noProof/>
                </w:rPr>
                <w:t>9</w:t>
              </w:r>
            </w:fldSimple>
            <w:r w:rsidR="00331B29" w:rsidRPr="00EA75A6">
              <w:t>]</w:t>
            </w:r>
            <w:r w:rsidRPr="00EA75A6">
              <w:t xml:space="preserve"> on bits between SOF and EOF, which are both excluded, to compute the CRCs.</w:t>
            </w:r>
          </w:p>
        </w:tc>
      </w:tr>
      <w:tr w:rsidR="00F70C91" w:rsidRPr="00EA75A6" w:rsidTr="009F6620">
        <w:trPr>
          <w:jc w:val="center"/>
        </w:trPr>
        <w:tc>
          <w:tcPr>
            <w:tcW w:w="675" w:type="dxa"/>
          </w:tcPr>
          <w:p w:rsidR="00F70C91" w:rsidRPr="00EA75A6" w:rsidRDefault="00F70C91">
            <w:pPr>
              <w:pStyle w:val="TAL"/>
            </w:pPr>
            <w:r w:rsidRPr="00EA75A6">
              <w:t>RQ2</w:t>
            </w:r>
          </w:p>
        </w:tc>
        <w:tc>
          <w:tcPr>
            <w:tcW w:w="8505" w:type="dxa"/>
          </w:tcPr>
          <w:p w:rsidR="00F70C91" w:rsidRPr="00EA75A6" w:rsidRDefault="00F70C91">
            <w:pPr>
              <w:pStyle w:val="TAL"/>
            </w:pPr>
            <w:r w:rsidRPr="00EA75A6">
              <w:t xml:space="preserve">The UICC shall detect errors on received frames using the 16 bit frame checking sequence as given in </w:t>
            </w:r>
            <w:r w:rsidR="00A7125F" w:rsidRPr="00EA75A6">
              <w:t>ISO/IEC </w:t>
            </w:r>
            <w:r w:rsidRPr="00EA75A6">
              <w:t>13239</w:t>
            </w:r>
            <w:r w:rsidR="00331B29" w:rsidRPr="00EA75A6">
              <w:t xml:space="preserve"> [</w:t>
            </w:r>
            <w:fldSimple w:instr="REF REF_ISOIEC13239 \h  \* MERGEFORMAT ">
              <w:r w:rsidR="004F2024">
                <w:rPr>
                  <w:noProof/>
                </w:rPr>
                <w:t>9</w:t>
              </w:r>
            </w:fldSimple>
            <w:r w:rsidR="00331B29" w:rsidRPr="00EA75A6">
              <w:t>]</w:t>
            </w:r>
            <w:r w:rsidRPr="00EA75A6">
              <w:t xml:space="preserve"> on bits between SOF and EOF, which are both excluded.</w:t>
            </w:r>
          </w:p>
        </w:tc>
      </w:tr>
    </w:tbl>
    <w:p w:rsidR="00F70C91" w:rsidRPr="00EA75A6" w:rsidRDefault="00F70C91"/>
    <w:p w:rsidR="00F70C91" w:rsidRPr="00EA75A6" w:rsidRDefault="00F70C91" w:rsidP="00B000AD">
      <w:pPr>
        <w:pStyle w:val="Heading5"/>
      </w:pPr>
      <w:bookmarkStart w:id="2811" w:name="_Toc415059300"/>
      <w:bookmarkStart w:id="2812" w:name="_Toc415064741"/>
      <w:bookmarkStart w:id="2813" w:name="_Toc415151364"/>
      <w:bookmarkStart w:id="2814" w:name="_Toc415151775"/>
      <w:r w:rsidRPr="00EA75A6">
        <w:t>5.6.2.4.2</w:t>
      </w:r>
      <w:r w:rsidRPr="00EA75A6">
        <w:tab/>
        <w:t>Test case 1: RSET with CRC error</w:t>
      </w:r>
      <w:bookmarkEnd w:id="2811"/>
      <w:bookmarkEnd w:id="2812"/>
      <w:bookmarkEnd w:id="2813"/>
      <w:bookmarkEnd w:id="2814"/>
    </w:p>
    <w:p w:rsidR="00F70C91" w:rsidRPr="00EA75A6" w:rsidRDefault="00F70C91" w:rsidP="00537C80">
      <w:pPr>
        <w:pStyle w:val="H6"/>
      </w:pPr>
      <w:r w:rsidRPr="00EA75A6">
        <w:t>5.6.2.4.2.1</w:t>
      </w:r>
      <w:r w:rsidRPr="00EA75A6">
        <w:tab/>
        <w:t>Test execution</w:t>
      </w:r>
    </w:p>
    <w:p w:rsidR="00F70C91" w:rsidRPr="00EA75A6" w:rsidRDefault="00F70C91">
      <w:r w:rsidRPr="00EA75A6">
        <w:t>The test procedure shall be executed once for each of the following parameters:</w:t>
      </w:r>
    </w:p>
    <w:p w:rsidR="00F70C91" w:rsidRPr="00EA75A6" w:rsidRDefault="00F70C91" w:rsidP="009F6620">
      <w:pPr>
        <w:pStyle w:val="B1"/>
      </w:pPr>
      <w:r w:rsidRPr="00EA75A6">
        <w:t>There are no test case-specific parameters for this test case.</w:t>
      </w:r>
    </w:p>
    <w:p w:rsidR="00F70C91" w:rsidRPr="00EA75A6" w:rsidRDefault="00F70C91" w:rsidP="00537C80">
      <w:pPr>
        <w:pStyle w:val="H6"/>
      </w:pPr>
      <w:r w:rsidRPr="00EA75A6">
        <w:t>5.6.2.4.2.2</w:t>
      </w:r>
      <w:r w:rsidRPr="00EA75A6">
        <w:tab/>
        <w:t>Initial conditions</w:t>
      </w:r>
    </w:p>
    <w:p w:rsidR="00F70C91" w:rsidRPr="00EA75A6" w:rsidRDefault="00F70C91">
      <w:pPr>
        <w:pStyle w:val="B1"/>
      </w:pPr>
      <w:r w:rsidRPr="00EA75A6">
        <w:t>SWP interface is activated.</w:t>
      </w:r>
    </w:p>
    <w:p w:rsidR="00F70C91" w:rsidRPr="00EA75A6" w:rsidRDefault="00F70C91" w:rsidP="00537C80">
      <w:pPr>
        <w:pStyle w:val="H6"/>
      </w:pPr>
      <w:r w:rsidRPr="00EA75A6">
        <w:lastRenderedPageBreak/>
        <w:t>5.6.2.4.2.3</w:t>
      </w:r>
      <w:r w:rsidRPr="00EA75A6">
        <w:tab/>
        <w:t>Test procedure</w:t>
      </w:r>
    </w:p>
    <w:tbl>
      <w:tblPr>
        <w:tblW w:w="82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4907"/>
        <w:gridCol w:w="841"/>
      </w:tblGrid>
      <w:tr w:rsidR="00F70C91" w:rsidRPr="00EA75A6" w:rsidTr="00A7125F">
        <w:trPr>
          <w:jc w:val="center"/>
        </w:trPr>
        <w:tc>
          <w:tcPr>
            <w:tcW w:w="0" w:type="auto"/>
            <w:vAlign w:val="center"/>
          </w:tcPr>
          <w:p w:rsidR="00F70C91" w:rsidRPr="00EA75A6" w:rsidRDefault="00F70C91" w:rsidP="00AC28D8">
            <w:pPr>
              <w:pStyle w:val="TAH"/>
            </w:pPr>
            <w:r w:rsidRPr="00EA75A6">
              <w:t>Step</w:t>
            </w:r>
          </w:p>
        </w:tc>
        <w:tc>
          <w:tcPr>
            <w:tcW w:w="1911" w:type="dxa"/>
            <w:vAlign w:val="center"/>
          </w:tcPr>
          <w:p w:rsidR="00F70C91" w:rsidRPr="00EA75A6" w:rsidRDefault="00F70C91" w:rsidP="00AC28D8">
            <w:pPr>
              <w:pStyle w:val="TAH"/>
            </w:pPr>
            <w:r w:rsidRPr="00EA75A6">
              <w:t>Direction</w:t>
            </w:r>
          </w:p>
        </w:tc>
        <w:tc>
          <w:tcPr>
            <w:tcW w:w="4907" w:type="dxa"/>
            <w:vAlign w:val="center"/>
          </w:tcPr>
          <w:p w:rsidR="00F70C91" w:rsidRPr="00EA75A6" w:rsidRDefault="00F70C91" w:rsidP="00AC28D8">
            <w:pPr>
              <w:pStyle w:val="TAH"/>
            </w:pPr>
            <w:r w:rsidRPr="00EA75A6">
              <w:t>Description</w:t>
            </w:r>
          </w:p>
        </w:tc>
        <w:tc>
          <w:tcPr>
            <w:tcW w:w="841" w:type="dxa"/>
            <w:vAlign w:val="center"/>
          </w:tcPr>
          <w:p w:rsidR="00F70C91" w:rsidRPr="00EA75A6" w:rsidRDefault="00F70C91" w:rsidP="00AC28D8">
            <w:pPr>
              <w:pStyle w:val="TAH"/>
            </w:pPr>
            <w:r w:rsidRPr="00EA75A6">
              <w:t>RQ</w:t>
            </w:r>
          </w:p>
        </w:tc>
      </w:tr>
      <w:tr w:rsidR="00F70C91" w:rsidRPr="00EA75A6" w:rsidTr="00A7125F">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4907" w:type="dxa"/>
            <w:vAlign w:val="center"/>
          </w:tcPr>
          <w:p w:rsidR="00F70C91" w:rsidRPr="00EA75A6" w:rsidRDefault="00F70C91">
            <w:pPr>
              <w:pStyle w:val="TAL"/>
            </w:pPr>
            <w:r w:rsidRPr="00EA75A6">
              <w:t>Send RSET() with CRC error.</w:t>
            </w:r>
          </w:p>
        </w:tc>
        <w:tc>
          <w:tcPr>
            <w:tcW w:w="841" w:type="dxa"/>
            <w:vAlign w:val="center"/>
          </w:tcPr>
          <w:p w:rsidR="00F70C91" w:rsidRPr="00EA75A6" w:rsidRDefault="00F70C91">
            <w:pPr>
              <w:pStyle w:val="TAC"/>
            </w:pPr>
          </w:p>
        </w:tc>
      </w:tr>
      <w:tr w:rsidR="00F70C91" w:rsidRPr="00EA75A6" w:rsidTr="00A7125F">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UICC</w:t>
            </w:r>
          </w:p>
        </w:tc>
        <w:tc>
          <w:tcPr>
            <w:tcW w:w="4907" w:type="dxa"/>
            <w:vAlign w:val="center"/>
          </w:tcPr>
          <w:p w:rsidR="00F70C91" w:rsidRPr="00EA75A6" w:rsidRDefault="00F70C91">
            <w:pPr>
              <w:pStyle w:val="TAL"/>
            </w:pPr>
            <w:r w:rsidRPr="00EA75A6">
              <w:t>No response.</w:t>
            </w:r>
          </w:p>
        </w:tc>
        <w:tc>
          <w:tcPr>
            <w:tcW w:w="841" w:type="dxa"/>
            <w:vAlign w:val="center"/>
          </w:tcPr>
          <w:p w:rsidR="00F70C91" w:rsidRPr="00EA75A6" w:rsidRDefault="00F70C91">
            <w:pPr>
              <w:pStyle w:val="TAC"/>
            </w:pPr>
            <w:r w:rsidRPr="00EA75A6">
              <w:t>RQ2</w:t>
            </w:r>
          </w:p>
        </w:tc>
      </w:tr>
      <w:tr w:rsidR="00F70C91" w:rsidRPr="00EA75A6" w:rsidTr="00A7125F">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4907" w:type="dxa"/>
            <w:vAlign w:val="center"/>
          </w:tcPr>
          <w:p w:rsidR="00F70C91" w:rsidRPr="00EA75A6" w:rsidRDefault="00F70C91">
            <w:pPr>
              <w:pStyle w:val="TAL"/>
            </w:pPr>
            <w:r w:rsidRPr="00EA75A6">
              <w:t>Send RSET()</w:t>
            </w:r>
            <w:r w:rsidR="009F6620" w:rsidRPr="00EA75A6">
              <w:t>.</w:t>
            </w:r>
          </w:p>
        </w:tc>
        <w:tc>
          <w:tcPr>
            <w:tcW w:w="841" w:type="dxa"/>
            <w:vAlign w:val="center"/>
          </w:tcPr>
          <w:p w:rsidR="00F70C91" w:rsidRPr="00EA75A6" w:rsidRDefault="00F70C91">
            <w:pPr>
              <w:pStyle w:val="TAC"/>
            </w:pPr>
          </w:p>
        </w:tc>
      </w:tr>
      <w:tr w:rsidR="00F70C91" w:rsidRPr="00EA75A6" w:rsidTr="00A7125F">
        <w:trPr>
          <w:jc w:val="center"/>
        </w:trPr>
        <w:tc>
          <w:tcPr>
            <w:tcW w:w="0" w:type="auto"/>
            <w:vAlign w:val="center"/>
          </w:tcPr>
          <w:p w:rsidR="00F70C91" w:rsidRPr="00EA75A6" w:rsidRDefault="00F70C91">
            <w:pPr>
              <w:pStyle w:val="TAC"/>
            </w:pPr>
            <w:r w:rsidRPr="00EA75A6">
              <w:t>4</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4907" w:type="dxa"/>
          </w:tcPr>
          <w:p w:rsidR="00F70C91" w:rsidRPr="00EA75A6" w:rsidRDefault="00F70C91">
            <w:pPr>
              <w:pStyle w:val="TAL"/>
            </w:pPr>
            <w:r w:rsidRPr="00EA75A6">
              <w:t>Respond UA or RSET.</w:t>
            </w:r>
          </w:p>
        </w:tc>
        <w:tc>
          <w:tcPr>
            <w:tcW w:w="841" w:type="dxa"/>
            <w:vAlign w:val="center"/>
          </w:tcPr>
          <w:p w:rsidR="00F70C91" w:rsidRPr="00EA75A6" w:rsidRDefault="00F70C91">
            <w:pPr>
              <w:pStyle w:val="TAC"/>
            </w:pPr>
            <w:r w:rsidRPr="00EA75A6">
              <w:t>RQ1</w:t>
            </w:r>
          </w:p>
        </w:tc>
      </w:tr>
    </w:tbl>
    <w:p w:rsidR="00F70C91" w:rsidRPr="00EA75A6" w:rsidRDefault="00F70C91"/>
    <w:p w:rsidR="00F70C91" w:rsidRPr="00EA75A6" w:rsidRDefault="00F70C91" w:rsidP="00B000AD">
      <w:pPr>
        <w:pStyle w:val="Heading3"/>
      </w:pPr>
      <w:bookmarkStart w:id="2815" w:name="_Toc415059301"/>
      <w:bookmarkStart w:id="2816" w:name="_Toc415064742"/>
      <w:bookmarkStart w:id="2817" w:name="_Toc415151365"/>
      <w:bookmarkStart w:id="2818" w:name="_Toc415151776"/>
      <w:r w:rsidRPr="00EA75A6">
        <w:t>5.6.3</w:t>
      </w:r>
      <w:r w:rsidRPr="00EA75A6">
        <w:tab/>
        <w:t>Supported LLC layers</w:t>
      </w:r>
      <w:bookmarkEnd w:id="2815"/>
      <w:bookmarkEnd w:id="2816"/>
      <w:bookmarkEnd w:id="2817"/>
      <w:bookmarkEnd w:id="2818"/>
    </w:p>
    <w:p w:rsidR="00F70C91" w:rsidRPr="00EA75A6" w:rsidRDefault="00F70C91" w:rsidP="00B000AD">
      <w:pPr>
        <w:pStyle w:val="Heading4"/>
      </w:pPr>
      <w:bookmarkStart w:id="2819" w:name="_Toc415059302"/>
      <w:bookmarkStart w:id="2820" w:name="_Toc415064743"/>
      <w:bookmarkStart w:id="2821" w:name="_Toc415151366"/>
      <w:bookmarkStart w:id="2822" w:name="_Toc415151777"/>
      <w:r w:rsidRPr="00EA75A6">
        <w:t>5.6.3.1</w:t>
      </w:r>
      <w:r w:rsidRPr="00EA75A6">
        <w:tab/>
        <w:t>Supported LLC layers</w:t>
      </w:r>
      <w:bookmarkEnd w:id="2819"/>
      <w:bookmarkEnd w:id="2820"/>
      <w:bookmarkEnd w:id="2821"/>
      <w:bookmarkEnd w:id="2822"/>
    </w:p>
    <w:p w:rsidR="00F70C91" w:rsidRPr="00EA75A6" w:rsidRDefault="00F70C91" w:rsidP="00B000AD">
      <w:pPr>
        <w:pStyle w:val="Heading5"/>
      </w:pPr>
      <w:bookmarkStart w:id="2823" w:name="_Toc415059303"/>
      <w:bookmarkStart w:id="2824" w:name="_Toc415064744"/>
      <w:bookmarkStart w:id="2825" w:name="_Toc415151367"/>
      <w:bookmarkStart w:id="2826" w:name="_Toc415151778"/>
      <w:r w:rsidRPr="00EA75A6">
        <w:t>5.6.3.1.1</w:t>
      </w:r>
      <w:r w:rsidRPr="00EA75A6">
        <w:tab/>
        <w:t>Conformance requirements</w:t>
      </w:r>
      <w:bookmarkEnd w:id="2823"/>
      <w:bookmarkEnd w:id="2824"/>
      <w:bookmarkEnd w:id="2825"/>
      <w:bookmarkEnd w:id="2826"/>
    </w:p>
    <w:p w:rsidR="00F70C91" w:rsidRPr="00EA75A6" w:rsidRDefault="00F70C91" w:rsidP="00A7125F">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9.3</w:t>
      </w:r>
      <w:r w:rsidR="009F6620"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505"/>
      </w:tblGrid>
      <w:tr w:rsidR="00F70C91" w:rsidRPr="00EA75A6" w:rsidTr="009F6620">
        <w:trPr>
          <w:jc w:val="center"/>
        </w:trPr>
        <w:tc>
          <w:tcPr>
            <w:tcW w:w="675" w:type="dxa"/>
          </w:tcPr>
          <w:p w:rsidR="00F70C91" w:rsidRPr="00EA75A6" w:rsidRDefault="00F70C91" w:rsidP="00A7125F">
            <w:pPr>
              <w:pStyle w:val="TAL"/>
              <w:keepLines w:val="0"/>
            </w:pPr>
            <w:r w:rsidRPr="00EA75A6">
              <w:t>RQ1</w:t>
            </w:r>
          </w:p>
        </w:tc>
        <w:tc>
          <w:tcPr>
            <w:tcW w:w="8505" w:type="dxa"/>
          </w:tcPr>
          <w:p w:rsidR="00F70C91" w:rsidRPr="00EA75A6" w:rsidRDefault="00F70C91" w:rsidP="00A7125F">
            <w:pPr>
              <w:pStyle w:val="TAL"/>
              <w:keepLines w:val="0"/>
            </w:pPr>
            <w:r w:rsidRPr="00EA75A6">
              <w:t>The UICC shall support the SHDLC LLC layer.</w:t>
            </w:r>
          </w:p>
        </w:tc>
      </w:tr>
      <w:tr w:rsidR="00F70C91" w:rsidRPr="00EA75A6" w:rsidTr="009F6620">
        <w:trPr>
          <w:jc w:val="center"/>
        </w:trPr>
        <w:tc>
          <w:tcPr>
            <w:tcW w:w="675" w:type="dxa"/>
          </w:tcPr>
          <w:p w:rsidR="00F70C91" w:rsidRPr="00EA75A6" w:rsidRDefault="00F70C91" w:rsidP="00A7125F">
            <w:pPr>
              <w:pStyle w:val="TAL"/>
              <w:keepLines w:val="0"/>
            </w:pPr>
            <w:r w:rsidRPr="00EA75A6">
              <w:t>RQ2</w:t>
            </w:r>
          </w:p>
        </w:tc>
        <w:tc>
          <w:tcPr>
            <w:tcW w:w="8505" w:type="dxa"/>
          </w:tcPr>
          <w:p w:rsidR="00F70C91" w:rsidRPr="00EA75A6" w:rsidRDefault="00F70C91" w:rsidP="00A7125F">
            <w:pPr>
              <w:pStyle w:val="TAL"/>
              <w:keepLines w:val="0"/>
            </w:pPr>
            <w:r w:rsidRPr="00EA75A6">
              <w:t>The UICC shall support the ACT LLC layer.</w:t>
            </w:r>
          </w:p>
        </w:tc>
      </w:tr>
      <w:tr w:rsidR="00F70C91" w:rsidRPr="00EA75A6" w:rsidTr="009F6620">
        <w:trPr>
          <w:jc w:val="center"/>
        </w:trPr>
        <w:tc>
          <w:tcPr>
            <w:tcW w:w="675" w:type="dxa"/>
          </w:tcPr>
          <w:p w:rsidR="00F70C91" w:rsidRPr="00EA75A6" w:rsidRDefault="00F70C91" w:rsidP="00A7125F">
            <w:pPr>
              <w:pStyle w:val="TAL"/>
              <w:keepLines w:val="0"/>
            </w:pPr>
            <w:r w:rsidRPr="00EA75A6">
              <w:t>RQ3</w:t>
            </w:r>
          </w:p>
        </w:tc>
        <w:tc>
          <w:tcPr>
            <w:tcW w:w="8505" w:type="dxa"/>
          </w:tcPr>
          <w:p w:rsidR="00F70C91" w:rsidRPr="00EA75A6" w:rsidRDefault="00F70C91" w:rsidP="00A7125F">
            <w:pPr>
              <w:pStyle w:val="TAL"/>
              <w:keepLines w:val="0"/>
            </w:pPr>
            <w:r w:rsidRPr="00EA75A6">
              <w:t xml:space="preserve">LPDUs shall be structured according to </w:t>
            </w:r>
            <w:r w:rsidR="00045A8E" w:rsidRPr="00EA75A6">
              <w:t>ETSI TS 102 613</w:t>
            </w:r>
            <w:r w:rsidR="00331B29" w:rsidRPr="00EA75A6">
              <w:t xml:space="preserve"> [</w:t>
            </w:r>
            <w:fldSimple w:instr="REF REF_TS102613 \* MERGEFORMAT  \h ">
              <w:r w:rsidR="004F2024">
                <w:t>1</w:t>
              </w:r>
            </w:fldSimple>
            <w:r w:rsidR="00331B29" w:rsidRPr="00EA75A6">
              <w:t>]</w:t>
            </w:r>
            <w:r w:rsidRPr="00EA75A6">
              <w:t>.</w:t>
            </w:r>
          </w:p>
        </w:tc>
      </w:tr>
    </w:tbl>
    <w:p w:rsidR="00F70C91" w:rsidRPr="00EA75A6" w:rsidRDefault="00F70C91"/>
    <w:p w:rsidR="00F70C91" w:rsidRPr="00EA75A6" w:rsidRDefault="00F70C91" w:rsidP="00BA38C2">
      <w:pPr>
        <w:pStyle w:val="Heading5"/>
      </w:pPr>
      <w:bookmarkStart w:id="2827" w:name="_Toc415059304"/>
      <w:bookmarkStart w:id="2828" w:name="_Toc415064745"/>
      <w:bookmarkStart w:id="2829" w:name="_Toc415151368"/>
      <w:bookmarkStart w:id="2830" w:name="_Toc415151779"/>
      <w:r w:rsidRPr="00EA75A6">
        <w:t>5.6.3.1.2</w:t>
      </w:r>
      <w:r w:rsidRPr="00EA75A6">
        <w:tab/>
        <w:t>Test case 1: support of ACT LLC and ACT LPDU structure</w:t>
      </w:r>
      <w:bookmarkEnd w:id="2827"/>
      <w:bookmarkEnd w:id="2828"/>
      <w:bookmarkEnd w:id="2829"/>
      <w:bookmarkEnd w:id="2830"/>
    </w:p>
    <w:p w:rsidR="00F70C91" w:rsidRPr="00EA75A6" w:rsidRDefault="00F70C91" w:rsidP="00BA38C2">
      <w:pPr>
        <w:pStyle w:val="H6"/>
      </w:pPr>
      <w:r w:rsidRPr="00EA75A6">
        <w:t>5.6.3.1.2.1</w:t>
      </w:r>
      <w:r w:rsidRPr="00EA75A6">
        <w:tab/>
        <w:t>Test execution</w:t>
      </w:r>
    </w:p>
    <w:p w:rsidR="00F70C91" w:rsidRPr="00EA75A6" w:rsidRDefault="00F70C91" w:rsidP="00BA38C2">
      <w:pPr>
        <w:keepNext/>
        <w:keepLines/>
      </w:pPr>
      <w:r w:rsidRPr="00EA75A6">
        <w:t>The test procedure shall only be executed in voltage class B and voltage class C, full power mode.</w:t>
      </w:r>
    </w:p>
    <w:p w:rsidR="00F70C91" w:rsidRPr="00EA75A6" w:rsidRDefault="00F70C91" w:rsidP="00BA38C2">
      <w:pPr>
        <w:keepNext/>
        <w:keepLines/>
      </w:pPr>
      <w:r w:rsidRPr="00EA75A6">
        <w:t>The test procedure shall be executed once for each of the following parameters:</w:t>
      </w:r>
    </w:p>
    <w:p w:rsidR="00F70C91" w:rsidRPr="00EA75A6" w:rsidRDefault="00F70C91" w:rsidP="001E1371">
      <w:pPr>
        <w:pStyle w:val="B1"/>
      </w:pPr>
      <w:r w:rsidRPr="00EA75A6">
        <w:t>There are no test case-specific parameters for this test case.</w:t>
      </w:r>
    </w:p>
    <w:p w:rsidR="00F70C91" w:rsidRPr="00EA75A6" w:rsidRDefault="00F70C91" w:rsidP="00537C80">
      <w:pPr>
        <w:pStyle w:val="H6"/>
      </w:pPr>
      <w:r w:rsidRPr="00EA75A6">
        <w:t>5.6.3.1.2.2</w:t>
      </w:r>
      <w:r w:rsidRPr="00EA75A6">
        <w:tab/>
        <w:t>Initial conditions</w:t>
      </w:r>
    </w:p>
    <w:p w:rsidR="00F70C91" w:rsidRPr="00EA75A6" w:rsidRDefault="00F70C91">
      <w:pPr>
        <w:pStyle w:val="B1"/>
      </w:pPr>
      <w:r w:rsidRPr="00EA75A6">
        <w:t>None of the UICC contacts is activated.</w:t>
      </w:r>
    </w:p>
    <w:p w:rsidR="00F70C91" w:rsidRPr="00EA75A6" w:rsidRDefault="00F70C91" w:rsidP="00537C80">
      <w:pPr>
        <w:pStyle w:val="H6"/>
      </w:pPr>
      <w:r w:rsidRPr="00EA75A6">
        <w:t>5.6.3.1.2.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9F6620">
        <w:trPr>
          <w:jc w:val="center"/>
        </w:trPr>
        <w:tc>
          <w:tcPr>
            <w:tcW w:w="0" w:type="auto"/>
            <w:vAlign w:val="center"/>
          </w:tcPr>
          <w:p w:rsidR="00F70C91" w:rsidRPr="00EA75A6" w:rsidRDefault="00F70C91" w:rsidP="00AC28D8">
            <w:pPr>
              <w:pStyle w:val="TAH"/>
            </w:pPr>
            <w:r w:rsidRPr="00EA75A6">
              <w:t>Step</w:t>
            </w:r>
          </w:p>
        </w:tc>
        <w:tc>
          <w:tcPr>
            <w:tcW w:w="1911" w:type="dxa"/>
            <w:vAlign w:val="center"/>
          </w:tcPr>
          <w:p w:rsidR="00F70C91" w:rsidRPr="00EA75A6" w:rsidRDefault="00F70C91" w:rsidP="00AC28D8">
            <w:pPr>
              <w:pStyle w:val="TAH"/>
            </w:pPr>
            <w:r w:rsidRPr="00EA75A6">
              <w:t>Direction</w:t>
            </w:r>
          </w:p>
        </w:tc>
        <w:tc>
          <w:tcPr>
            <w:tcW w:w="6237" w:type="dxa"/>
            <w:vAlign w:val="center"/>
          </w:tcPr>
          <w:p w:rsidR="00F70C91" w:rsidRPr="00EA75A6" w:rsidRDefault="00F70C91" w:rsidP="00AC28D8">
            <w:pPr>
              <w:pStyle w:val="TAH"/>
            </w:pPr>
            <w:r w:rsidRPr="00EA75A6">
              <w:t>Description</w:t>
            </w:r>
          </w:p>
        </w:tc>
        <w:tc>
          <w:tcPr>
            <w:tcW w:w="992" w:type="dxa"/>
            <w:vAlign w:val="center"/>
          </w:tcPr>
          <w:p w:rsidR="00F70C91" w:rsidRPr="00EA75A6" w:rsidRDefault="00F70C91" w:rsidP="00AC28D8">
            <w:pPr>
              <w:pStyle w:val="TAH"/>
            </w:pPr>
            <w:r w:rsidRPr="00EA75A6">
              <w:t>RQ</w:t>
            </w:r>
          </w:p>
        </w:tc>
      </w:tr>
      <w:tr w:rsidR="00F70C91" w:rsidRPr="00EA75A6" w:rsidTr="009F6620">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tcPr>
          <w:p w:rsidR="00F70C91" w:rsidRPr="00EA75A6" w:rsidRDefault="00F70C91">
            <w:pPr>
              <w:pStyle w:val="TAL"/>
            </w:pPr>
            <w:r w:rsidRPr="00EA75A6">
              <w:t>Activate Vcc (contact C1).</w:t>
            </w:r>
          </w:p>
        </w:tc>
        <w:tc>
          <w:tcPr>
            <w:tcW w:w="992" w:type="dxa"/>
          </w:tcPr>
          <w:p w:rsidR="00F70C91" w:rsidRPr="00EA75A6" w:rsidRDefault="00F70C91">
            <w:pPr>
              <w:pStyle w:val="TAC"/>
            </w:pPr>
          </w:p>
        </w:tc>
      </w:tr>
      <w:tr w:rsidR="00F70C91" w:rsidRPr="00EA75A6" w:rsidTr="009F6620">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Activate SWIO (contact C6).</w:t>
            </w:r>
          </w:p>
        </w:tc>
        <w:tc>
          <w:tcPr>
            <w:tcW w:w="992" w:type="dxa"/>
          </w:tcPr>
          <w:p w:rsidR="00F70C91" w:rsidRPr="00EA75A6" w:rsidRDefault="00F70C91">
            <w:pPr>
              <w:pStyle w:val="TAC"/>
            </w:pPr>
          </w:p>
        </w:tc>
      </w:tr>
      <w:tr w:rsidR="00F70C91" w:rsidRPr="00EA75A6" w:rsidTr="009F6620">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SYNC frame.</w:t>
            </w:r>
          </w:p>
        </w:tc>
        <w:tc>
          <w:tcPr>
            <w:tcW w:w="992" w:type="dxa"/>
          </w:tcPr>
          <w:p w:rsidR="00F70C91" w:rsidRPr="00EA75A6" w:rsidRDefault="00F70C91">
            <w:pPr>
              <w:pStyle w:val="TAC"/>
            </w:pPr>
            <w:r w:rsidRPr="00EA75A6">
              <w:t>RQ2,</w:t>
            </w:r>
          </w:p>
          <w:p w:rsidR="00F70C91" w:rsidRPr="00EA75A6" w:rsidRDefault="00F70C91">
            <w:pPr>
              <w:pStyle w:val="TAC"/>
            </w:pPr>
            <w:r w:rsidRPr="00EA75A6">
              <w:t>RQ3</w:t>
            </w:r>
          </w:p>
        </w:tc>
      </w:tr>
      <w:tr w:rsidR="00F70C91" w:rsidRPr="00EA75A6" w:rsidTr="009F6620">
        <w:trPr>
          <w:jc w:val="center"/>
        </w:trPr>
        <w:tc>
          <w:tcPr>
            <w:tcW w:w="0" w:type="auto"/>
            <w:vAlign w:val="center"/>
          </w:tcPr>
          <w:p w:rsidR="00F70C91" w:rsidRPr="00EA75A6" w:rsidRDefault="00F70C91">
            <w:pPr>
              <w:pStyle w:val="TAC"/>
            </w:pPr>
            <w:r w:rsidRPr="00EA75A6">
              <w:t>4</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ACT_POWER_MODE frame.</w:t>
            </w:r>
          </w:p>
        </w:tc>
        <w:tc>
          <w:tcPr>
            <w:tcW w:w="992" w:type="dxa"/>
          </w:tcPr>
          <w:p w:rsidR="00F70C91" w:rsidRPr="00EA75A6" w:rsidRDefault="00F70C91">
            <w:pPr>
              <w:pStyle w:val="TAC"/>
            </w:pPr>
          </w:p>
        </w:tc>
      </w:tr>
      <w:tr w:rsidR="00F70C91" w:rsidRPr="00EA75A6" w:rsidTr="009F6620">
        <w:trPr>
          <w:jc w:val="center"/>
        </w:trPr>
        <w:tc>
          <w:tcPr>
            <w:tcW w:w="0" w:type="auto"/>
            <w:vAlign w:val="center"/>
          </w:tcPr>
          <w:p w:rsidR="00F70C91" w:rsidRPr="00EA75A6" w:rsidRDefault="00F70C91">
            <w:pPr>
              <w:pStyle w:val="TAC"/>
            </w:pPr>
            <w:r w:rsidRPr="00EA75A6">
              <w:t>5</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READY frame.</w:t>
            </w:r>
          </w:p>
        </w:tc>
        <w:tc>
          <w:tcPr>
            <w:tcW w:w="992" w:type="dxa"/>
          </w:tcPr>
          <w:p w:rsidR="00F70C91" w:rsidRPr="00EA75A6" w:rsidRDefault="00F70C91">
            <w:pPr>
              <w:pStyle w:val="TAC"/>
            </w:pPr>
            <w:r w:rsidRPr="00EA75A6">
              <w:t>RQ2,</w:t>
            </w:r>
          </w:p>
          <w:p w:rsidR="00F70C91" w:rsidRPr="00EA75A6" w:rsidRDefault="00F70C91">
            <w:pPr>
              <w:pStyle w:val="TAC"/>
            </w:pPr>
            <w:r w:rsidRPr="00EA75A6">
              <w:t>RQ3</w:t>
            </w:r>
          </w:p>
        </w:tc>
      </w:tr>
    </w:tbl>
    <w:p w:rsidR="00F70C91" w:rsidRPr="00EA75A6" w:rsidRDefault="00F70C91"/>
    <w:p w:rsidR="00F70C91" w:rsidRPr="00EA75A6" w:rsidRDefault="00F70C91" w:rsidP="00B000AD">
      <w:pPr>
        <w:pStyle w:val="Heading5"/>
      </w:pPr>
      <w:bookmarkStart w:id="2831" w:name="_Toc415059305"/>
      <w:bookmarkStart w:id="2832" w:name="_Toc415064746"/>
      <w:bookmarkStart w:id="2833" w:name="_Toc415151369"/>
      <w:bookmarkStart w:id="2834" w:name="_Toc415151780"/>
      <w:r w:rsidRPr="00EA75A6">
        <w:t>5.6.3.1.3</w:t>
      </w:r>
      <w:r w:rsidRPr="00EA75A6">
        <w:tab/>
        <w:t>Test case 2: support of SHDLC LLC and SHDLC LPDU structure</w:t>
      </w:r>
      <w:bookmarkEnd w:id="2831"/>
      <w:bookmarkEnd w:id="2832"/>
      <w:bookmarkEnd w:id="2833"/>
      <w:bookmarkEnd w:id="2834"/>
    </w:p>
    <w:p w:rsidR="00F70C91" w:rsidRPr="00EA75A6" w:rsidRDefault="00F70C91" w:rsidP="00537C80">
      <w:pPr>
        <w:pStyle w:val="H6"/>
      </w:pPr>
      <w:r w:rsidRPr="00EA75A6">
        <w:t>5.6.3.1.3.1</w:t>
      </w:r>
      <w:r w:rsidRPr="00EA75A6">
        <w:tab/>
        <w:t>Test execution</w:t>
      </w:r>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the following parameters:</w:t>
      </w:r>
    </w:p>
    <w:p w:rsidR="00F70C91" w:rsidRPr="00EA75A6" w:rsidRDefault="00F70C91" w:rsidP="001E1371">
      <w:pPr>
        <w:pStyle w:val="B1"/>
      </w:pPr>
      <w:r w:rsidRPr="00EA75A6">
        <w:t>There are no test case-specific parameters for this test case.</w:t>
      </w:r>
    </w:p>
    <w:p w:rsidR="00F70C91" w:rsidRPr="00EA75A6" w:rsidRDefault="00F70C91" w:rsidP="00537C80">
      <w:pPr>
        <w:pStyle w:val="H6"/>
      </w:pPr>
      <w:r w:rsidRPr="00EA75A6">
        <w:t>5.6.3.1.3.2</w:t>
      </w:r>
      <w:r w:rsidRPr="00EA75A6">
        <w:tab/>
        <w:t>Initial conditions</w:t>
      </w:r>
    </w:p>
    <w:p w:rsidR="00F70C91" w:rsidRPr="00EA75A6" w:rsidRDefault="00F70C91">
      <w:pPr>
        <w:pStyle w:val="B1"/>
      </w:pPr>
      <w:r w:rsidRPr="00EA75A6">
        <w:t>The SWP interface is activated.</w:t>
      </w:r>
    </w:p>
    <w:p w:rsidR="00F70C91" w:rsidRPr="00EA75A6" w:rsidRDefault="00F70C91" w:rsidP="00537C80">
      <w:pPr>
        <w:pStyle w:val="H6"/>
      </w:pPr>
      <w:r w:rsidRPr="00EA75A6">
        <w:lastRenderedPageBreak/>
        <w:t>5.6.3.1.3.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1E1371">
        <w:trPr>
          <w:jc w:val="center"/>
        </w:trPr>
        <w:tc>
          <w:tcPr>
            <w:tcW w:w="0" w:type="auto"/>
            <w:vAlign w:val="center"/>
          </w:tcPr>
          <w:p w:rsidR="00F70C91" w:rsidRPr="00EA75A6" w:rsidRDefault="00F70C91" w:rsidP="00AC28D8">
            <w:pPr>
              <w:pStyle w:val="TAH"/>
            </w:pPr>
            <w:r w:rsidRPr="00EA75A6">
              <w:t>Step</w:t>
            </w:r>
          </w:p>
        </w:tc>
        <w:tc>
          <w:tcPr>
            <w:tcW w:w="1911" w:type="dxa"/>
            <w:vAlign w:val="center"/>
          </w:tcPr>
          <w:p w:rsidR="00F70C91" w:rsidRPr="00EA75A6" w:rsidRDefault="00F70C91" w:rsidP="00AC28D8">
            <w:pPr>
              <w:pStyle w:val="TAH"/>
            </w:pPr>
            <w:r w:rsidRPr="00EA75A6">
              <w:t>Direction</w:t>
            </w:r>
          </w:p>
        </w:tc>
        <w:tc>
          <w:tcPr>
            <w:tcW w:w="6237" w:type="dxa"/>
            <w:vAlign w:val="center"/>
          </w:tcPr>
          <w:p w:rsidR="00F70C91" w:rsidRPr="00EA75A6" w:rsidRDefault="00F70C91" w:rsidP="00AC28D8">
            <w:pPr>
              <w:pStyle w:val="TAH"/>
            </w:pPr>
            <w:r w:rsidRPr="00EA75A6">
              <w:t>Description</w:t>
            </w:r>
          </w:p>
        </w:tc>
        <w:tc>
          <w:tcPr>
            <w:tcW w:w="992" w:type="dxa"/>
            <w:vAlign w:val="center"/>
          </w:tcPr>
          <w:p w:rsidR="00F70C91" w:rsidRPr="00EA75A6" w:rsidRDefault="00F70C91" w:rsidP="00AC28D8">
            <w:pPr>
              <w:pStyle w:val="TAH"/>
            </w:pPr>
            <w:r w:rsidRPr="00EA75A6">
              <w:t>RQ</w:t>
            </w:r>
          </w:p>
        </w:tc>
      </w:tr>
      <w:tr w:rsidR="00F70C91" w:rsidRPr="00EA75A6" w:rsidTr="001E1371">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237" w:type="dxa"/>
            <w:vAlign w:val="center"/>
          </w:tcPr>
          <w:p w:rsidR="00F70C91" w:rsidRPr="00EA75A6" w:rsidRDefault="00F70C91">
            <w:pPr>
              <w:pStyle w:val="TAL"/>
            </w:pPr>
            <w:r w:rsidRPr="00EA75A6">
              <w:t>Perform SHDLC link establishment.</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237" w:type="dxa"/>
            <w:vAlign w:val="center"/>
          </w:tcPr>
          <w:p w:rsidR="00F70C91" w:rsidRPr="00EA75A6" w:rsidRDefault="00F70C91">
            <w:pPr>
              <w:pStyle w:val="TAL"/>
            </w:pPr>
            <w:r w:rsidRPr="00EA75A6">
              <w:t>Run the representative SWP frame exchange procedure.</w:t>
            </w:r>
          </w:p>
          <w:p w:rsidR="00F70C91" w:rsidRPr="00EA75A6" w:rsidRDefault="00F70C91">
            <w:pPr>
              <w:pStyle w:val="TAL"/>
            </w:pPr>
            <w:r w:rsidRPr="00EA75A6">
              <w:t>Exchange of I-frames and S-frames in both directions shall be included.</w:t>
            </w:r>
          </w:p>
        </w:tc>
        <w:tc>
          <w:tcPr>
            <w:tcW w:w="992" w:type="dxa"/>
          </w:tcPr>
          <w:p w:rsidR="00F70C91" w:rsidRPr="00EA75A6" w:rsidRDefault="00F70C91">
            <w:pPr>
              <w:pStyle w:val="TAC"/>
            </w:pPr>
            <w:r w:rsidRPr="00EA75A6">
              <w:t>RQ1,</w:t>
            </w:r>
          </w:p>
          <w:p w:rsidR="00F70C91" w:rsidRPr="00EA75A6" w:rsidRDefault="00F70C91">
            <w:pPr>
              <w:pStyle w:val="TAC"/>
            </w:pPr>
            <w:r w:rsidRPr="00EA75A6">
              <w:t>RQ3</w:t>
            </w:r>
          </w:p>
        </w:tc>
      </w:tr>
    </w:tbl>
    <w:p w:rsidR="00F70C91" w:rsidRPr="00EA75A6" w:rsidRDefault="00F70C91"/>
    <w:p w:rsidR="00F70C91" w:rsidRPr="00EA75A6" w:rsidRDefault="00F70C91" w:rsidP="00B000AD">
      <w:pPr>
        <w:pStyle w:val="Heading4"/>
      </w:pPr>
      <w:bookmarkStart w:id="2835" w:name="_Toc415059306"/>
      <w:bookmarkStart w:id="2836" w:name="_Toc415064747"/>
      <w:bookmarkStart w:id="2837" w:name="_Toc415151370"/>
      <w:bookmarkStart w:id="2838" w:name="_Toc415151781"/>
      <w:r w:rsidRPr="00EA75A6">
        <w:t>5.6.3.2</w:t>
      </w:r>
      <w:r w:rsidRPr="00EA75A6">
        <w:tab/>
        <w:t>Interworking of the LLC layers</w:t>
      </w:r>
      <w:bookmarkEnd w:id="2835"/>
      <w:bookmarkEnd w:id="2836"/>
      <w:bookmarkEnd w:id="2837"/>
      <w:bookmarkEnd w:id="2838"/>
    </w:p>
    <w:p w:rsidR="00F70C91" w:rsidRPr="00EA75A6" w:rsidRDefault="00F70C91" w:rsidP="00B000AD">
      <w:pPr>
        <w:pStyle w:val="Heading5"/>
      </w:pPr>
      <w:bookmarkStart w:id="2839" w:name="_Toc415059307"/>
      <w:bookmarkStart w:id="2840" w:name="_Toc415064748"/>
      <w:bookmarkStart w:id="2841" w:name="_Toc415151371"/>
      <w:bookmarkStart w:id="2842" w:name="_Toc415151782"/>
      <w:r w:rsidRPr="00EA75A6">
        <w:t>5.6.3.2.1</w:t>
      </w:r>
      <w:r w:rsidRPr="00EA75A6">
        <w:tab/>
        <w:t>Conformance requirements</w:t>
      </w:r>
      <w:bookmarkEnd w:id="2839"/>
      <w:bookmarkEnd w:id="2840"/>
      <w:bookmarkEnd w:id="2841"/>
      <w:bookmarkEnd w:id="2842"/>
    </w:p>
    <w:p w:rsidR="00F70C91" w:rsidRPr="00EA75A6" w:rsidRDefault="00F70C91" w:rsidP="00A163BF">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w:t>
      </w:r>
      <w:r w:rsidR="002319A2" w:rsidRPr="00EA75A6">
        <w:t>s</w:t>
      </w:r>
      <w:r w:rsidRPr="00EA75A6">
        <w:t xml:space="preserve"> 9.3.1</w:t>
      </w:r>
      <w:r w:rsidR="002319A2" w:rsidRPr="00EA75A6">
        <w:t xml:space="preserve"> and 11.6.2</w:t>
      </w:r>
      <w:r w:rsidR="001E1371"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6"/>
        <w:gridCol w:w="698"/>
        <w:gridCol w:w="8431"/>
      </w:tblGrid>
      <w:tr w:rsidR="002319A2" w:rsidRPr="00EA75A6" w:rsidTr="002319A2">
        <w:trPr>
          <w:jc w:val="center"/>
        </w:trPr>
        <w:tc>
          <w:tcPr>
            <w:tcW w:w="646" w:type="dxa"/>
          </w:tcPr>
          <w:p w:rsidR="002319A2" w:rsidRPr="00EA75A6" w:rsidRDefault="002319A2">
            <w:pPr>
              <w:pStyle w:val="TAL"/>
            </w:pPr>
            <w:r w:rsidRPr="00EA75A6">
              <w:t>RQ1</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 xml:space="preserve">After the SWIO activation or after the transition of S1 to state H from </w:t>
            </w:r>
            <w:r w:rsidRPr="00EA75A6">
              <w:rPr>
                <w:b/>
                <w:bCs/>
              </w:rPr>
              <w:t>DEACTIVATED</w:t>
            </w:r>
            <w:r w:rsidRPr="00EA75A6">
              <w:t xml:space="preserve"> state, the ACT LLC shall be used by the UICC.</w:t>
            </w:r>
          </w:p>
        </w:tc>
      </w:tr>
      <w:tr w:rsidR="002319A2" w:rsidRPr="00EA75A6" w:rsidTr="002319A2">
        <w:trPr>
          <w:jc w:val="center"/>
        </w:trPr>
        <w:tc>
          <w:tcPr>
            <w:tcW w:w="646" w:type="dxa"/>
          </w:tcPr>
          <w:p w:rsidR="002319A2" w:rsidRPr="00EA75A6" w:rsidRDefault="002319A2">
            <w:pPr>
              <w:pStyle w:val="TAL"/>
            </w:pPr>
            <w:r w:rsidRPr="00EA75A6">
              <w:t>RQ2</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After the UICC and the CLF have established the SHDLC link, the UICC shall not send ACT LLC frames.</w:t>
            </w:r>
          </w:p>
        </w:tc>
      </w:tr>
      <w:tr w:rsidR="002319A2" w:rsidRPr="00EA75A6" w:rsidTr="002319A2">
        <w:trPr>
          <w:jc w:val="center"/>
        </w:trPr>
        <w:tc>
          <w:tcPr>
            <w:tcW w:w="646" w:type="dxa"/>
          </w:tcPr>
          <w:p w:rsidR="002319A2" w:rsidRPr="00EA75A6" w:rsidRDefault="002319A2">
            <w:pPr>
              <w:pStyle w:val="TAL"/>
            </w:pPr>
            <w:r w:rsidRPr="00EA75A6">
              <w:t>RQ3</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After the UICC and the CLF have opened a CLT session, the UICC shall not send ACT LLC frames.</w:t>
            </w:r>
          </w:p>
        </w:tc>
      </w:tr>
      <w:tr w:rsidR="002319A2" w:rsidRPr="00EA75A6" w:rsidTr="002319A2">
        <w:trPr>
          <w:jc w:val="center"/>
        </w:trPr>
        <w:tc>
          <w:tcPr>
            <w:tcW w:w="646" w:type="dxa"/>
          </w:tcPr>
          <w:p w:rsidR="002319A2" w:rsidRPr="00EA75A6" w:rsidRDefault="002319A2">
            <w:pPr>
              <w:pStyle w:val="TAL"/>
            </w:pPr>
            <w:r w:rsidRPr="00EA75A6">
              <w:t>RQ4</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After the UICC and the CLF have established the SHDLC link,the UICC shall ignore received ACT LLC frames.</w:t>
            </w:r>
          </w:p>
        </w:tc>
      </w:tr>
      <w:tr w:rsidR="002319A2" w:rsidRPr="00EA75A6" w:rsidTr="002319A2">
        <w:trPr>
          <w:jc w:val="center"/>
        </w:trPr>
        <w:tc>
          <w:tcPr>
            <w:tcW w:w="646" w:type="dxa"/>
          </w:tcPr>
          <w:p w:rsidR="002319A2" w:rsidRPr="00EA75A6" w:rsidRDefault="002319A2">
            <w:pPr>
              <w:pStyle w:val="TAL"/>
            </w:pPr>
            <w:r w:rsidRPr="00EA75A6">
              <w:t>RQ5</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After the UICC and the CLF have opened a CLT session, the UICC shall ignore received ACT LLC frames.</w:t>
            </w:r>
          </w:p>
        </w:tc>
      </w:tr>
      <w:tr w:rsidR="002319A2" w:rsidRPr="00EA75A6" w:rsidTr="002319A2">
        <w:trPr>
          <w:jc w:val="center"/>
        </w:trPr>
        <w:tc>
          <w:tcPr>
            <w:tcW w:w="646" w:type="dxa"/>
          </w:tcPr>
          <w:p w:rsidR="002319A2" w:rsidRPr="00EA75A6" w:rsidRDefault="002319A2">
            <w:pPr>
              <w:pStyle w:val="TAL"/>
            </w:pPr>
            <w:r w:rsidRPr="00EA75A6">
              <w:t>RQ6</w:t>
            </w:r>
          </w:p>
        </w:tc>
        <w:tc>
          <w:tcPr>
            <w:tcW w:w="698" w:type="dxa"/>
          </w:tcPr>
          <w:p w:rsidR="002319A2" w:rsidRPr="00EA75A6" w:rsidRDefault="002319A2" w:rsidP="00331B29">
            <w:pPr>
              <w:pStyle w:val="TAL"/>
            </w:pPr>
            <w:r w:rsidRPr="00EA75A6">
              <w:t>9.3.1</w:t>
            </w:r>
          </w:p>
        </w:tc>
        <w:tc>
          <w:tcPr>
            <w:tcW w:w="8431" w:type="dxa"/>
          </w:tcPr>
          <w:p w:rsidR="002319A2" w:rsidRPr="00EA75A6" w:rsidRDefault="002319A2" w:rsidP="00331B29">
            <w:pPr>
              <w:pStyle w:val="TAL"/>
            </w:pPr>
            <w:r w:rsidRPr="00EA75A6">
              <w:t xml:space="preserve">To enter the SHDLC LLC for the first time after SWP interface activation, the link establishment procedure (as described in </w:t>
            </w:r>
            <w:r w:rsidR="00045A8E" w:rsidRPr="00EA75A6">
              <w:t>ETSI TS 102 613</w:t>
            </w:r>
            <w:r w:rsidRPr="00EA75A6">
              <w:t xml:space="preserve"> [</w:t>
            </w:r>
            <w:fldSimple w:instr="REF REF_TS102613 \* MERGEFORMAT  \h ">
              <w:r w:rsidR="004F2024">
                <w:t>1</w:t>
              </w:r>
            </w:fldSimple>
            <w:r w:rsidRPr="00EA75A6">
              <w:t>]) shall apply.</w:t>
            </w:r>
          </w:p>
        </w:tc>
      </w:tr>
      <w:tr w:rsidR="002319A2" w:rsidRPr="00EA75A6" w:rsidTr="002319A2">
        <w:trPr>
          <w:jc w:val="center"/>
        </w:trPr>
        <w:tc>
          <w:tcPr>
            <w:tcW w:w="646" w:type="dxa"/>
          </w:tcPr>
          <w:p w:rsidR="002319A2" w:rsidRPr="00EA75A6" w:rsidRDefault="002319A2">
            <w:pPr>
              <w:pStyle w:val="TAL"/>
            </w:pPr>
            <w:r w:rsidRPr="00EA75A6">
              <w:t>RQ7</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Once the SHDLC link is established, a CLT session shall not invalidate the SHDLC context and the endpoint capabilities negotiated during the SHDLC link establishments.</w:t>
            </w:r>
          </w:p>
        </w:tc>
      </w:tr>
      <w:tr w:rsidR="002319A2" w:rsidRPr="00EA75A6" w:rsidTr="002319A2">
        <w:trPr>
          <w:jc w:val="center"/>
        </w:trPr>
        <w:tc>
          <w:tcPr>
            <w:tcW w:w="646" w:type="dxa"/>
          </w:tcPr>
          <w:p w:rsidR="002319A2" w:rsidRPr="00EA75A6" w:rsidRDefault="002319A2">
            <w:pPr>
              <w:pStyle w:val="TAL"/>
            </w:pPr>
            <w:r w:rsidRPr="00EA75A6">
              <w:t>RQ8</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During a CLT session, if an SHDLC LLC frame is received by the UICC, then the UICC shall consider the CLT session as closed.</w:t>
            </w:r>
          </w:p>
        </w:tc>
      </w:tr>
      <w:tr w:rsidR="002319A2" w:rsidRPr="00EA75A6" w:rsidTr="002319A2">
        <w:trPr>
          <w:jc w:val="center"/>
        </w:trPr>
        <w:tc>
          <w:tcPr>
            <w:tcW w:w="646" w:type="dxa"/>
          </w:tcPr>
          <w:p w:rsidR="002319A2" w:rsidRPr="00EA75A6" w:rsidRDefault="002319A2">
            <w:pPr>
              <w:pStyle w:val="TAL"/>
            </w:pPr>
            <w:r w:rsidRPr="00EA75A6">
              <w:t>RQ9</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On receiving a corrupted SWP frame, the UICC shall use the error recovery procedure defined for LLC of the last correctly received SWP frame.</w:t>
            </w:r>
          </w:p>
        </w:tc>
      </w:tr>
      <w:tr w:rsidR="002319A2" w:rsidRPr="00EA75A6" w:rsidTr="002319A2">
        <w:trPr>
          <w:jc w:val="center"/>
        </w:trPr>
        <w:tc>
          <w:tcPr>
            <w:tcW w:w="646" w:type="dxa"/>
          </w:tcPr>
          <w:p w:rsidR="002319A2" w:rsidRPr="00EA75A6" w:rsidRDefault="002319A2">
            <w:pPr>
              <w:pStyle w:val="TAL"/>
            </w:pPr>
            <w:r w:rsidRPr="00EA75A6">
              <w:t>RQ10</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 xml:space="preserve">Immediately after SWIO activation or after the transition of S1 to state H from </w:t>
            </w:r>
            <w:r w:rsidRPr="00EA75A6">
              <w:rPr>
                <w:b/>
                <w:bCs/>
              </w:rPr>
              <w:t>DEACTIVATED</w:t>
            </w:r>
            <w:r w:rsidRPr="00EA75A6">
              <w:t xml:space="preserve"> state, the error handling of the ACT LLC shall apply.</w:t>
            </w:r>
          </w:p>
        </w:tc>
      </w:tr>
      <w:tr w:rsidR="002319A2" w:rsidRPr="00EA75A6" w:rsidTr="002319A2">
        <w:trPr>
          <w:jc w:val="center"/>
        </w:trPr>
        <w:tc>
          <w:tcPr>
            <w:tcW w:w="646" w:type="dxa"/>
          </w:tcPr>
          <w:p w:rsidR="002319A2" w:rsidRPr="00EA75A6" w:rsidRDefault="002319A2">
            <w:pPr>
              <w:pStyle w:val="TAL"/>
            </w:pPr>
            <w:r w:rsidRPr="00EA75A6">
              <w:t>RQ11</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The UICC shall not send the first non-ACT frame after SWP interface activation.</w:t>
            </w:r>
          </w:p>
        </w:tc>
      </w:tr>
      <w:tr w:rsidR="002319A2" w:rsidRPr="00EA75A6" w:rsidTr="002319A2">
        <w:trPr>
          <w:jc w:val="center"/>
        </w:trPr>
        <w:tc>
          <w:tcPr>
            <w:tcW w:w="646" w:type="dxa"/>
          </w:tcPr>
          <w:p w:rsidR="002319A2" w:rsidRPr="00EA75A6" w:rsidRDefault="002319A2">
            <w:pPr>
              <w:pStyle w:val="TAL"/>
            </w:pPr>
            <w:r w:rsidRPr="00EA75A6">
              <w:t>RQ12</w:t>
            </w:r>
          </w:p>
        </w:tc>
        <w:tc>
          <w:tcPr>
            <w:tcW w:w="698" w:type="dxa"/>
          </w:tcPr>
          <w:p w:rsidR="002319A2" w:rsidRPr="00EA75A6" w:rsidRDefault="002319A2">
            <w:pPr>
              <w:pStyle w:val="TAL"/>
            </w:pPr>
            <w:r w:rsidRPr="00EA75A6">
              <w:t>11.6.2</w:t>
            </w:r>
          </w:p>
        </w:tc>
        <w:tc>
          <w:tcPr>
            <w:tcW w:w="8431" w:type="dxa"/>
          </w:tcPr>
          <w:p w:rsidR="002319A2" w:rsidRPr="00EA75A6" w:rsidRDefault="002319A2">
            <w:pPr>
              <w:pStyle w:val="TAL"/>
            </w:pPr>
            <w:r w:rsidRPr="00EA75A6">
              <w:t>The UICC shall not send a CLT frame before having received a CLT frame with the ADMIN_FIELD set to CL_PROTO_INF(A) or CL_PROTO_INF(F).</w:t>
            </w:r>
          </w:p>
        </w:tc>
      </w:tr>
      <w:tr w:rsidR="002319A2" w:rsidRPr="00EA75A6" w:rsidTr="00A22953">
        <w:trPr>
          <w:jc w:val="center"/>
        </w:trPr>
        <w:tc>
          <w:tcPr>
            <w:tcW w:w="9775" w:type="dxa"/>
            <w:gridSpan w:val="3"/>
          </w:tcPr>
          <w:p w:rsidR="002319A2" w:rsidRPr="00EA75A6" w:rsidRDefault="002319A2" w:rsidP="00470D85">
            <w:pPr>
              <w:pStyle w:val="TAN"/>
            </w:pPr>
            <w:r w:rsidRPr="00EA75A6">
              <w:t>NOTE 1:</w:t>
            </w:r>
            <w:r w:rsidRPr="00EA75A6">
              <w:tab/>
              <w:t>RQ2 and RQ3 are non-occurrence RQs.</w:t>
            </w:r>
          </w:p>
          <w:p w:rsidR="002319A2" w:rsidRPr="00EA75A6" w:rsidRDefault="002319A2" w:rsidP="00470D85">
            <w:pPr>
              <w:pStyle w:val="TAN"/>
            </w:pPr>
            <w:r w:rsidRPr="00EA75A6">
              <w:t>NOTE 2:</w:t>
            </w:r>
            <w:r w:rsidRPr="00EA75A6">
              <w:tab/>
              <w:t>Development of test cases for RQ2 and RQ3 is FFS.</w:t>
            </w:r>
          </w:p>
          <w:p w:rsidR="002319A2" w:rsidRPr="00EA75A6" w:rsidRDefault="002319A2" w:rsidP="00470D85">
            <w:pPr>
              <w:pStyle w:val="TAN"/>
            </w:pPr>
            <w:r w:rsidRPr="00EA75A6">
              <w:t>NOTE 3:</w:t>
            </w:r>
            <w:r w:rsidRPr="00EA75A6">
              <w:tab/>
              <w:t>Test cases for RQ6 are given also in clause 5.7 of the present document.</w:t>
            </w:r>
          </w:p>
          <w:p w:rsidR="002319A2" w:rsidRPr="00EA75A6" w:rsidRDefault="002319A2" w:rsidP="00470D85">
            <w:pPr>
              <w:pStyle w:val="TAN"/>
            </w:pPr>
            <w:r w:rsidRPr="00EA75A6">
              <w:t>NOTE 4:</w:t>
            </w:r>
            <w:r w:rsidRPr="00EA75A6">
              <w:tab/>
              <w:t>RQ9 is tested in clause 5.6.2.2.4 in the context of the SHDLC LLC.</w:t>
            </w:r>
          </w:p>
        </w:tc>
      </w:tr>
    </w:tbl>
    <w:p w:rsidR="00F70C91" w:rsidRPr="00EA75A6" w:rsidRDefault="00F70C91" w:rsidP="0010736B"/>
    <w:p w:rsidR="00F70C91" w:rsidRPr="00EA75A6" w:rsidRDefault="00F70C91" w:rsidP="00B000AD">
      <w:pPr>
        <w:pStyle w:val="Heading5"/>
      </w:pPr>
      <w:bookmarkStart w:id="2843" w:name="_Toc415059308"/>
      <w:bookmarkStart w:id="2844" w:name="_Toc415064749"/>
      <w:bookmarkStart w:id="2845" w:name="_Toc415151372"/>
      <w:bookmarkStart w:id="2846" w:name="_Toc415151783"/>
      <w:r w:rsidRPr="00EA75A6">
        <w:t>5.6.3.2.2</w:t>
      </w:r>
      <w:r w:rsidRPr="00EA75A6">
        <w:tab/>
        <w:t>Test case 1: error handling of ACT LLC on reception of corrupted frame, after SWIO activation</w:t>
      </w:r>
      <w:bookmarkEnd w:id="2843"/>
      <w:bookmarkEnd w:id="2844"/>
      <w:bookmarkEnd w:id="2845"/>
      <w:bookmarkEnd w:id="2846"/>
    </w:p>
    <w:p w:rsidR="00F70C91" w:rsidRPr="00EA75A6" w:rsidRDefault="00F70C91" w:rsidP="0010736B">
      <w:pPr>
        <w:pStyle w:val="H6"/>
      </w:pPr>
      <w:r w:rsidRPr="00EA75A6">
        <w:t>5.6.3.2.2.1</w:t>
      </w:r>
      <w:r w:rsidRPr="00EA75A6">
        <w:tab/>
        <w:t>Test execution</w:t>
      </w:r>
    </w:p>
    <w:p w:rsidR="00F70C91" w:rsidRPr="00EA75A6" w:rsidRDefault="00F70C91" w:rsidP="0010736B">
      <w:pPr>
        <w:keepNext/>
        <w:keepLines/>
      </w:pPr>
      <w:r w:rsidRPr="00EA75A6">
        <w:t>The test procedure shall only be executed in voltage class B and voltage class C, full power mode.</w:t>
      </w:r>
    </w:p>
    <w:p w:rsidR="00F70C91" w:rsidRPr="00EA75A6" w:rsidRDefault="00F70C91" w:rsidP="0010736B">
      <w:pPr>
        <w:keepNext/>
        <w:keepLines/>
      </w:pPr>
      <w:r w:rsidRPr="00EA75A6">
        <w:t>The test procedure shall be executed once for each of the following parameters:</w:t>
      </w:r>
    </w:p>
    <w:p w:rsidR="00F70C91" w:rsidRPr="00EA75A6" w:rsidRDefault="00F70C91" w:rsidP="001E1371">
      <w:pPr>
        <w:pStyle w:val="B1"/>
      </w:pPr>
      <w:r w:rsidRPr="00EA75A6">
        <w:t>There are no test case-specific parameters for this test case.</w:t>
      </w:r>
    </w:p>
    <w:p w:rsidR="00F70C91" w:rsidRPr="00EA75A6" w:rsidRDefault="00F70C91" w:rsidP="00537C80">
      <w:pPr>
        <w:pStyle w:val="H6"/>
      </w:pPr>
      <w:r w:rsidRPr="00EA75A6">
        <w:t>5.6.3.2.2.2</w:t>
      </w:r>
      <w:r w:rsidRPr="00EA75A6">
        <w:tab/>
        <w:t>Initial conditions</w:t>
      </w:r>
    </w:p>
    <w:p w:rsidR="00F70C91" w:rsidRPr="00EA75A6" w:rsidRDefault="00F70C91" w:rsidP="001E1371">
      <w:pPr>
        <w:pStyle w:val="B1"/>
      </w:pPr>
      <w:r w:rsidRPr="00EA75A6">
        <w:t>None of the UICC contacts is activated.</w:t>
      </w:r>
    </w:p>
    <w:p w:rsidR="00F70C91" w:rsidRPr="00EA75A6" w:rsidRDefault="00F70C91" w:rsidP="00537C80">
      <w:pPr>
        <w:pStyle w:val="H6"/>
      </w:pPr>
      <w:r w:rsidRPr="00EA75A6">
        <w:lastRenderedPageBreak/>
        <w:t>5.6.3.2.2.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1E1371">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1E1371">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tcPr>
          <w:p w:rsidR="00F70C91" w:rsidRPr="00EA75A6" w:rsidRDefault="00F70C91">
            <w:pPr>
              <w:pStyle w:val="TAL"/>
            </w:pPr>
            <w:r w:rsidRPr="00EA75A6">
              <w:t>Activate Vcc (contact C1).</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Activate SWIO (contact C6).</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SYNC frame.</w:t>
            </w:r>
          </w:p>
        </w:tc>
        <w:tc>
          <w:tcPr>
            <w:tcW w:w="992" w:type="dxa"/>
          </w:tcPr>
          <w:p w:rsidR="00F70C91" w:rsidRPr="00EA75A6" w:rsidRDefault="00F70C91">
            <w:pPr>
              <w:pStyle w:val="TAC"/>
            </w:pPr>
            <w:r w:rsidRPr="00EA75A6">
              <w:t>RQ1</w:t>
            </w:r>
          </w:p>
        </w:tc>
      </w:tr>
      <w:tr w:rsidR="00F70C91" w:rsidRPr="00EA75A6" w:rsidTr="001E1371">
        <w:trPr>
          <w:jc w:val="center"/>
        </w:trPr>
        <w:tc>
          <w:tcPr>
            <w:tcW w:w="0" w:type="auto"/>
            <w:vAlign w:val="center"/>
          </w:tcPr>
          <w:p w:rsidR="00F70C91" w:rsidRPr="00EA75A6" w:rsidRDefault="00F70C91">
            <w:pPr>
              <w:pStyle w:val="TAC"/>
            </w:pPr>
            <w:r w:rsidRPr="00EA75A6">
              <w:t>4</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corrupted fram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5</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No response.</w:t>
            </w:r>
          </w:p>
        </w:tc>
        <w:tc>
          <w:tcPr>
            <w:tcW w:w="992" w:type="dxa"/>
          </w:tcPr>
          <w:p w:rsidR="00F70C91" w:rsidRPr="00EA75A6" w:rsidRDefault="00F70C91">
            <w:pPr>
              <w:pStyle w:val="TAC"/>
            </w:pPr>
            <w:r w:rsidRPr="00EA75A6">
              <w:t>RQ10,</w:t>
            </w:r>
          </w:p>
        </w:tc>
      </w:tr>
      <w:tr w:rsidR="00F70C91" w:rsidRPr="00EA75A6" w:rsidTr="001E1371">
        <w:trPr>
          <w:jc w:val="center"/>
        </w:trPr>
        <w:tc>
          <w:tcPr>
            <w:tcW w:w="0" w:type="auto"/>
            <w:vAlign w:val="center"/>
          </w:tcPr>
          <w:p w:rsidR="00F70C91" w:rsidRPr="00EA75A6" w:rsidRDefault="00F70C91">
            <w:pPr>
              <w:pStyle w:val="TAC"/>
            </w:pPr>
            <w:r w:rsidRPr="00EA75A6">
              <w:t>6</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ACT_POWER_MODE frame with FR = 0.</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7</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READY fram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8</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corrupted fram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9</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No response.</w:t>
            </w:r>
          </w:p>
        </w:tc>
        <w:tc>
          <w:tcPr>
            <w:tcW w:w="992" w:type="dxa"/>
          </w:tcPr>
          <w:p w:rsidR="00F70C91" w:rsidRPr="00EA75A6" w:rsidRDefault="00F70C91">
            <w:pPr>
              <w:pStyle w:val="TAC"/>
            </w:pPr>
            <w:r w:rsidRPr="00EA75A6">
              <w:t>RQ9</w:t>
            </w:r>
          </w:p>
        </w:tc>
      </w:tr>
      <w:tr w:rsidR="00F70C91" w:rsidRPr="00EA75A6" w:rsidTr="001E1371">
        <w:trPr>
          <w:jc w:val="center"/>
        </w:trPr>
        <w:tc>
          <w:tcPr>
            <w:tcW w:w="0" w:type="auto"/>
            <w:vAlign w:val="center"/>
          </w:tcPr>
          <w:p w:rsidR="00F70C91" w:rsidRPr="00EA75A6" w:rsidRDefault="00F70C91">
            <w:pPr>
              <w:pStyle w:val="TAC"/>
            </w:pPr>
            <w:r w:rsidRPr="00EA75A6">
              <w:t>10</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 xml:space="preserve">Put SWP in </w:t>
            </w:r>
            <w:r w:rsidRPr="00EA75A6">
              <w:rPr>
                <w:b/>
              </w:rPr>
              <w:t>DEACTIVATED</w:t>
            </w:r>
            <w:r w:rsidRPr="00EA75A6">
              <w:t xml:space="preserve"> stat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1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Initiate subsequent interface activation.</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12</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SYNC frame.</w:t>
            </w:r>
          </w:p>
        </w:tc>
        <w:tc>
          <w:tcPr>
            <w:tcW w:w="992" w:type="dxa"/>
          </w:tcPr>
          <w:p w:rsidR="00F70C91" w:rsidRPr="00EA75A6" w:rsidRDefault="00F70C91">
            <w:pPr>
              <w:pStyle w:val="TAC"/>
            </w:pPr>
            <w:r w:rsidRPr="00EA75A6">
              <w:t>RQ1</w:t>
            </w:r>
          </w:p>
        </w:tc>
      </w:tr>
      <w:tr w:rsidR="00F70C91" w:rsidRPr="00EA75A6" w:rsidTr="001E1371">
        <w:trPr>
          <w:jc w:val="center"/>
        </w:trPr>
        <w:tc>
          <w:tcPr>
            <w:tcW w:w="0" w:type="auto"/>
            <w:vAlign w:val="center"/>
          </w:tcPr>
          <w:p w:rsidR="00F70C91" w:rsidRPr="00EA75A6" w:rsidRDefault="00F70C91">
            <w:pPr>
              <w:pStyle w:val="TAC"/>
            </w:pPr>
            <w:r w:rsidRPr="00EA75A6">
              <w:t>13</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corrupted fram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14</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No response.</w:t>
            </w:r>
          </w:p>
        </w:tc>
        <w:tc>
          <w:tcPr>
            <w:tcW w:w="992" w:type="dxa"/>
          </w:tcPr>
          <w:p w:rsidR="00F70C91" w:rsidRPr="00EA75A6" w:rsidRDefault="00F70C91">
            <w:pPr>
              <w:pStyle w:val="TAC"/>
            </w:pPr>
            <w:r w:rsidRPr="00EA75A6">
              <w:t>RQ10</w:t>
            </w:r>
          </w:p>
        </w:tc>
      </w:tr>
      <w:tr w:rsidR="008B0C83" w:rsidRPr="00EA75A6" w:rsidTr="008B0C83">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15</w:t>
            </w:r>
          </w:p>
        </w:tc>
        <w:tc>
          <w:tcPr>
            <w:tcW w:w="1911"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23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Perform SHDLC link establishment.</w:t>
            </w:r>
          </w:p>
        </w:tc>
        <w:tc>
          <w:tcPr>
            <w:tcW w:w="992" w:type="dxa"/>
            <w:tcBorders>
              <w:top w:val="single" w:sz="4" w:space="0" w:color="auto"/>
              <w:left w:val="single" w:sz="4" w:space="0" w:color="auto"/>
              <w:bottom w:val="single" w:sz="4" w:space="0" w:color="auto"/>
              <w:right w:val="single" w:sz="4" w:space="0" w:color="auto"/>
            </w:tcBorders>
          </w:tcPr>
          <w:p w:rsidR="008B0C83" w:rsidRPr="00EA75A6" w:rsidRDefault="008B0C83" w:rsidP="008B0C83">
            <w:pPr>
              <w:pStyle w:val="TAC"/>
            </w:pPr>
            <w:r w:rsidRPr="00EA75A6">
              <w:t>RQ10</w:t>
            </w:r>
          </w:p>
        </w:tc>
      </w:tr>
    </w:tbl>
    <w:p w:rsidR="00F70C91" w:rsidRPr="00EA75A6" w:rsidRDefault="00F70C91"/>
    <w:p w:rsidR="00F70C91" w:rsidRPr="00EA75A6" w:rsidRDefault="00F70C91" w:rsidP="00B000AD">
      <w:pPr>
        <w:pStyle w:val="Heading5"/>
      </w:pPr>
      <w:bookmarkStart w:id="2847" w:name="_Toc415059309"/>
      <w:bookmarkStart w:id="2848" w:name="_Toc415064750"/>
      <w:bookmarkStart w:id="2849" w:name="_Toc415151373"/>
      <w:bookmarkStart w:id="2850" w:name="_Toc415151784"/>
      <w:r w:rsidRPr="00EA75A6">
        <w:t>5.6.3.2.3</w:t>
      </w:r>
      <w:r w:rsidRPr="00EA75A6">
        <w:tab/>
        <w:t>Test case 2: ignore ACT LLC frame reception after the SHDLC link establishment</w:t>
      </w:r>
      <w:bookmarkEnd w:id="2847"/>
      <w:bookmarkEnd w:id="2848"/>
      <w:bookmarkEnd w:id="2849"/>
      <w:bookmarkEnd w:id="2850"/>
    </w:p>
    <w:p w:rsidR="00F70C91" w:rsidRPr="00EA75A6" w:rsidRDefault="00F70C91" w:rsidP="00537C80">
      <w:pPr>
        <w:pStyle w:val="H6"/>
      </w:pPr>
      <w:r w:rsidRPr="00EA75A6">
        <w:t>5.6.3.2.3.1</w:t>
      </w:r>
      <w:r w:rsidRPr="00EA75A6">
        <w:tab/>
        <w:t>Test execution</w:t>
      </w:r>
    </w:p>
    <w:p w:rsidR="00F70C91" w:rsidRPr="00EA75A6" w:rsidRDefault="00F70C91">
      <w:r w:rsidRPr="00EA75A6">
        <w:t>The test procedure shall be executed once for each of the following parameters:</w:t>
      </w:r>
    </w:p>
    <w:p w:rsidR="00F70C91" w:rsidRPr="00EA75A6" w:rsidRDefault="00F70C91" w:rsidP="001E1371">
      <w:pPr>
        <w:pStyle w:val="B1"/>
      </w:pPr>
      <w:r w:rsidRPr="00EA75A6">
        <w:t>There are no test case-specific parameters for this test case.</w:t>
      </w:r>
    </w:p>
    <w:p w:rsidR="00F70C91" w:rsidRPr="00EA75A6" w:rsidRDefault="00F70C91" w:rsidP="00537C80">
      <w:pPr>
        <w:pStyle w:val="H6"/>
      </w:pPr>
      <w:r w:rsidRPr="00EA75A6">
        <w:t>5.6.3.2.3.2</w:t>
      </w:r>
      <w:r w:rsidRPr="00EA75A6">
        <w:tab/>
        <w:t>Initial conditions</w:t>
      </w:r>
    </w:p>
    <w:p w:rsidR="00F70C91" w:rsidRPr="00EA75A6" w:rsidRDefault="00F70C91">
      <w:pPr>
        <w:pStyle w:val="B1"/>
      </w:pPr>
      <w:r w:rsidRPr="00EA75A6">
        <w:t>The SHDLC link is established and no further communication is expected.</w:t>
      </w:r>
    </w:p>
    <w:p w:rsidR="00F70C91" w:rsidRPr="00EA75A6" w:rsidRDefault="00F70C91" w:rsidP="00537C80">
      <w:pPr>
        <w:pStyle w:val="H6"/>
      </w:pPr>
      <w:r w:rsidRPr="00EA75A6">
        <w:t>5.6.3.2.3.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1E1371">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1E1371">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ACT_POWER_MODE fram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UICC</w:t>
            </w:r>
          </w:p>
        </w:tc>
        <w:tc>
          <w:tcPr>
            <w:tcW w:w="6237" w:type="dxa"/>
            <w:vAlign w:val="center"/>
          </w:tcPr>
          <w:p w:rsidR="00F70C91" w:rsidRPr="00EA75A6" w:rsidRDefault="00F70C91">
            <w:pPr>
              <w:pStyle w:val="TAL"/>
            </w:pPr>
            <w:r w:rsidRPr="00EA75A6">
              <w:t>No response or response not based on ACT LLC.</w:t>
            </w:r>
          </w:p>
        </w:tc>
        <w:tc>
          <w:tcPr>
            <w:tcW w:w="992" w:type="dxa"/>
          </w:tcPr>
          <w:p w:rsidR="00F70C91" w:rsidRPr="00EA75A6" w:rsidRDefault="00F70C91">
            <w:pPr>
              <w:pStyle w:val="TAC"/>
            </w:pPr>
            <w:r w:rsidRPr="00EA75A6">
              <w:t>RQ4</w:t>
            </w:r>
          </w:p>
        </w:tc>
      </w:tr>
      <w:tr w:rsidR="008B0C83" w:rsidRPr="00EA75A6" w:rsidTr="008B0C83">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3</w:t>
            </w:r>
          </w:p>
        </w:tc>
        <w:tc>
          <w:tcPr>
            <w:tcW w:w="1911"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T </w:t>
            </w:r>
            <w:r w:rsidRPr="00EA75A6">
              <w:sym w:font="Wingdings" w:char="F0E0"/>
            </w:r>
            <w:r w:rsidRPr="00EA75A6">
              <w:t xml:space="preserve"> UICC</w:t>
            </w:r>
          </w:p>
        </w:tc>
        <w:tc>
          <w:tcPr>
            <w:tcW w:w="623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Send I-frame.</w:t>
            </w:r>
          </w:p>
        </w:tc>
        <w:tc>
          <w:tcPr>
            <w:tcW w:w="992" w:type="dxa"/>
            <w:tcBorders>
              <w:top w:val="single" w:sz="4" w:space="0" w:color="auto"/>
              <w:left w:val="single" w:sz="4" w:space="0" w:color="auto"/>
              <w:bottom w:val="single" w:sz="4" w:space="0" w:color="auto"/>
              <w:right w:val="single" w:sz="4" w:space="0" w:color="auto"/>
            </w:tcBorders>
          </w:tcPr>
          <w:p w:rsidR="008B0C83" w:rsidRPr="00EA75A6" w:rsidRDefault="008B0C83" w:rsidP="008B0C83">
            <w:pPr>
              <w:pStyle w:val="TAC"/>
            </w:pPr>
          </w:p>
        </w:tc>
      </w:tr>
      <w:tr w:rsidR="008B0C83" w:rsidRPr="00EA75A6" w:rsidTr="008B0C83">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4</w:t>
            </w:r>
          </w:p>
        </w:tc>
        <w:tc>
          <w:tcPr>
            <w:tcW w:w="1911"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UICC </w:t>
            </w:r>
            <w:r w:rsidRPr="00EA75A6">
              <w:sym w:font="Wingdings" w:char="F0E0"/>
            </w:r>
            <w:r w:rsidRPr="00EA75A6">
              <w:t xml:space="preserve"> T</w:t>
            </w:r>
          </w:p>
        </w:tc>
        <w:tc>
          <w:tcPr>
            <w:tcW w:w="623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Acknowledge I-frame.</w:t>
            </w:r>
          </w:p>
        </w:tc>
        <w:tc>
          <w:tcPr>
            <w:tcW w:w="992" w:type="dxa"/>
            <w:tcBorders>
              <w:top w:val="single" w:sz="4" w:space="0" w:color="auto"/>
              <w:left w:val="single" w:sz="4" w:space="0" w:color="auto"/>
              <w:bottom w:val="single" w:sz="4" w:space="0" w:color="auto"/>
              <w:right w:val="single" w:sz="4" w:space="0" w:color="auto"/>
            </w:tcBorders>
          </w:tcPr>
          <w:p w:rsidR="008B0C83" w:rsidRPr="00EA75A6" w:rsidRDefault="008B0C83" w:rsidP="008B0C83">
            <w:pPr>
              <w:pStyle w:val="TAC"/>
            </w:pPr>
            <w:r w:rsidRPr="00EA75A6">
              <w:t>RQ4</w:t>
            </w:r>
          </w:p>
        </w:tc>
      </w:tr>
    </w:tbl>
    <w:p w:rsidR="00F70C91" w:rsidRPr="00EA75A6" w:rsidRDefault="00F70C91"/>
    <w:p w:rsidR="00F70C91" w:rsidRPr="00EA75A6" w:rsidRDefault="00F70C91" w:rsidP="00B000AD">
      <w:pPr>
        <w:pStyle w:val="Heading5"/>
      </w:pPr>
      <w:bookmarkStart w:id="2851" w:name="_Toc415059310"/>
      <w:bookmarkStart w:id="2852" w:name="_Toc415064751"/>
      <w:bookmarkStart w:id="2853" w:name="_Toc415151374"/>
      <w:bookmarkStart w:id="2854" w:name="_Toc415151785"/>
      <w:r w:rsidRPr="00EA75A6">
        <w:t>5.6.3.2.4</w:t>
      </w:r>
      <w:r w:rsidRPr="00EA75A6">
        <w:tab/>
        <w:t>Test case 3: ignore ACT LLC frame reception in CLT session</w:t>
      </w:r>
      <w:bookmarkEnd w:id="2851"/>
      <w:bookmarkEnd w:id="2852"/>
      <w:bookmarkEnd w:id="2853"/>
      <w:bookmarkEnd w:id="2854"/>
    </w:p>
    <w:p w:rsidR="00F70C91" w:rsidRPr="00EA75A6" w:rsidRDefault="00F70C91" w:rsidP="001A3BE0">
      <w:pPr>
        <w:pStyle w:val="H6"/>
      </w:pPr>
      <w:r w:rsidRPr="00EA75A6">
        <w:t>5.6.3.2.4.1</w:t>
      </w:r>
      <w:r w:rsidRPr="00EA75A6">
        <w:tab/>
        <w:t>Test execution</w:t>
      </w:r>
    </w:p>
    <w:p w:rsidR="00F70C91" w:rsidRPr="00EA75A6" w:rsidRDefault="00F70C91" w:rsidP="001A3BE0">
      <w:pPr>
        <w:keepNext/>
        <w:keepLines/>
      </w:pPr>
      <w:r w:rsidRPr="00EA75A6">
        <w:t>The test procedure shall be executed once for each of the following parameters:</w:t>
      </w:r>
    </w:p>
    <w:p w:rsidR="00F70C91" w:rsidRPr="00EA75A6" w:rsidRDefault="00F70C91" w:rsidP="001E1371">
      <w:pPr>
        <w:pStyle w:val="B1"/>
      </w:pPr>
      <w:r w:rsidRPr="00EA75A6">
        <w:t xml:space="preserve">CLT LLC transporting ISO/IEC 14443-3 </w:t>
      </w:r>
      <w:r w:rsidR="00331B29" w:rsidRPr="00EA75A6">
        <w:t>[</w:t>
      </w:r>
      <w:fldSimple w:instr="REF REF_ISOIEC14443_3 \h  \* MERGEFORMAT ">
        <w:r w:rsidR="004F2024">
          <w:rPr>
            <w:noProof/>
          </w:rPr>
          <w:t>6</w:t>
        </w:r>
      </w:fldSimple>
      <w:r w:rsidR="00331B29" w:rsidRPr="00EA75A6">
        <w:t>]</w:t>
      </w:r>
      <w:r w:rsidRPr="00EA75A6">
        <w:t xml:space="preserve"> type A data, if available, and CLT LLC transporting ISO/IEC</w:t>
      </w:r>
      <w:r w:rsidR="001E1371" w:rsidRPr="00EA75A6">
        <w:t> </w:t>
      </w:r>
      <w:r w:rsidRPr="00EA75A6">
        <w:t xml:space="preserve">18092 </w:t>
      </w:r>
      <w:r w:rsidR="00331B29" w:rsidRPr="00EA75A6">
        <w:t>[</w:t>
      </w:r>
      <w:fldSimple w:instr="REF REF_ISOIEC18092 \h  \* MERGEFORMAT ">
        <w:r w:rsidR="004F2024">
          <w:rPr>
            <w:noProof/>
          </w:rPr>
          <w:t>8</w:t>
        </w:r>
      </w:fldSimple>
      <w:r w:rsidR="00331B29" w:rsidRPr="00EA75A6">
        <w:t>]</w:t>
      </w:r>
      <w:r w:rsidRPr="00EA75A6">
        <w:t xml:space="preserve"> data, if available.</w:t>
      </w:r>
    </w:p>
    <w:p w:rsidR="00F70C91" w:rsidRPr="00EA75A6" w:rsidRDefault="00F70C91" w:rsidP="00537C80">
      <w:pPr>
        <w:pStyle w:val="H6"/>
      </w:pPr>
      <w:r w:rsidRPr="00EA75A6">
        <w:t>5.6.3.2.4.2</w:t>
      </w:r>
      <w:r w:rsidRPr="00EA75A6">
        <w:tab/>
        <w:t>Initial conditions</w:t>
      </w:r>
    </w:p>
    <w:p w:rsidR="00F70C91" w:rsidRPr="00EA75A6" w:rsidRDefault="00F70C91">
      <w:pPr>
        <w:pStyle w:val="B1"/>
      </w:pPr>
      <w:r w:rsidRPr="00EA75A6">
        <w:t>The CLT session is established and last frame exchange was a UICC response based on CLT LLC.</w:t>
      </w:r>
    </w:p>
    <w:p w:rsidR="00F70C91" w:rsidRPr="00EA75A6" w:rsidRDefault="00F70C91" w:rsidP="00537C80">
      <w:pPr>
        <w:pStyle w:val="H6"/>
      </w:pPr>
      <w:r w:rsidRPr="00EA75A6">
        <w:t>5.6.3.2.4.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1E1371">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1E1371">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ACT_POWER_MODE fram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UICC</w:t>
            </w:r>
          </w:p>
        </w:tc>
        <w:tc>
          <w:tcPr>
            <w:tcW w:w="6237" w:type="dxa"/>
            <w:vAlign w:val="center"/>
          </w:tcPr>
          <w:p w:rsidR="00F70C91" w:rsidRPr="00EA75A6" w:rsidRDefault="00F70C91">
            <w:pPr>
              <w:pStyle w:val="TAL"/>
            </w:pPr>
            <w:r w:rsidRPr="00EA75A6">
              <w:t>No response or response not based on ACT LLC.</w:t>
            </w:r>
          </w:p>
        </w:tc>
        <w:tc>
          <w:tcPr>
            <w:tcW w:w="992" w:type="dxa"/>
          </w:tcPr>
          <w:p w:rsidR="00F70C91" w:rsidRPr="00EA75A6" w:rsidRDefault="00F70C91">
            <w:pPr>
              <w:pStyle w:val="TAC"/>
            </w:pPr>
            <w:r w:rsidRPr="00EA75A6">
              <w:t>RQ5</w:t>
            </w:r>
          </w:p>
        </w:tc>
      </w:tr>
      <w:tr w:rsidR="008B0C83" w:rsidRPr="00EA75A6" w:rsidTr="008B0C83">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3</w:t>
            </w:r>
          </w:p>
        </w:tc>
        <w:tc>
          <w:tcPr>
            <w:tcW w:w="1911"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T </w:t>
            </w:r>
            <w:r w:rsidRPr="00EA75A6">
              <w:sym w:font="Wingdings" w:char="F0E0"/>
            </w:r>
            <w:r w:rsidRPr="00EA75A6">
              <w:t xml:space="preserve"> UICC</w:t>
            </w:r>
          </w:p>
        </w:tc>
        <w:tc>
          <w:tcPr>
            <w:tcW w:w="623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Send valid CLT frame with ADMIN_FIELD = No administrative command.</w:t>
            </w:r>
          </w:p>
        </w:tc>
        <w:tc>
          <w:tcPr>
            <w:tcW w:w="992" w:type="dxa"/>
            <w:tcBorders>
              <w:top w:val="single" w:sz="4" w:space="0" w:color="auto"/>
              <w:left w:val="single" w:sz="4" w:space="0" w:color="auto"/>
              <w:bottom w:val="single" w:sz="4" w:space="0" w:color="auto"/>
              <w:right w:val="single" w:sz="4" w:space="0" w:color="auto"/>
            </w:tcBorders>
          </w:tcPr>
          <w:p w:rsidR="008B0C83" w:rsidRPr="00EA75A6" w:rsidRDefault="008B0C83" w:rsidP="008B0C83">
            <w:pPr>
              <w:pStyle w:val="TAC"/>
            </w:pPr>
          </w:p>
        </w:tc>
      </w:tr>
      <w:tr w:rsidR="008B0C83" w:rsidRPr="00EA75A6" w:rsidTr="008B0C83">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4</w:t>
            </w:r>
          </w:p>
        </w:tc>
        <w:tc>
          <w:tcPr>
            <w:tcW w:w="1911"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UICC </w:t>
            </w:r>
            <w:r w:rsidRPr="00EA75A6">
              <w:sym w:font="Wingdings" w:char="F0E0"/>
            </w:r>
            <w:r w:rsidRPr="00EA75A6">
              <w:t xml:space="preserve"> T</w:t>
            </w:r>
          </w:p>
        </w:tc>
        <w:tc>
          <w:tcPr>
            <w:tcW w:w="623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Send valid CLT response frame.</w:t>
            </w:r>
          </w:p>
        </w:tc>
        <w:tc>
          <w:tcPr>
            <w:tcW w:w="992" w:type="dxa"/>
            <w:tcBorders>
              <w:top w:val="single" w:sz="4" w:space="0" w:color="auto"/>
              <w:left w:val="single" w:sz="4" w:space="0" w:color="auto"/>
              <w:bottom w:val="single" w:sz="4" w:space="0" w:color="auto"/>
              <w:right w:val="single" w:sz="4" w:space="0" w:color="auto"/>
            </w:tcBorders>
          </w:tcPr>
          <w:p w:rsidR="008B0C83" w:rsidRPr="00EA75A6" w:rsidRDefault="008B0C83" w:rsidP="008B0C83">
            <w:pPr>
              <w:pStyle w:val="TAC"/>
            </w:pPr>
            <w:r w:rsidRPr="00EA75A6">
              <w:t>RQ5</w:t>
            </w:r>
          </w:p>
        </w:tc>
      </w:tr>
    </w:tbl>
    <w:p w:rsidR="00F70C91" w:rsidRPr="00EA75A6" w:rsidRDefault="00F70C91"/>
    <w:p w:rsidR="00F70C91" w:rsidRPr="00EA75A6" w:rsidRDefault="00F70C91" w:rsidP="00B000AD">
      <w:pPr>
        <w:pStyle w:val="Heading5"/>
      </w:pPr>
      <w:bookmarkStart w:id="2855" w:name="_Toc415059311"/>
      <w:bookmarkStart w:id="2856" w:name="_Toc415064752"/>
      <w:bookmarkStart w:id="2857" w:name="_Toc415151375"/>
      <w:bookmarkStart w:id="2858" w:name="_Toc415151786"/>
      <w:r w:rsidRPr="00EA75A6">
        <w:lastRenderedPageBreak/>
        <w:t>5.6.3.2.5</w:t>
      </w:r>
      <w:r w:rsidRPr="00EA75A6">
        <w:tab/>
        <w:t>Test case 4: CLT session during SHDLC communication</w:t>
      </w:r>
      <w:bookmarkEnd w:id="2855"/>
      <w:bookmarkEnd w:id="2856"/>
      <w:bookmarkEnd w:id="2857"/>
      <w:bookmarkEnd w:id="2858"/>
    </w:p>
    <w:p w:rsidR="00F70C91" w:rsidRPr="00EA75A6" w:rsidRDefault="00F70C91" w:rsidP="00537C80">
      <w:pPr>
        <w:pStyle w:val="H6"/>
      </w:pPr>
      <w:r w:rsidRPr="00EA75A6">
        <w:t>5.6.3.2.5.1</w:t>
      </w:r>
      <w:r w:rsidRPr="00EA75A6">
        <w:tab/>
        <w:t>Test execution</w:t>
      </w:r>
    </w:p>
    <w:p w:rsidR="00F70C91" w:rsidRPr="00EA75A6" w:rsidRDefault="00F70C91">
      <w:r w:rsidRPr="00EA75A6">
        <w:t>The test procedure shall be executed once for each of the following parameters:</w:t>
      </w:r>
    </w:p>
    <w:p w:rsidR="00F70C91" w:rsidRPr="00EA75A6" w:rsidRDefault="00F70C91" w:rsidP="001E1371">
      <w:pPr>
        <w:pStyle w:val="B1"/>
      </w:pPr>
      <w:r w:rsidRPr="00EA75A6">
        <w:t xml:space="preserve">CLT LLC transporting ISO/IEC 14443-3 </w:t>
      </w:r>
      <w:r w:rsidR="00331B29" w:rsidRPr="00EA75A6">
        <w:t>[</w:t>
      </w:r>
      <w:fldSimple w:instr="REF REF_ISOIEC14443_3 \h  \* MERGEFORMAT ">
        <w:r w:rsidR="004F2024">
          <w:rPr>
            <w:noProof/>
          </w:rPr>
          <w:t>6</w:t>
        </w:r>
      </w:fldSimple>
      <w:r w:rsidR="00331B29" w:rsidRPr="00EA75A6">
        <w:t>]</w:t>
      </w:r>
      <w:r w:rsidRPr="00EA75A6">
        <w:t xml:space="preserve"> type A data, if available, and CLT LLC transporting ISO/IEC</w:t>
      </w:r>
      <w:r w:rsidR="001E1371" w:rsidRPr="00EA75A6">
        <w:t> </w:t>
      </w:r>
      <w:r w:rsidRPr="00EA75A6">
        <w:t xml:space="preserve">18092 </w:t>
      </w:r>
      <w:r w:rsidR="00331B29" w:rsidRPr="00EA75A6">
        <w:t>[</w:t>
      </w:r>
      <w:fldSimple w:instr="REF REF_ISOIEC18092 \h  \* MERGEFORMAT ">
        <w:r w:rsidR="004F2024">
          <w:rPr>
            <w:noProof/>
          </w:rPr>
          <w:t>8</w:t>
        </w:r>
      </w:fldSimple>
      <w:r w:rsidR="00331B29" w:rsidRPr="00EA75A6">
        <w:t>]</w:t>
      </w:r>
      <w:r w:rsidRPr="00EA75A6">
        <w:t xml:space="preserve"> data, if available.</w:t>
      </w:r>
    </w:p>
    <w:p w:rsidR="00F70C91" w:rsidRPr="00EA75A6" w:rsidRDefault="00F70C91" w:rsidP="00537C80">
      <w:pPr>
        <w:pStyle w:val="H6"/>
      </w:pPr>
      <w:r w:rsidRPr="00EA75A6">
        <w:t>5.6.3.2.5.2</w:t>
      </w:r>
      <w:r w:rsidRPr="00EA75A6">
        <w:tab/>
        <w:t>Initial conditions</w:t>
      </w:r>
    </w:p>
    <w:p w:rsidR="00F70C91" w:rsidRPr="00EA75A6" w:rsidRDefault="00F70C91">
      <w:pPr>
        <w:pStyle w:val="B1"/>
      </w:pPr>
      <w:r w:rsidRPr="00EA75A6">
        <w:t>The SWP interface is activated.</w:t>
      </w:r>
    </w:p>
    <w:p w:rsidR="00F70C91" w:rsidRPr="00EA75A6" w:rsidRDefault="00F70C91" w:rsidP="00537C80">
      <w:pPr>
        <w:pStyle w:val="H6"/>
      </w:pPr>
      <w:r w:rsidRPr="00EA75A6">
        <w:t>5.6.3.2.5.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1E1371">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1E1371">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 </w:t>
            </w:r>
          </w:p>
        </w:tc>
        <w:tc>
          <w:tcPr>
            <w:tcW w:w="6237" w:type="dxa"/>
            <w:vAlign w:val="center"/>
          </w:tcPr>
          <w:p w:rsidR="00F70C91" w:rsidRPr="00EA75A6" w:rsidRDefault="00F70C91">
            <w:pPr>
              <w:pStyle w:val="TAL"/>
            </w:pPr>
            <w:r w:rsidRPr="00EA75A6">
              <w:t xml:space="preserve">Perform SHDLC link establishment. </w:t>
            </w:r>
          </w:p>
        </w:tc>
        <w:tc>
          <w:tcPr>
            <w:tcW w:w="992" w:type="dxa"/>
            <w:vAlign w:val="center"/>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237" w:type="dxa"/>
          </w:tcPr>
          <w:p w:rsidR="00F70C91" w:rsidRPr="00EA75A6" w:rsidRDefault="00F70C91">
            <w:pPr>
              <w:pStyle w:val="TAL"/>
            </w:pPr>
            <w:r w:rsidRPr="00EA75A6">
              <w:t>Exchange the SHDLC frames according to upper layer,at</w:t>
            </w:r>
            <w:r w:rsidR="001C0378" w:rsidRPr="00EA75A6">
              <w:t xml:space="preserve"> </w:t>
            </w:r>
            <w:r w:rsidRPr="00EA75A6">
              <w:t>least as needed to enter a CLT session.</w:t>
            </w:r>
          </w:p>
        </w:tc>
        <w:tc>
          <w:tcPr>
            <w:tcW w:w="992" w:type="dxa"/>
            <w:vAlign w:val="center"/>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T</w:t>
            </w:r>
          </w:p>
        </w:tc>
        <w:tc>
          <w:tcPr>
            <w:tcW w:w="6237" w:type="dxa"/>
          </w:tcPr>
          <w:p w:rsidR="00F70C91" w:rsidRPr="00EA75A6" w:rsidRDefault="00F70C91">
            <w:pPr>
              <w:pStyle w:val="TAL"/>
            </w:pPr>
            <w:r w:rsidRPr="00EA75A6">
              <w:t>Wait until no further communication is expected over the SHDLC link.</w:t>
            </w:r>
          </w:p>
        </w:tc>
        <w:tc>
          <w:tcPr>
            <w:tcW w:w="992" w:type="dxa"/>
            <w:vAlign w:val="center"/>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4</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CLT frame to open a CLT session.</w:t>
            </w:r>
          </w:p>
        </w:tc>
        <w:tc>
          <w:tcPr>
            <w:tcW w:w="992" w:type="dxa"/>
            <w:vAlign w:val="center"/>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5</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Respond CLT frame.</w:t>
            </w:r>
          </w:p>
        </w:tc>
        <w:tc>
          <w:tcPr>
            <w:tcW w:w="992" w:type="dxa"/>
            <w:vAlign w:val="center"/>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6</w:t>
            </w:r>
          </w:p>
        </w:tc>
        <w:tc>
          <w:tcPr>
            <w:tcW w:w="1911"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237" w:type="dxa"/>
            <w:vAlign w:val="center"/>
          </w:tcPr>
          <w:p w:rsidR="00F70C91" w:rsidRPr="00EA75A6" w:rsidRDefault="00F70C91">
            <w:pPr>
              <w:pStyle w:val="TAL"/>
            </w:pPr>
            <w:r w:rsidRPr="00EA75A6">
              <w:t xml:space="preserve">Perform further SHDLC communication using the previous SHDLC context and the endpoint </w:t>
            </w:r>
            <w:r w:rsidR="001C0378" w:rsidRPr="00EA75A6">
              <w:t>capabilities</w:t>
            </w:r>
            <w:r w:rsidRPr="00EA75A6">
              <w:t xml:space="preserve"> negotiated during the SHDLC link establishment.</w:t>
            </w:r>
          </w:p>
        </w:tc>
        <w:tc>
          <w:tcPr>
            <w:tcW w:w="992" w:type="dxa"/>
            <w:vAlign w:val="center"/>
          </w:tcPr>
          <w:p w:rsidR="00F70C91" w:rsidRPr="00EA75A6" w:rsidRDefault="00F70C91">
            <w:pPr>
              <w:pStyle w:val="TAC"/>
            </w:pPr>
            <w:r w:rsidRPr="00EA75A6">
              <w:t>RQ7</w:t>
            </w:r>
          </w:p>
        </w:tc>
      </w:tr>
    </w:tbl>
    <w:p w:rsidR="00F70C91" w:rsidRPr="00EA75A6" w:rsidRDefault="00F70C91"/>
    <w:p w:rsidR="00F70C91" w:rsidRPr="00EA75A6" w:rsidRDefault="00F70C91" w:rsidP="00B000AD">
      <w:pPr>
        <w:pStyle w:val="Heading5"/>
      </w:pPr>
      <w:bookmarkStart w:id="2859" w:name="_Toc415059312"/>
      <w:bookmarkStart w:id="2860" w:name="_Toc415064753"/>
      <w:bookmarkStart w:id="2861" w:name="_Toc415151376"/>
      <w:bookmarkStart w:id="2862" w:name="_Toc415151787"/>
      <w:r w:rsidRPr="00EA75A6">
        <w:t>5.6.3.2.6</w:t>
      </w:r>
      <w:r w:rsidRPr="00EA75A6">
        <w:tab/>
        <w:t>Test case 5: closing condition of CLT session whereas SHDLC link has been established before CLT session</w:t>
      </w:r>
      <w:bookmarkEnd w:id="2859"/>
      <w:bookmarkEnd w:id="2860"/>
      <w:bookmarkEnd w:id="2861"/>
      <w:bookmarkEnd w:id="2862"/>
    </w:p>
    <w:p w:rsidR="00F70C91" w:rsidRPr="00EA75A6" w:rsidRDefault="00F70C91" w:rsidP="00537C80">
      <w:pPr>
        <w:pStyle w:val="H6"/>
      </w:pPr>
      <w:r w:rsidRPr="00EA75A6">
        <w:t>5.6.3.2.6.1</w:t>
      </w:r>
      <w:r w:rsidRPr="00EA75A6">
        <w:tab/>
        <w:t>Test execution</w:t>
      </w:r>
    </w:p>
    <w:p w:rsidR="00F70C91" w:rsidRPr="00EA75A6" w:rsidRDefault="00F70C91">
      <w:r w:rsidRPr="00EA75A6">
        <w:t>The test procedure shall be executed once for each of the following parameters:</w:t>
      </w:r>
    </w:p>
    <w:p w:rsidR="00F70C91" w:rsidRPr="00EA75A6" w:rsidRDefault="00F70C91" w:rsidP="001E1371">
      <w:pPr>
        <w:pStyle w:val="B1"/>
      </w:pPr>
      <w:r w:rsidRPr="00EA75A6">
        <w:t xml:space="preserve">CLT LLC transporting ISO/IEC 14443-3 </w:t>
      </w:r>
      <w:r w:rsidR="00331B29" w:rsidRPr="00EA75A6">
        <w:t>[</w:t>
      </w:r>
      <w:fldSimple w:instr="REF REF_ISOIEC14443_3 \h  \* MERGEFORMAT ">
        <w:r w:rsidR="004F2024">
          <w:rPr>
            <w:noProof/>
          </w:rPr>
          <w:t>6</w:t>
        </w:r>
      </w:fldSimple>
      <w:r w:rsidR="00331B29" w:rsidRPr="00EA75A6">
        <w:t>]</w:t>
      </w:r>
      <w:r w:rsidRPr="00EA75A6">
        <w:t xml:space="preserve"> type A data, if available, and CLT LLC transporting ISO/IEC</w:t>
      </w:r>
      <w:r w:rsidR="001E1371" w:rsidRPr="00EA75A6">
        <w:t> </w:t>
      </w:r>
      <w:r w:rsidRPr="00EA75A6">
        <w:t xml:space="preserve">18092 </w:t>
      </w:r>
      <w:r w:rsidR="00331B29" w:rsidRPr="00EA75A6">
        <w:t>[</w:t>
      </w:r>
      <w:fldSimple w:instr="REF REF_ISOIEC18092 \h  \* MERGEFORMAT ">
        <w:r w:rsidR="004F2024">
          <w:rPr>
            <w:noProof/>
          </w:rPr>
          <w:t>8</w:t>
        </w:r>
      </w:fldSimple>
      <w:r w:rsidR="00331B29" w:rsidRPr="00EA75A6">
        <w:t>]</w:t>
      </w:r>
      <w:r w:rsidRPr="00EA75A6">
        <w:t xml:space="preserve"> data, if available.</w:t>
      </w:r>
    </w:p>
    <w:p w:rsidR="00F70C91" w:rsidRPr="00EA75A6" w:rsidRDefault="00F70C91" w:rsidP="00537C80">
      <w:pPr>
        <w:pStyle w:val="H6"/>
      </w:pPr>
      <w:r w:rsidRPr="00EA75A6">
        <w:t>5.6.3.2.6.2</w:t>
      </w:r>
      <w:r w:rsidRPr="00EA75A6">
        <w:tab/>
        <w:t>Initial conditions</w:t>
      </w:r>
    </w:p>
    <w:p w:rsidR="00F70C91" w:rsidRPr="00EA75A6" w:rsidRDefault="00F70C91">
      <w:pPr>
        <w:pStyle w:val="B1"/>
      </w:pPr>
      <w:r w:rsidRPr="00EA75A6">
        <w:t>The SHDLC link was established before opening of CLT session.</w:t>
      </w:r>
    </w:p>
    <w:p w:rsidR="00F70C91" w:rsidRPr="00EA75A6" w:rsidRDefault="00F70C91">
      <w:pPr>
        <w:pStyle w:val="B1"/>
      </w:pPr>
      <w:r w:rsidRPr="00EA75A6">
        <w:t>The CLT session is established and last frame exchange was a UICC response based on CLT LLC.</w:t>
      </w:r>
    </w:p>
    <w:p w:rsidR="00F70C91" w:rsidRPr="00EA75A6" w:rsidRDefault="00F70C91" w:rsidP="00537C80">
      <w:pPr>
        <w:pStyle w:val="H6"/>
      </w:pPr>
      <w:r w:rsidRPr="00EA75A6">
        <w:t>5.6.3.2.6.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1E1371">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1E1371">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I-fram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Acknowledge I-fram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CLT frame which is not valid to open a CLT session.</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4</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No response or response not based on CLT session.</w:t>
            </w:r>
          </w:p>
        </w:tc>
        <w:tc>
          <w:tcPr>
            <w:tcW w:w="992" w:type="dxa"/>
          </w:tcPr>
          <w:p w:rsidR="00F70C91" w:rsidRPr="00EA75A6" w:rsidRDefault="00F70C91">
            <w:pPr>
              <w:pStyle w:val="TAC"/>
            </w:pPr>
            <w:r w:rsidRPr="00EA75A6">
              <w:t>RQ8</w:t>
            </w:r>
            <w:r w:rsidR="009F0075" w:rsidRPr="00EA75A6">
              <w:t>, RQ12</w:t>
            </w:r>
          </w:p>
        </w:tc>
      </w:tr>
    </w:tbl>
    <w:p w:rsidR="00F70C91" w:rsidRPr="00EA75A6" w:rsidRDefault="00F70C91"/>
    <w:p w:rsidR="00F70C91" w:rsidRPr="00EA75A6" w:rsidRDefault="00F70C91" w:rsidP="006A5629">
      <w:pPr>
        <w:pStyle w:val="Heading5"/>
        <w:keepNext w:val="0"/>
        <w:keepLines w:val="0"/>
      </w:pPr>
      <w:bookmarkStart w:id="2863" w:name="_Toc415059313"/>
      <w:bookmarkStart w:id="2864" w:name="_Toc415064754"/>
      <w:bookmarkStart w:id="2865" w:name="_Toc415151377"/>
      <w:bookmarkStart w:id="2866" w:name="_Toc415151788"/>
      <w:r w:rsidRPr="00EA75A6">
        <w:t>5.6.3.2.7</w:t>
      </w:r>
      <w:r w:rsidRPr="00EA75A6">
        <w:tab/>
        <w:t>Test case 6: closing condition of CLT session whereas SHDLC link has not been established before CLT session</w:t>
      </w:r>
      <w:bookmarkEnd w:id="2863"/>
      <w:bookmarkEnd w:id="2864"/>
      <w:bookmarkEnd w:id="2865"/>
      <w:bookmarkEnd w:id="2866"/>
    </w:p>
    <w:p w:rsidR="00F70C91" w:rsidRPr="00EA75A6" w:rsidRDefault="00F70C91" w:rsidP="006A5629">
      <w:pPr>
        <w:pStyle w:val="H6"/>
        <w:keepNext w:val="0"/>
        <w:keepLines w:val="0"/>
      </w:pPr>
      <w:r w:rsidRPr="00EA75A6">
        <w:t>5.6.3.2.7.1</w:t>
      </w:r>
      <w:r w:rsidRPr="00EA75A6">
        <w:tab/>
        <w:t>Test execution</w:t>
      </w:r>
    </w:p>
    <w:p w:rsidR="00F70C91" w:rsidRPr="00EA75A6" w:rsidRDefault="00F70C91" w:rsidP="006A5629">
      <w:r w:rsidRPr="00EA75A6">
        <w:t>The test procedure shall be executed once for each of the following parameters:</w:t>
      </w:r>
    </w:p>
    <w:p w:rsidR="00F70C91" w:rsidRPr="00EA75A6" w:rsidRDefault="00F70C91" w:rsidP="006A5629">
      <w:pPr>
        <w:pStyle w:val="B1"/>
      </w:pPr>
      <w:r w:rsidRPr="00EA75A6">
        <w:t xml:space="preserve">CLT LLC transporting ISO/IEC 14443-3 </w:t>
      </w:r>
      <w:r w:rsidR="00331B29" w:rsidRPr="00EA75A6">
        <w:t>[</w:t>
      </w:r>
      <w:fldSimple w:instr="REF REF_ISOIEC14443_3 \h  \* MERGEFORMAT ">
        <w:r w:rsidR="004F2024">
          <w:t>6</w:t>
        </w:r>
      </w:fldSimple>
      <w:r w:rsidR="00331B29" w:rsidRPr="00EA75A6">
        <w:t>]</w:t>
      </w:r>
      <w:r w:rsidRPr="00EA75A6">
        <w:t xml:space="preserve"> type A data, if available, and CLT LLC transporting </w:t>
      </w:r>
      <w:r w:rsidR="00A7125F" w:rsidRPr="00EA75A6">
        <w:t>ISO/IEC </w:t>
      </w:r>
      <w:r w:rsidRPr="00EA75A6">
        <w:t xml:space="preserve">18092 </w:t>
      </w:r>
      <w:r w:rsidR="00331B29" w:rsidRPr="00EA75A6">
        <w:t>[</w:t>
      </w:r>
      <w:fldSimple w:instr="REF REF_ISOIEC18092 \h  \* MERGEFORMAT ">
        <w:r w:rsidR="004F2024">
          <w:t>8</w:t>
        </w:r>
      </w:fldSimple>
      <w:r w:rsidR="00331B29" w:rsidRPr="00EA75A6">
        <w:t>]</w:t>
      </w:r>
      <w:r w:rsidRPr="00EA75A6">
        <w:t xml:space="preserve"> data, if available</w:t>
      </w:r>
      <w:r w:rsidR="001E1371" w:rsidRPr="00EA75A6">
        <w:t>.</w:t>
      </w:r>
    </w:p>
    <w:p w:rsidR="00F70C91" w:rsidRPr="00EA75A6" w:rsidRDefault="00F70C91" w:rsidP="006A5629">
      <w:pPr>
        <w:pStyle w:val="H6"/>
      </w:pPr>
      <w:r w:rsidRPr="00EA75A6">
        <w:lastRenderedPageBreak/>
        <w:t>5.6.3.2.7.2</w:t>
      </w:r>
      <w:r w:rsidRPr="00EA75A6">
        <w:tab/>
        <w:t>Initial conditions</w:t>
      </w:r>
    </w:p>
    <w:p w:rsidR="00F70C91" w:rsidRPr="00EA75A6" w:rsidRDefault="00F70C91" w:rsidP="006A5629">
      <w:pPr>
        <w:pStyle w:val="B1"/>
        <w:keepNext/>
        <w:keepLines/>
      </w:pPr>
      <w:r w:rsidRPr="00EA75A6">
        <w:t>The SHDLC link was not established before opening of CLT session.</w:t>
      </w:r>
    </w:p>
    <w:p w:rsidR="00F70C91" w:rsidRPr="00EA75A6" w:rsidRDefault="00F70C91">
      <w:pPr>
        <w:pStyle w:val="B1"/>
      </w:pPr>
      <w:r w:rsidRPr="00EA75A6">
        <w:t>The CLT session is established and last frame exchange was a UICC response based on CLT LLC.</w:t>
      </w:r>
    </w:p>
    <w:p w:rsidR="00F70C91" w:rsidRPr="00EA75A6" w:rsidRDefault="00F70C91" w:rsidP="00537C80">
      <w:pPr>
        <w:pStyle w:val="H6"/>
      </w:pPr>
      <w:r w:rsidRPr="00EA75A6">
        <w:t>5.6.3.2.7.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1E1371">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1E1371">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UICC </w:t>
            </w:r>
          </w:p>
        </w:tc>
        <w:tc>
          <w:tcPr>
            <w:tcW w:w="6237" w:type="dxa"/>
            <w:vAlign w:val="center"/>
          </w:tcPr>
          <w:p w:rsidR="00F70C91" w:rsidRPr="00EA75A6" w:rsidRDefault="00F70C91">
            <w:pPr>
              <w:pStyle w:val="TAL"/>
            </w:pPr>
            <w:r w:rsidRPr="00EA75A6">
              <w:t>Perform SHDLC link establishment.</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CLT frame which is not valid to open a CLT session.</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No response or response not based on CLT session.</w:t>
            </w:r>
          </w:p>
        </w:tc>
        <w:tc>
          <w:tcPr>
            <w:tcW w:w="992" w:type="dxa"/>
          </w:tcPr>
          <w:p w:rsidR="00F70C91" w:rsidRPr="00EA75A6" w:rsidRDefault="00F70C91">
            <w:pPr>
              <w:pStyle w:val="TAC"/>
            </w:pPr>
            <w:r w:rsidRPr="00EA75A6">
              <w:t>RQ8</w:t>
            </w:r>
            <w:r w:rsidR="009F0075" w:rsidRPr="00EA75A6">
              <w:t>, RQ12</w:t>
            </w:r>
          </w:p>
        </w:tc>
      </w:tr>
    </w:tbl>
    <w:p w:rsidR="00F70C91" w:rsidRPr="00EA75A6" w:rsidRDefault="00F70C91"/>
    <w:p w:rsidR="00F70C91" w:rsidRPr="00EA75A6" w:rsidRDefault="00F70C91" w:rsidP="00B000AD">
      <w:pPr>
        <w:pStyle w:val="Heading5"/>
      </w:pPr>
      <w:bookmarkStart w:id="2867" w:name="_Toc415059314"/>
      <w:bookmarkStart w:id="2868" w:name="_Toc415064755"/>
      <w:bookmarkStart w:id="2869" w:name="_Toc415151378"/>
      <w:bookmarkStart w:id="2870" w:name="_Toc415151789"/>
      <w:r w:rsidRPr="00EA75A6">
        <w:t>5.6.3.2.8</w:t>
      </w:r>
      <w:r w:rsidRPr="00EA75A6">
        <w:tab/>
        <w:t xml:space="preserve">Test case 7: interpretation of corrupted frames </w:t>
      </w:r>
      <w:r w:rsidR="00836EB5" w:rsidRPr="00EA75A6">
        <w:t>-</w:t>
      </w:r>
      <w:r w:rsidRPr="00EA75A6">
        <w:t xml:space="preserve"> </w:t>
      </w:r>
      <w:r w:rsidR="00FA2B34" w:rsidRPr="00EA75A6">
        <w:t xml:space="preserve">single </w:t>
      </w:r>
      <w:r w:rsidR="005F47AE" w:rsidRPr="00EA75A6">
        <w:t>SHDLC</w:t>
      </w:r>
      <w:r w:rsidRPr="00EA75A6">
        <w:t xml:space="preserve"> frame</w:t>
      </w:r>
      <w:bookmarkEnd w:id="2867"/>
      <w:bookmarkEnd w:id="2868"/>
      <w:bookmarkEnd w:id="2869"/>
      <w:bookmarkEnd w:id="2870"/>
    </w:p>
    <w:p w:rsidR="00F70C91" w:rsidRPr="00EA75A6" w:rsidRDefault="00F70C91" w:rsidP="00537C80">
      <w:pPr>
        <w:pStyle w:val="H6"/>
      </w:pPr>
      <w:r w:rsidRPr="00EA75A6">
        <w:t>5.6.3.2.8.1</w:t>
      </w:r>
      <w:r w:rsidRPr="00EA75A6">
        <w:tab/>
        <w:t>Test execution</w:t>
      </w:r>
    </w:p>
    <w:p w:rsidR="00F70C91" w:rsidRPr="00EA75A6" w:rsidRDefault="00F70C91">
      <w:r w:rsidRPr="00EA75A6">
        <w:t>The test procedure shall be executed once for each of the following parameters:</w:t>
      </w:r>
    </w:p>
    <w:p w:rsidR="00F70C91" w:rsidRPr="00EA75A6" w:rsidRDefault="00F70C91">
      <w:pPr>
        <w:pStyle w:val="B1"/>
      </w:pPr>
      <w:r w:rsidRPr="00EA75A6">
        <w:t>There are no test case-specific parameters for this test case.</w:t>
      </w:r>
    </w:p>
    <w:p w:rsidR="00F70C91" w:rsidRPr="00EA75A6" w:rsidRDefault="00F70C91" w:rsidP="00537C80">
      <w:pPr>
        <w:pStyle w:val="H6"/>
      </w:pPr>
      <w:r w:rsidRPr="00EA75A6">
        <w:t>5.6.3.2.8.2</w:t>
      </w:r>
      <w:r w:rsidRPr="00EA75A6">
        <w:tab/>
        <w:t>Initial conditions</w:t>
      </w:r>
    </w:p>
    <w:p w:rsidR="00F70C91" w:rsidRPr="00EA75A6" w:rsidRDefault="00F70C91">
      <w:pPr>
        <w:pStyle w:val="B1"/>
      </w:pPr>
      <w:r w:rsidRPr="00EA75A6">
        <w:t>The SHDLC link is established and no further communication is expected.</w:t>
      </w:r>
    </w:p>
    <w:p w:rsidR="00F70C91" w:rsidRPr="00EA75A6" w:rsidRDefault="00F70C91" w:rsidP="00537C80">
      <w:pPr>
        <w:pStyle w:val="H6"/>
      </w:pPr>
      <w:r w:rsidRPr="00EA75A6">
        <w:t>5.6.3.2.8.3</w:t>
      </w:r>
      <w:r w:rsidRPr="00EA75A6">
        <w:tab/>
        <w:t>Test procedure</w:t>
      </w:r>
    </w:p>
    <w:tbl>
      <w:tblPr>
        <w:tblW w:w="91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2257"/>
        <w:gridCol w:w="5128"/>
        <w:gridCol w:w="1134"/>
      </w:tblGrid>
      <w:tr w:rsidR="00F70C91" w:rsidRPr="00EA75A6" w:rsidTr="001E1371">
        <w:trPr>
          <w:jc w:val="center"/>
        </w:trPr>
        <w:tc>
          <w:tcPr>
            <w:tcW w:w="0" w:type="auto"/>
            <w:vAlign w:val="center"/>
          </w:tcPr>
          <w:p w:rsidR="00F70C91" w:rsidRPr="00EA75A6" w:rsidRDefault="00F70C91" w:rsidP="002319A2">
            <w:pPr>
              <w:pStyle w:val="TAH"/>
            </w:pPr>
            <w:r w:rsidRPr="00EA75A6">
              <w:t>Step</w:t>
            </w:r>
          </w:p>
        </w:tc>
        <w:tc>
          <w:tcPr>
            <w:tcW w:w="2257" w:type="dxa"/>
            <w:vAlign w:val="center"/>
          </w:tcPr>
          <w:p w:rsidR="00F70C91" w:rsidRPr="00EA75A6" w:rsidRDefault="00F70C91" w:rsidP="002319A2">
            <w:pPr>
              <w:pStyle w:val="TAH"/>
            </w:pPr>
            <w:r w:rsidRPr="00EA75A6">
              <w:t>Direction</w:t>
            </w:r>
          </w:p>
        </w:tc>
        <w:tc>
          <w:tcPr>
            <w:tcW w:w="5128" w:type="dxa"/>
            <w:vAlign w:val="center"/>
          </w:tcPr>
          <w:p w:rsidR="00F70C91" w:rsidRPr="00EA75A6" w:rsidRDefault="00F70C91" w:rsidP="002319A2">
            <w:pPr>
              <w:pStyle w:val="TAH"/>
            </w:pPr>
            <w:r w:rsidRPr="00EA75A6">
              <w:t>Description</w:t>
            </w:r>
          </w:p>
        </w:tc>
        <w:tc>
          <w:tcPr>
            <w:tcW w:w="1134" w:type="dxa"/>
            <w:vAlign w:val="center"/>
          </w:tcPr>
          <w:p w:rsidR="00F70C91" w:rsidRPr="00EA75A6" w:rsidRDefault="00F70C91" w:rsidP="002319A2">
            <w:pPr>
              <w:pStyle w:val="TAH"/>
            </w:pPr>
            <w:r w:rsidRPr="00EA75A6">
              <w:t>RQ</w:t>
            </w:r>
          </w:p>
        </w:tc>
      </w:tr>
      <w:tr w:rsidR="00F70C91" w:rsidRPr="00EA75A6" w:rsidTr="001E1371">
        <w:trPr>
          <w:jc w:val="center"/>
        </w:trPr>
        <w:tc>
          <w:tcPr>
            <w:tcW w:w="0" w:type="auto"/>
            <w:vAlign w:val="center"/>
          </w:tcPr>
          <w:p w:rsidR="00F70C91" w:rsidRPr="00EA75A6" w:rsidRDefault="00F70C91">
            <w:pPr>
              <w:pStyle w:val="TAC"/>
            </w:pPr>
            <w:r w:rsidRPr="00EA75A6">
              <w:t>1</w:t>
            </w:r>
          </w:p>
        </w:tc>
        <w:tc>
          <w:tcPr>
            <w:tcW w:w="225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128" w:type="dxa"/>
            <w:vAlign w:val="center"/>
          </w:tcPr>
          <w:p w:rsidR="00F70C91" w:rsidRPr="00EA75A6" w:rsidRDefault="00F70C91">
            <w:pPr>
              <w:pStyle w:val="TAL"/>
            </w:pPr>
            <w:r w:rsidRPr="00EA75A6">
              <w:t>Send corrupted frame.</w:t>
            </w:r>
          </w:p>
        </w:tc>
        <w:tc>
          <w:tcPr>
            <w:tcW w:w="1134" w:type="dxa"/>
            <w:vAlign w:val="center"/>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2</w:t>
            </w:r>
          </w:p>
        </w:tc>
        <w:tc>
          <w:tcPr>
            <w:tcW w:w="225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128" w:type="dxa"/>
            <w:vAlign w:val="center"/>
          </w:tcPr>
          <w:p w:rsidR="00F70C91" w:rsidRPr="00EA75A6" w:rsidRDefault="00F70C91">
            <w:pPr>
              <w:pStyle w:val="TAL"/>
            </w:pPr>
            <w:r w:rsidRPr="00EA75A6">
              <w:t>No response.</w:t>
            </w:r>
          </w:p>
        </w:tc>
        <w:tc>
          <w:tcPr>
            <w:tcW w:w="1134" w:type="dxa"/>
            <w:vAlign w:val="center"/>
          </w:tcPr>
          <w:p w:rsidR="00F70C91" w:rsidRPr="00EA75A6" w:rsidRDefault="00F70C91">
            <w:pPr>
              <w:pStyle w:val="TAC"/>
            </w:pPr>
            <w:r w:rsidRPr="00EA75A6">
              <w:t>RQ9</w:t>
            </w:r>
          </w:p>
        </w:tc>
      </w:tr>
      <w:tr w:rsidR="008B0C83" w:rsidRPr="00EA75A6" w:rsidTr="008B0C83">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3</w:t>
            </w:r>
          </w:p>
        </w:tc>
        <w:tc>
          <w:tcPr>
            <w:tcW w:w="225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T </w:t>
            </w:r>
            <w:r w:rsidRPr="00EA75A6">
              <w:sym w:font="Wingdings" w:char="F0E0"/>
            </w:r>
            <w:r w:rsidRPr="00EA75A6">
              <w:t xml:space="preserve"> UICC</w:t>
            </w:r>
          </w:p>
        </w:tc>
        <w:tc>
          <w:tcPr>
            <w:tcW w:w="5128"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Send I-frame.</w:t>
            </w:r>
          </w:p>
        </w:tc>
        <w:tc>
          <w:tcPr>
            <w:tcW w:w="1134"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p>
        </w:tc>
      </w:tr>
      <w:tr w:rsidR="008B0C83" w:rsidRPr="00EA75A6" w:rsidTr="008B0C83">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4</w:t>
            </w:r>
          </w:p>
        </w:tc>
        <w:tc>
          <w:tcPr>
            <w:tcW w:w="225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UICC </w:t>
            </w:r>
            <w:r w:rsidRPr="00EA75A6">
              <w:sym w:font="Wingdings" w:char="F0E0"/>
            </w:r>
            <w:r w:rsidRPr="00EA75A6">
              <w:t xml:space="preserve"> T</w:t>
            </w:r>
          </w:p>
        </w:tc>
        <w:tc>
          <w:tcPr>
            <w:tcW w:w="5128"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Acknowledge I-frame.</w:t>
            </w:r>
          </w:p>
        </w:tc>
        <w:tc>
          <w:tcPr>
            <w:tcW w:w="1134"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RQ9</w:t>
            </w:r>
          </w:p>
        </w:tc>
      </w:tr>
    </w:tbl>
    <w:p w:rsidR="00F70C91" w:rsidRPr="00EA75A6" w:rsidRDefault="00F70C91"/>
    <w:p w:rsidR="00F70C91" w:rsidRPr="00EA75A6" w:rsidRDefault="00F70C91" w:rsidP="00B000AD">
      <w:pPr>
        <w:pStyle w:val="Heading5"/>
      </w:pPr>
      <w:bookmarkStart w:id="2871" w:name="_Toc415059315"/>
      <w:bookmarkStart w:id="2872" w:name="_Toc415064756"/>
      <w:bookmarkStart w:id="2873" w:name="_Toc415151379"/>
      <w:bookmarkStart w:id="2874" w:name="_Toc415151790"/>
      <w:r w:rsidRPr="00EA75A6">
        <w:t>5.6.3.2.9</w:t>
      </w:r>
      <w:r w:rsidRPr="00EA75A6">
        <w:tab/>
      </w:r>
      <w:r w:rsidR="006A0D97" w:rsidRPr="00EA75A6">
        <w:t>Void</w:t>
      </w:r>
      <w:bookmarkEnd w:id="2871"/>
      <w:bookmarkEnd w:id="2872"/>
      <w:bookmarkEnd w:id="2873"/>
      <w:bookmarkEnd w:id="2874"/>
    </w:p>
    <w:p w:rsidR="00F70C91" w:rsidRPr="00EA75A6" w:rsidRDefault="00F70C91" w:rsidP="00B000AD">
      <w:pPr>
        <w:pStyle w:val="Heading5"/>
      </w:pPr>
      <w:bookmarkStart w:id="2875" w:name="_Toc415059316"/>
      <w:bookmarkStart w:id="2876" w:name="_Toc415064757"/>
      <w:bookmarkStart w:id="2877" w:name="_Toc415151380"/>
      <w:bookmarkStart w:id="2878" w:name="_Toc415151791"/>
      <w:r w:rsidRPr="00EA75A6">
        <w:t>5.6.3.2.10</w:t>
      </w:r>
      <w:r w:rsidRPr="00EA75A6">
        <w:tab/>
        <w:t xml:space="preserve">Test case 9: interpretation of corrupted frames </w:t>
      </w:r>
      <w:r w:rsidR="00836EB5" w:rsidRPr="00EA75A6">
        <w:t>-</w:t>
      </w:r>
      <w:r w:rsidRPr="00EA75A6">
        <w:t xml:space="preserve"> CLT frames</w:t>
      </w:r>
      <w:bookmarkEnd w:id="2875"/>
      <w:bookmarkEnd w:id="2876"/>
      <w:bookmarkEnd w:id="2877"/>
      <w:bookmarkEnd w:id="2878"/>
    </w:p>
    <w:p w:rsidR="00F70C91" w:rsidRPr="00EA75A6" w:rsidRDefault="00F70C91" w:rsidP="0010736B">
      <w:pPr>
        <w:pStyle w:val="H6"/>
      </w:pPr>
      <w:r w:rsidRPr="00EA75A6">
        <w:t>5.6.3.2.10.1</w:t>
      </w:r>
      <w:r w:rsidRPr="00EA75A6">
        <w:tab/>
        <w:t>Test execution</w:t>
      </w:r>
    </w:p>
    <w:p w:rsidR="00F70C91" w:rsidRPr="00EA75A6" w:rsidRDefault="00F70C91" w:rsidP="0010736B">
      <w:pPr>
        <w:keepNext/>
        <w:keepLines/>
      </w:pPr>
      <w:r w:rsidRPr="00EA75A6">
        <w:t>The test procedure shall be executed once for each of the following parameters:</w:t>
      </w:r>
    </w:p>
    <w:p w:rsidR="00F70C91" w:rsidRPr="00EA75A6" w:rsidRDefault="00F70C91" w:rsidP="007176EF">
      <w:pPr>
        <w:keepNext/>
        <w:keepLines/>
        <w:numPr>
          <w:ilvl w:val="0"/>
          <w:numId w:val="11"/>
        </w:numPr>
      </w:pPr>
      <w:r w:rsidRPr="00EA75A6">
        <w:t xml:space="preserve">CLT LLC transporting ISO/IEC 14443-3 </w:t>
      </w:r>
      <w:r w:rsidR="00331B29" w:rsidRPr="00EA75A6">
        <w:t>[</w:t>
      </w:r>
      <w:fldSimple w:instr="REF REF_ISOIEC14443_3 \* MERGEFORMAT  \h ">
        <w:r w:rsidR="004F2024">
          <w:t>6</w:t>
        </w:r>
      </w:fldSimple>
      <w:r w:rsidR="00331B29" w:rsidRPr="00EA75A6">
        <w:t>]</w:t>
      </w:r>
      <w:r w:rsidRPr="00EA75A6">
        <w:t xml:space="preserve"> type A data, if available, and CLT LLC transporting ISO/IEC</w:t>
      </w:r>
      <w:r w:rsidR="001E1371" w:rsidRPr="00EA75A6">
        <w:t> </w:t>
      </w:r>
      <w:r w:rsidRPr="00EA75A6">
        <w:t xml:space="preserve">18092 </w:t>
      </w:r>
      <w:r w:rsidR="00331B29" w:rsidRPr="00EA75A6">
        <w:t>[</w:t>
      </w:r>
      <w:fldSimple w:instr="REF REF_ISOIEC18092 \* MERGEFORMAT  \h ">
        <w:r w:rsidR="004F2024">
          <w:t>8</w:t>
        </w:r>
      </w:fldSimple>
      <w:r w:rsidR="00331B29" w:rsidRPr="00EA75A6">
        <w:t>]</w:t>
      </w:r>
      <w:r w:rsidRPr="00EA75A6">
        <w:t xml:space="preserve"> data, if available.</w:t>
      </w:r>
    </w:p>
    <w:p w:rsidR="00F70C91" w:rsidRPr="00EA75A6" w:rsidRDefault="00F70C91" w:rsidP="00537C80">
      <w:pPr>
        <w:pStyle w:val="H6"/>
      </w:pPr>
      <w:r w:rsidRPr="00EA75A6">
        <w:t>5.6.3.2.10.2</w:t>
      </w:r>
      <w:r w:rsidRPr="00EA75A6">
        <w:tab/>
        <w:t>Initial conditions</w:t>
      </w:r>
    </w:p>
    <w:p w:rsidR="00F70C91" w:rsidRPr="00EA75A6" w:rsidRDefault="00F70C91">
      <w:pPr>
        <w:pStyle w:val="B1"/>
      </w:pPr>
      <w:r w:rsidRPr="00EA75A6">
        <w:t>The CLT session is established and last frame exchange was a UICC response based on CLT LLC.</w:t>
      </w:r>
    </w:p>
    <w:p w:rsidR="00F70C91" w:rsidRPr="00EA75A6" w:rsidRDefault="00F70C91" w:rsidP="00537C80">
      <w:pPr>
        <w:pStyle w:val="H6"/>
      </w:pPr>
      <w:r w:rsidRPr="00EA75A6">
        <w:t>5.6.3.2.10.3</w:t>
      </w:r>
      <w:r w:rsidRPr="00EA75A6">
        <w:tab/>
        <w:t>Test procedure</w:t>
      </w:r>
    </w:p>
    <w:tbl>
      <w:tblPr>
        <w:tblW w:w="93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2257"/>
        <w:gridCol w:w="5270"/>
        <w:gridCol w:w="1195"/>
      </w:tblGrid>
      <w:tr w:rsidR="00F70C91" w:rsidRPr="00EA75A6" w:rsidTr="006D61B1">
        <w:trPr>
          <w:jc w:val="center"/>
        </w:trPr>
        <w:tc>
          <w:tcPr>
            <w:tcW w:w="0" w:type="auto"/>
            <w:vAlign w:val="center"/>
          </w:tcPr>
          <w:p w:rsidR="00F70C91" w:rsidRPr="00EA75A6" w:rsidRDefault="00F70C91" w:rsidP="002319A2">
            <w:pPr>
              <w:pStyle w:val="TAH"/>
            </w:pPr>
            <w:r w:rsidRPr="00EA75A6">
              <w:t>Step</w:t>
            </w:r>
          </w:p>
        </w:tc>
        <w:tc>
          <w:tcPr>
            <w:tcW w:w="2257" w:type="dxa"/>
            <w:vAlign w:val="center"/>
          </w:tcPr>
          <w:p w:rsidR="00F70C91" w:rsidRPr="00EA75A6" w:rsidRDefault="00F70C91" w:rsidP="002319A2">
            <w:pPr>
              <w:pStyle w:val="TAH"/>
            </w:pPr>
            <w:r w:rsidRPr="00EA75A6">
              <w:t>Direction</w:t>
            </w:r>
          </w:p>
        </w:tc>
        <w:tc>
          <w:tcPr>
            <w:tcW w:w="5270" w:type="dxa"/>
            <w:vAlign w:val="center"/>
          </w:tcPr>
          <w:p w:rsidR="00F70C91" w:rsidRPr="00EA75A6" w:rsidRDefault="00F70C91" w:rsidP="002319A2">
            <w:pPr>
              <w:pStyle w:val="TAH"/>
            </w:pPr>
            <w:r w:rsidRPr="00EA75A6">
              <w:t>Description</w:t>
            </w:r>
          </w:p>
        </w:tc>
        <w:tc>
          <w:tcPr>
            <w:tcW w:w="1195" w:type="dxa"/>
            <w:vAlign w:val="center"/>
          </w:tcPr>
          <w:p w:rsidR="00F70C91" w:rsidRPr="00EA75A6" w:rsidRDefault="00F70C91" w:rsidP="002319A2">
            <w:pPr>
              <w:pStyle w:val="TAH"/>
            </w:pPr>
            <w:r w:rsidRPr="00EA75A6">
              <w:t>RQ</w:t>
            </w:r>
          </w:p>
        </w:tc>
      </w:tr>
      <w:tr w:rsidR="00F70C91" w:rsidRPr="00EA75A6" w:rsidTr="006D61B1">
        <w:trPr>
          <w:jc w:val="center"/>
        </w:trPr>
        <w:tc>
          <w:tcPr>
            <w:tcW w:w="0" w:type="auto"/>
            <w:vAlign w:val="center"/>
          </w:tcPr>
          <w:p w:rsidR="00F70C91" w:rsidRPr="00EA75A6" w:rsidRDefault="00F70C91">
            <w:pPr>
              <w:pStyle w:val="TAC"/>
            </w:pPr>
            <w:r w:rsidRPr="00EA75A6">
              <w:t>1</w:t>
            </w:r>
          </w:p>
        </w:tc>
        <w:tc>
          <w:tcPr>
            <w:tcW w:w="225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270" w:type="dxa"/>
            <w:vAlign w:val="center"/>
          </w:tcPr>
          <w:p w:rsidR="00F70C91" w:rsidRPr="00EA75A6" w:rsidRDefault="00F70C91">
            <w:pPr>
              <w:pStyle w:val="TAL"/>
            </w:pPr>
            <w:r w:rsidRPr="00EA75A6">
              <w:t>Send corrupted frame.</w:t>
            </w:r>
          </w:p>
        </w:tc>
        <w:tc>
          <w:tcPr>
            <w:tcW w:w="1195" w:type="dxa"/>
            <w:vAlign w:val="center"/>
          </w:tcPr>
          <w:p w:rsidR="00F70C91" w:rsidRPr="00EA75A6" w:rsidRDefault="00F70C91">
            <w:pPr>
              <w:pStyle w:val="TAC"/>
            </w:pPr>
          </w:p>
        </w:tc>
      </w:tr>
      <w:tr w:rsidR="00F70C91" w:rsidRPr="00EA75A6" w:rsidTr="006D61B1">
        <w:trPr>
          <w:jc w:val="center"/>
        </w:trPr>
        <w:tc>
          <w:tcPr>
            <w:tcW w:w="0" w:type="auto"/>
            <w:vAlign w:val="center"/>
          </w:tcPr>
          <w:p w:rsidR="00F70C91" w:rsidRPr="00EA75A6" w:rsidRDefault="00F70C91">
            <w:pPr>
              <w:pStyle w:val="TAC"/>
            </w:pPr>
            <w:r w:rsidRPr="00EA75A6">
              <w:t>2</w:t>
            </w:r>
          </w:p>
        </w:tc>
        <w:tc>
          <w:tcPr>
            <w:tcW w:w="225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270" w:type="dxa"/>
            <w:vAlign w:val="center"/>
          </w:tcPr>
          <w:p w:rsidR="00F70C91" w:rsidRPr="00EA75A6" w:rsidRDefault="00F70C91">
            <w:pPr>
              <w:pStyle w:val="TAL"/>
            </w:pPr>
            <w:r w:rsidRPr="00EA75A6">
              <w:t>No response.</w:t>
            </w:r>
          </w:p>
        </w:tc>
        <w:tc>
          <w:tcPr>
            <w:tcW w:w="1195" w:type="dxa"/>
            <w:vAlign w:val="center"/>
          </w:tcPr>
          <w:p w:rsidR="00F70C91" w:rsidRPr="00EA75A6" w:rsidRDefault="00F70C91">
            <w:pPr>
              <w:pStyle w:val="TAC"/>
            </w:pPr>
            <w:r w:rsidRPr="00EA75A6">
              <w:t>RQ9</w:t>
            </w:r>
          </w:p>
        </w:tc>
      </w:tr>
      <w:tr w:rsidR="008B0C83" w:rsidRPr="00EA75A6" w:rsidTr="006D61B1">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3</w:t>
            </w:r>
          </w:p>
        </w:tc>
        <w:tc>
          <w:tcPr>
            <w:tcW w:w="225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T </w:t>
            </w:r>
            <w:r w:rsidRPr="00EA75A6">
              <w:sym w:font="Wingdings" w:char="F0E0"/>
            </w:r>
            <w:r w:rsidRPr="00EA75A6">
              <w:t xml:space="preserve"> UICC</w:t>
            </w:r>
          </w:p>
        </w:tc>
        <w:tc>
          <w:tcPr>
            <w:tcW w:w="5270"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Send valid CLT frame with ADMIN_FIELD = No administrative command.</w:t>
            </w:r>
          </w:p>
        </w:tc>
        <w:tc>
          <w:tcPr>
            <w:tcW w:w="1195"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p>
        </w:tc>
      </w:tr>
      <w:tr w:rsidR="008B0C83" w:rsidRPr="00EA75A6" w:rsidTr="006D61B1">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4</w:t>
            </w:r>
          </w:p>
        </w:tc>
        <w:tc>
          <w:tcPr>
            <w:tcW w:w="225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UICC </w:t>
            </w:r>
            <w:r w:rsidRPr="00EA75A6">
              <w:sym w:font="Wingdings" w:char="F0E0"/>
            </w:r>
            <w:r w:rsidRPr="00EA75A6">
              <w:t xml:space="preserve"> T</w:t>
            </w:r>
          </w:p>
        </w:tc>
        <w:tc>
          <w:tcPr>
            <w:tcW w:w="5270"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Send valid CLT response frame.</w:t>
            </w:r>
          </w:p>
        </w:tc>
        <w:tc>
          <w:tcPr>
            <w:tcW w:w="1195"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RQ9</w:t>
            </w:r>
          </w:p>
        </w:tc>
      </w:tr>
    </w:tbl>
    <w:p w:rsidR="00F70C91" w:rsidRPr="00EA75A6" w:rsidRDefault="00F70C91"/>
    <w:p w:rsidR="000B7D21" w:rsidRPr="00EA75A6" w:rsidRDefault="000B7D21" w:rsidP="006A5629">
      <w:pPr>
        <w:pStyle w:val="Heading5"/>
      </w:pPr>
      <w:bookmarkStart w:id="2879" w:name="_Toc415059317"/>
      <w:bookmarkStart w:id="2880" w:name="_Toc415064758"/>
      <w:bookmarkStart w:id="2881" w:name="_Toc415151381"/>
      <w:bookmarkStart w:id="2882" w:name="_Toc415151792"/>
      <w:r w:rsidRPr="00EA75A6">
        <w:lastRenderedPageBreak/>
        <w:t>5.6.3.2.11</w:t>
      </w:r>
      <w:r w:rsidRPr="00EA75A6">
        <w:tab/>
        <w:t>Test case 10: first non-ACT frame sent by CLF - initial interface activation</w:t>
      </w:r>
      <w:bookmarkEnd w:id="2879"/>
      <w:bookmarkEnd w:id="2880"/>
      <w:bookmarkEnd w:id="2881"/>
      <w:bookmarkEnd w:id="2882"/>
    </w:p>
    <w:p w:rsidR="000B7D21" w:rsidRPr="00EA75A6" w:rsidRDefault="000B7D21" w:rsidP="006A5629">
      <w:pPr>
        <w:pStyle w:val="H6"/>
      </w:pPr>
      <w:r w:rsidRPr="00EA75A6">
        <w:t>5.6.3.2.11.1</w:t>
      </w:r>
      <w:r w:rsidRPr="00EA75A6">
        <w:tab/>
        <w:t>Test execution</w:t>
      </w:r>
    </w:p>
    <w:p w:rsidR="000B7D21" w:rsidRPr="00EA75A6" w:rsidRDefault="000B7D21" w:rsidP="006A5629">
      <w:pPr>
        <w:keepNext/>
        <w:keepLines/>
      </w:pPr>
      <w:r w:rsidRPr="00EA75A6">
        <w:t>The test procedure shall be executed once for each of following parameters:</w:t>
      </w:r>
    </w:p>
    <w:p w:rsidR="000B7D21" w:rsidRPr="00EA75A6" w:rsidRDefault="000B7D21" w:rsidP="006A5629">
      <w:pPr>
        <w:pStyle w:val="B1"/>
        <w:keepNext/>
        <w:keepLines/>
      </w:pPr>
      <w:r w:rsidRPr="00EA75A6">
        <w:t>There are no test case-specific parameters for this test case.</w:t>
      </w:r>
    </w:p>
    <w:p w:rsidR="000B7D21" w:rsidRPr="00EA75A6" w:rsidRDefault="000B7D21" w:rsidP="000B7D21">
      <w:pPr>
        <w:pStyle w:val="H6"/>
      </w:pPr>
      <w:r w:rsidRPr="00EA75A6">
        <w:t>5.6.3.2.11.2</w:t>
      </w:r>
      <w:r w:rsidRPr="00EA75A6">
        <w:tab/>
        <w:t>Initial conditions</w:t>
      </w:r>
    </w:p>
    <w:p w:rsidR="000B7D21" w:rsidRPr="00EA75A6" w:rsidRDefault="000B7D21" w:rsidP="000B7D21">
      <w:pPr>
        <w:pStyle w:val="B1"/>
      </w:pPr>
      <w:r w:rsidRPr="00EA75A6">
        <w:t>None of the UICC contacts is activated.</w:t>
      </w:r>
    </w:p>
    <w:p w:rsidR="000B7D21" w:rsidRPr="00EA75A6" w:rsidRDefault="000B7D21" w:rsidP="000B7D21">
      <w:pPr>
        <w:pStyle w:val="H6"/>
      </w:pPr>
      <w:r w:rsidRPr="00EA75A6">
        <w:t>5.6.3.2.11.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811"/>
        <w:gridCol w:w="851"/>
      </w:tblGrid>
      <w:tr w:rsidR="000B7D21" w:rsidRPr="00EA75A6" w:rsidTr="0058566D">
        <w:trPr>
          <w:jc w:val="center"/>
        </w:trPr>
        <w:tc>
          <w:tcPr>
            <w:tcW w:w="582" w:type="dxa"/>
          </w:tcPr>
          <w:p w:rsidR="000B7D21" w:rsidRPr="00EA75A6" w:rsidRDefault="000B7D21" w:rsidP="002319A2">
            <w:pPr>
              <w:pStyle w:val="TAH"/>
            </w:pPr>
            <w:r w:rsidRPr="00EA75A6">
              <w:t>Step</w:t>
            </w:r>
          </w:p>
        </w:tc>
        <w:tc>
          <w:tcPr>
            <w:tcW w:w="1573" w:type="dxa"/>
          </w:tcPr>
          <w:p w:rsidR="000B7D21" w:rsidRPr="00EA75A6" w:rsidRDefault="000B7D21" w:rsidP="002319A2">
            <w:pPr>
              <w:pStyle w:val="TAH"/>
            </w:pPr>
            <w:r w:rsidRPr="00EA75A6">
              <w:t>Direction</w:t>
            </w:r>
          </w:p>
        </w:tc>
        <w:tc>
          <w:tcPr>
            <w:tcW w:w="5811" w:type="dxa"/>
          </w:tcPr>
          <w:p w:rsidR="000B7D21" w:rsidRPr="00EA75A6" w:rsidRDefault="000B7D21" w:rsidP="002319A2">
            <w:pPr>
              <w:pStyle w:val="TAH"/>
            </w:pPr>
            <w:r w:rsidRPr="00EA75A6">
              <w:t>Description</w:t>
            </w:r>
          </w:p>
        </w:tc>
        <w:tc>
          <w:tcPr>
            <w:tcW w:w="851" w:type="dxa"/>
          </w:tcPr>
          <w:p w:rsidR="000B7D21" w:rsidRPr="00EA75A6" w:rsidRDefault="000B7D21" w:rsidP="002319A2">
            <w:pPr>
              <w:pStyle w:val="TAH"/>
            </w:pPr>
            <w:r w:rsidRPr="00EA75A6">
              <w:t>RQ</w:t>
            </w:r>
          </w:p>
        </w:tc>
      </w:tr>
      <w:tr w:rsidR="000B7D21" w:rsidRPr="00EA75A6" w:rsidTr="0058566D">
        <w:trPr>
          <w:jc w:val="center"/>
        </w:trPr>
        <w:tc>
          <w:tcPr>
            <w:tcW w:w="582" w:type="dxa"/>
            <w:vAlign w:val="center"/>
          </w:tcPr>
          <w:p w:rsidR="000B7D21" w:rsidRPr="00EA75A6" w:rsidRDefault="000B7D21" w:rsidP="0058566D">
            <w:pPr>
              <w:pStyle w:val="TAC"/>
            </w:pPr>
            <w:r w:rsidRPr="00EA75A6">
              <w:t>1</w:t>
            </w:r>
          </w:p>
        </w:tc>
        <w:tc>
          <w:tcPr>
            <w:tcW w:w="1573" w:type="dxa"/>
            <w:vAlign w:val="center"/>
          </w:tcPr>
          <w:p w:rsidR="000B7D21" w:rsidRPr="00EA75A6" w:rsidRDefault="000B7D21" w:rsidP="0058566D">
            <w:pPr>
              <w:pStyle w:val="TAC"/>
            </w:pPr>
            <w:r w:rsidRPr="00EA75A6">
              <w:t xml:space="preserve">T </w:t>
            </w:r>
            <w:r w:rsidRPr="00EA75A6">
              <w:sym w:font="Wingdings" w:char="F0E0"/>
            </w:r>
            <w:r w:rsidRPr="00EA75A6">
              <w:t xml:space="preserve"> UICC</w:t>
            </w:r>
          </w:p>
        </w:tc>
        <w:tc>
          <w:tcPr>
            <w:tcW w:w="5811" w:type="dxa"/>
            <w:vAlign w:val="center"/>
          </w:tcPr>
          <w:p w:rsidR="000B7D21" w:rsidRPr="00EA75A6" w:rsidRDefault="000B7D21" w:rsidP="0058566D">
            <w:pPr>
              <w:pStyle w:val="TAL"/>
            </w:pPr>
            <w:r w:rsidRPr="00EA75A6">
              <w:t>Activate Vcc (contact C1).</w:t>
            </w:r>
          </w:p>
        </w:tc>
        <w:tc>
          <w:tcPr>
            <w:tcW w:w="851" w:type="dxa"/>
            <w:vAlign w:val="center"/>
          </w:tcPr>
          <w:p w:rsidR="000B7D21" w:rsidRPr="00EA75A6" w:rsidRDefault="000B7D21" w:rsidP="0058566D">
            <w:pPr>
              <w:pStyle w:val="TAC"/>
            </w:pPr>
          </w:p>
        </w:tc>
      </w:tr>
      <w:tr w:rsidR="000B7D21" w:rsidRPr="00EA75A6" w:rsidTr="0058566D">
        <w:trPr>
          <w:jc w:val="center"/>
        </w:trPr>
        <w:tc>
          <w:tcPr>
            <w:tcW w:w="582" w:type="dxa"/>
            <w:vAlign w:val="center"/>
          </w:tcPr>
          <w:p w:rsidR="000B7D21" w:rsidRPr="00EA75A6" w:rsidRDefault="000B7D21" w:rsidP="0058566D">
            <w:pPr>
              <w:pStyle w:val="TAC"/>
            </w:pPr>
            <w:r w:rsidRPr="00EA75A6">
              <w:t>2</w:t>
            </w:r>
          </w:p>
        </w:tc>
        <w:tc>
          <w:tcPr>
            <w:tcW w:w="1573" w:type="dxa"/>
            <w:vAlign w:val="center"/>
          </w:tcPr>
          <w:p w:rsidR="000B7D21" w:rsidRPr="00EA75A6" w:rsidRDefault="000B7D21" w:rsidP="0058566D">
            <w:pPr>
              <w:pStyle w:val="TAC"/>
            </w:pPr>
            <w:r w:rsidRPr="00EA75A6">
              <w:t xml:space="preserve">T </w:t>
            </w:r>
            <w:r w:rsidRPr="00EA75A6">
              <w:sym w:font="Wingdings" w:char="F0E0"/>
            </w:r>
            <w:r w:rsidRPr="00EA75A6">
              <w:t xml:space="preserve"> UICC</w:t>
            </w:r>
          </w:p>
        </w:tc>
        <w:tc>
          <w:tcPr>
            <w:tcW w:w="5811" w:type="dxa"/>
            <w:vAlign w:val="center"/>
          </w:tcPr>
          <w:p w:rsidR="000B7D21" w:rsidRPr="00EA75A6" w:rsidRDefault="000B7D21" w:rsidP="0058566D">
            <w:pPr>
              <w:pStyle w:val="TAL"/>
            </w:pPr>
            <w:r w:rsidRPr="00EA75A6">
              <w:t>Activate SWIO (contact C6).</w:t>
            </w:r>
          </w:p>
        </w:tc>
        <w:tc>
          <w:tcPr>
            <w:tcW w:w="851" w:type="dxa"/>
            <w:vAlign w:val="center"/>
          </w:tcPr>
          <w:p w:rsidR="000B7D21" w:rsidRPr="00EA75A6" w:rsidRDefault="000B7D21" w:rsidP="0058566D">
            <w:pPr>
              <w:pStyle w:val="TAC"/>
            </w:pPr>
          </w:p>
        </w:tc>
      </w:tr>
      <w:tr w:rsidR="000B7D21" w:rsidRPr="00EA75A6" w:rsidTr="0058566D">
        <w:trPr>
          <w:jc w:val="center"/>
        </w:trPr>
        <w:tc>
          <w:tcPr>
            <w:tcW w:w="582" w:type="dxa"/>
            <w:vAlign w:val="center"/>
          </w:tcPr>
          <w:p w:rsidR="000B7D21" w:rsidRPr="00EA75A6" w:rsidRDefault="000B7D21" w:rsidP="0058566D">
            <w:pPr>
              <w:pStyle w:val="TAC"/>
            </w:pPr>
            <w:r w:rsidRPr="00EA75A6">
              <w:t>3</w:t>
            </w:r>
          </w:p>
        </w:tc>
        <w:tc>
          <w:tcPr>
            <w:tcW w:w="1573" w:type="dxa"/>
            <w:vAlign w:val="center"/>
          </w:tcPr>
          <w:p w:rsidR="000B7D21" w:rsidRPr="00EA75A6" w:rsidRDefault="000B7D21" w:rsidP="0058566D">
            <w:pPr>
              <w:pStyle w:val="TAC"/>
            </w:pPr>
            <w:r w:rsidRPr="00EA75A6">
              <w:t xml:space="preserve">UICC </w:t>
            </w:r>
            <w:r w:rsidRPr="00EA75A6">
              <w:sym w:font="Wingdings" w:char="F0E0"/>
            </w:r>
            <w:r w:rsidRPr="00EA75A6">
              <w:t xml:space="preserve"> T</w:t>
            </w:r>
          </w:p>
          <w:p w:rsidR="000B7D21" w:rsidRPr="00EA75A6" w:rsidRDefault="000B7D21" w:rsidP="0058566D">
            <w:pPr>
              <w:pStyle w:val="TAC"/>
            </w:pPr>
            <w:r w:rsidRPr="00EA75A6">
              <w:t xml:space="preserve">T </w:t>
            </w:r>
            <w:r w:rsidRPr="00EA75A6">
              <w:sym w:font="Wingdings" w:char="F0E0"/>
            </w:r>
            <w:r w:rsidRPr="00EA75A6">
              <w:t xml:space="preserve"> UICC</w:t>
            </w:r>
          </w:p>
        </w:tc>
        <w:tc>
          <w:tcPr>
            <w:tcW w:w="5811" w:type="dxa"/>
            <w:vAlign w:val="center"/>
          </w:tcPr>
          <w:p w:rsidR="000B7D21" w:rsidRPr="00EA75A6" w:rsidRDefault="000B7D21" w:rsidP="0058566D">
            <w:pPr>
              <w:pStyle w:val="TAL"/>
            </w:pPr>
            <w:r w:rsidRPr="00EA75A6">
              <w:t>Perform initial SWP interface activation.</w:t>
            </w:r>
          </w:p>
        </w:tc>
        <w:tc>
          <w:tcPr>
            <w:tcW w:w="851" w:type="dxa"/>
            <w:vAlign w:val="center"/>
          </w:tcPr>
          <w:p w:rsidR="000B7D21" w:rsidRPr="00EA75A6" w:rsidRDefault="000B7D21" w:rsidP="0058566D">
            <w:pPr>
              <w:pStyle w:val="TAC"/>
            </w:pPr>
          </w:p>
        </w:tc>
      </w:tr>
      <w:tr w:rsidR="000B7D21" w:rsidRPr="00EA75A6" w:rsidTr="0058566D">
        <w:trPr>
          <w:jc w:val="center"/>
        </w:trPr>
        <w:tc>
          <w:tcPr>
            <w:tcW w:w="582" w:type="dxa"/>
            <w:vAlign w:val="center"/>
          </w:tcPr>
          <w:p w:rsidR="000B7D21" w:rsidRPr="00EA75A6" w:rsidRDefault="000B7D21" w:rsidP="0058566D">
            <w:pPr>
              <w:pStyle w:val="TAC"/>
            </w:pPr>
            <w:r w:rsidRPr="00EA75A6">
              <w:t>4</w:t>
            </w:r>
          </w:p>
        </w:tc>
        <w:tc>
          <w:tcPr>
            <w:tcW w:w="1573" w:type="dxa"/>
            <w:vAlign w:val="center"/>
          </w:tcPr>
          <w:p w:rsidR="000B7D21" w:rsidRPr="00EA75A6" w:rsidRDefault="00E42693" w:rsidP="0058566D">
            <w:pPr>
              <w:pStyle w:val="TAC"/>
            </w:pPr>
            <w:r w:rsidRPr="00EA75A6">
              <w:t>-</w:t>
            </w:r>
          </w:p>
        </w:tc>
        <w:tc>
          <w:tcPr>
            <w:tcW w:w="5811" w:type="dxa"/>
            <w:vAlign w:val="center"/>
          </w:tcPr>
          <w:p w:rsidR="000B7D21" w:rsidRPr="00EA75A6" w:rsidRDefault="000B7D21" w:rsidP="0058566D">
            <w:pPr>
              <w:pStyle w:val="TAL"/>
            </w:pPr>
            <w:r w:rsidRPr="00EA75A6">
              <w:t>Wait for 1 second.</w:t>
            </w:r>
          </w:p>
          <w:p w:rsidR="000B7D21" w:rsidRPr="00EA75A6" w:rsidRDefault="000B7D21" w:rsidP="0058566D">
            <w:pPr>
              <w:pStyle w:val="TAL"/>
            </w:pPr>
            <w:r w:rsidRPr="00EA75A6">
              <w:t>The UICC shall not send any frames.</w:t>
            </w:r>
          </w:p>
        </w:tc>
        <w:tc>
          <w:tcPr>
            <w:tcW w:w="851" w:type="dxa"/>
            <w:vAlign w:val="center"/>
          </w:tcPr>
          <w:p w:rsidR="000B7D21" w:rsidRPr="00EA75A6" w:rsidRDefault="000B7D21" w:rsidP="0058566D">
            <w:pPr>
              <w:pStyle w:val="TAC"/>
            </w:pPr>
            <w:r w:rsidRPr="00EA75A6">
              <w:t>RQ11</w:t>
            </w:r>
          </w:p>
        </w:tc>
      </w:tr>
      <w:tr w:rsidR="000B7D21" w:rsidRPr="00EA75A6" w:rsidTr="0058566D">
        <w:trPr>
          <w:jc w:val="center"/>
        </w:trPr>
        <w:tc>
          <w:tcPr>
            <w:tcW w:w="582" w:type="dxa"/>
            <w:vAlign w:val="center"/>
          </w:tcPr>
          <w:p w:rsidR="000B7D21" w:rsidRPr="00EA75A6" w:rsidRDefault="000B7D21" w:rsidP="0058566D">
            <w:pPr>
              <w:pStyle w:val="TAC"/>
            </w:pPr>
            <w:r w:rsidRPr="00EA75A6">
              <w:t>5</w:t>
            </w:r>
          </w:p>
        </w:tc>
        <w:tc>
          <w:tcPr>
            <w:tcW w:w="1573" w:type="dxa"/>
            <w:vAlign w:val="center"/>
          </w:tcPr>
          <w:p w:rsidR="000B7D21" w:rsidRPr="00EA75A6" w:rsidRDefault="000B7D21" w:rsidP="0058566D">
            <w:pPr>
              <w:pStyle w:val="TAC"/>
            </w:pPr>
            <w:r w:rsidRPr="00EA75A6">
              <w:t xml:space="preserve">UICC </w:t>
            </w:r>
            <w:r w:rsidRPr="00EA75A6">
              <w:sym w:font="Wingdings" w:char="F0E0"/>
            </w:r>
            <w:r w:rsidRPr="00EA75A6">
              <w:t xml:space="preserve"> T</w:t>
            </w:r>
          </w:p>
          <w:p w:rsidR="000B7D21" w:rsidRPr="00EA75A6" w:rsidRDefault="000B7D21" w:rsidP="0058566D">
            <w:pPr>
              <w:pStyle w:val="TAC"/>
            </w:pPr>
            <w:r w:rsidRPr="00EA75A6">
              <w:t xml:space="preserve">T </w:t>
            </w:r>
            <w:r w:rsidRPr="00EA75A6">
              <w:sym w:font="Wingdings" w:char="F0E0"/>
            </w:r>
            <w:r w:rsidRPr="00EA75A6">
              <w:t xml:space="preserve"> UICC</w:t>
            </w:r>
          </w:p>
        </w:tc>
        <w:tc>
          <w:tcPr>
            <w:tcW w:w="5811" w:type="dxa"/>
            <w:vAlign w:val="center"/>
          </w:tcPr>
          <w:p w:rsidR="000B7D21" w:rsidRPr="00EA75A6" w:rsidRDefault="000B7D21" w:rsidP="0058566D">
            <w:pPr>
              <w:pStyle w:val="TAL"/>
            </w:pPr>
            <w:r w:rsidRPr="00EA75A6">
              <w:t>Perform SHDLC link establishment.</w:t>
            </w:r>
          </w:p>
        </w:tc>
        <w:tc>
          <w:tcPr>
            <w:tcW w:w="851" w:type="dxa"/>
            <w:vAlign w:val="center"/>
          </w:tcPr>
          <w:p w:rsidR="000B7D21" w:rsidRPr="00EA75A6" w:rsidRDefault="000B7D21" w:rsidP="0058566D">
            <w:pPr>
              <w:pStyle w:val="TAC"/>
            </w:pPr>
            <w:r w:rsidRPr="00EA75A6">
              <w:t>RQ11</w:t>
            </w:r>
          </w:p>
        </w:tc>
      </w:tr>
    </w:tbl>
    <w:p w:rsidR="000B7D21" w:rsidRPr="00EA75A6" w:rsidRDefault="000B7D21" w:rsidP="000B7D21"/>
    <w:p w:rsidR="000B7D21" w:rsidRPr="00EA75A6" w:rsidRDefault="000B7D21" w:rsidP="000B7D21">
      <w:pPr>
        <w:pStyle w:val="Heading5"/>
      </w:pPr>
      <w:bookmarkStart w:id="2883" w:name="_Toc415059318"/>
      <w:bookmarkStart w:id="2884" w:name="_Toc415064759"/>
      <w:bookmarkStart w:id="2885" w:name="_Toc415151382"/>
      <w:bookmarkStart w:id="2886" w:name="_Toc415151793"/>
      <w:r w:rsidRPr="00EA75A6">
        <w:t>5.6.3.2.12</w:t>
      </w:r>
      <w:r w:rsidRPr="00EA75A6">
        <w:tab/>
        <w:t>Test case 11: first non-ACT frame sent by CLF - subsequent interface activation</w:t>
      </w:r>
      <w:bookmarkEnd w:id="2883"/>
      <w:bookmarkEnd w:id="2884"/>
      <w:bookmarkEnd w:id="2885"/>
      <w:bookmarkEnd w:id="2886"/>
    </w:p>
    <w:p w:rsidR="000B7D21" w:rsidRPr="00EA75A6" w:rsidRDefault="000B7D21" w:rsidP="000B7D21">
      <w:pPr>
        <w:pStyle w:val="H6"/>
      </w:pPr>
      <w:r w:rsidRPr="00EA75A6">
        <w:t>5.6.3.2.12.1</w:t>
      </w:r>
      <w:r w:rsidRPr="00EA75A6">
        <w:tab/>
        <w:t>Test execution</w:t>
      </w:r>
    </w:p>
    <w:p w:rsidR="000B7D21" w:rsidRPr="00EA75A6" w:rsidRDefault="000B7D21" w:rsidP="000B7D21">
      <w:r w:rsidRPr="00EA75A6">
        <w:t>The test procedure shall only be executed in full power mode.</w:t>
      </w:r>
    </w:p>
    <w:p w:rsidR="000B7D21" w:rsidRPr="00EA75A6" w:rsidRDefault="000B7D21" w:rsidP="000B7D21">
      <w:r w:rsidRPr="00EA75A6">
        <w:t>The test procedure shall be executed once for each of following parameters:</w:t>
      </w:r>
    </w:p>
    <w:p w:rsidR="000B7D21" w:rsidRPr="00EA75A6" w:rsidRDefault="000B7D21" w:rsidP="000B7D21">
      <w:pPr>
        <w:pStyle w:val="B1"/>
      </w:pPr>
      <w:r w:rsidRPr="00EA75A6">
        <w:t>Voltage class B;</w:t>
      </w:r>
    </w:p>
    <w:p w:rsidR="000B7D21" w:rsidRPr="00EA75A6" w:rsidRDefault="000B7D21" w:rsidP="000B7D21">
      <w:pPr>
        <w:pStyle w:val="B1"/>
      </w:pPr>
      <w:r w:rsidRPr="00EA75A6">
        <w:t>Voltage class C.</w:t>
      </w:r>
    </w:p>
    <w:p w:rsidR="000B7D21" w:rsidRPr="00EA75A6" w:rsidRDefault="000B7D21" w:rsidP="000B7D21">
      <w:pPr>
        <w:pStyle w:val="H6"/>
      </w:pPr>
      <w:r w:rsidRPr="00EA75A6">
        <w:t>5.6.3.2.12.2</w:t>
      </w:r>
      <w:r w:rsidRPr="00EA75A6">
        <w:tab/>
        <w:t>Initial conditions</w:t>
      </w:r>
    </w:p>
    <w:p w:rsidR="000B7D21" w:rsidRPr="00EA75A6" w:rsidRDefault="000B7D21" w:rsidP="000B7D21">
      <w:pPr>
        <w:pStyle w:val="B1"/>
      </w:pPr>
      <w:r w:rsidRPr="00EA75A6">
        <w:t xml:space="preserve">SWP resides in </w:t>
      </w:r>
      <w:r w:rsidRPr="00EA75A6">
        <w:rPr>
          <w:b/>
          <w:bCs/>
        </w:rPr>
        <w:t>DEACTIVATED</w:t>
      </w:r>
      <w:r w:rsidRPr="00EA75A6">
        <w:t xml:space="preserve"> state, and previously an initial SWP interface activation has been successful.</w:t>
      </w:r>
    </w:p>
    <w:p w:rsidR="000B7D21" w:rsidRPr="00EA75A6" w:rsidRDefault="000B7D21" w:rsidP="000B7D21">
      <w:pPr>
        <w:pStyle w:val="H6"/>
      </w:pPr>
      <w:r w:rsidRPr="00EA75A6">
        <w:t>5.6.3.2.1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811"/>
        <w:gridCol w:w="851"/>
      </w:tblGrid>
      <w:tr w:rsidR="000B7D21" w:rsidRPr="00EA75A6" w:rsidTr="0058566D">
        <w:trPr>
          <w:jc w:val="center"/>
        </w:trPr>
        <w:tc>
          <w:tcPr>
            <w:tcW w:w="582" w:type="dxa"/>
          </w:tcPr>
          <w:p w:rsidR="000B7D21" w:rsidRPr="00EA75A6" w:rsidRDefault="000B7D21" w:rsidP="002319A2">
            <w:pPr>
              <w:pStyle w:val="TAH"/>
            </w:pPr>
            <w:r w:rsidRPr="00EA75A6">
              <w:t>Step</w:t>
            </w:r>
          </w:p>
        </w:tc>
        <w:tc>
          <w:tcPr>
            <w:tcW w:w="1573" w:type="dxa"/>
          </w:tcPr>
          <w:p w:rsidR="000B7D21" w:rsidRPr="00EA75A6" w:rsidRDefault="000B7D21" w:rsidP="002319A2">
            <w:pPr>
              <w:pStyle w:val="TAH"/>
            </w:pPr>
            <w:r w:rsidRPr="00EA75A6">
              <w:t>Direction</w:t>
            </w:r>
          </w:p>
        </w:tc>
        <w:tc>
          <w:tcPr>
            <w:tcW w:w="5811" w:type="dxa"/>
          </w:tcPr>
          <w:p w:rsidR="000B7D21" w:rsidRPr="00EA75A6" w:rsidRDefault="000B7D21" w:rsidP="002319A2">
            <w:pPr>
              <w:pStyle w:val="TAH"/>
            </w:pPr>
            <w:r w:rsidRPr="00EA75A6">
              <w:t>Description</w:t>
            </w:r>
          </w:p>
        </w:tc>
        <w:tc>
          <w:tcPr>
            <w:tcW w:w="851" w:type="dxa"/>
          </w:tcPr>
          <w:p w:rsidR="000B7D21" w:rsidRPr="00EA75A6" w:rsidRDefault="000B7D21" w:rsidP="002319A2">
            <w:pPr>
              <w:pStyle w:val="TAH"/>
            </w:pPr>
            <w:r w:rsidRPr="00EA75A6">
              <w:t>RQ</w:t>
            </w:r>
          </w:p>
        </w:tc>
      </w:tr>
      <w:tr w:rsidR="000B7D21" w:rsidRPr="00EA75A6" w:rsidTr="0058566D">
        <w:trPr>
          <w:jc w:val="center"/>
        </w:trPr>
        <w:tc>
          <w:tcPr>
            <w:tcW w:w="582" w:type="dxa"/>
            <w:vAlign w:val="center"/>
          </w:tcPr>
          <w:p w:rsidR="000B7D21" w:rsidRPr="00EA75A6" w:rsidRDefault="000B7D21" w:rsidP="0058566D">
            <w:pPr>
              <w:pStyle w:val="TAC"/>
            </w:pPr>
            <w:r w:rsidRPr="00EA75A6">
              <w:t>1</w:t>
            </w:r>
          </w:p>
        </w:tc>
        <w:tc>
          <w:tcPr>
            <w:tcW w:w="1573" w:type="dxa"/>
            <w:vAlign w:val="center"/>
          </w:tcPr>
          <w:p w:rsidR="000B7D21" w:rsidRPr="00EA75A6" w:rsidRDefault="000B7D21" w:rsidP="0058566D">
            <w:pPr>
              <w:pStyle w:val="TAC"/>
            </w:pPr>
            <w:r w:rsidRPr="00EA75A6">
              <w:t xml:space="preserve">T </w:t>
            </w:r>
            <w:r w:rsidRPr="00EA75A6">
              <w:sym w:font="Wingdings" w:char="F0E0"/>
            </w:r>
            <w:r w:rsidRPr="00EA75A6">
              <w:t xml:space="preserve"> UICC</w:t>
            </w:r>
          </w:p>
        </w:tc>
        <w:tc>
          <w:tcPr>
            <w:tcW w:w="5811" w:type="dxa"/>
            <w:vAlign w:val="center"/>
          </w:tcPr>
          <w:p w:rsidR="000B7D21" w:rsidRPr="00EA75A6" w:rsidRDefault="000B7D21" w:rsidP="0058566D">
            <w:pPr>
              <w:pStyle w:val="TAL"/>
            </w:pPr>
            <w:r w:rsidRPr="00EA75A6">
              <w:t>Activate SWIO (contact C6).</w:t>
            </w:r>
          </w:p>
        </w:tc>
        <w:tc>
          <w:tcPr>
            <w:tcW w:w="851" w:type="dxa"/>
            <w:vAlign w:val="center"/>
          </w:tcPr>
          <w:p w:rsidR="000B7D21" w:rsidRPr="00EA75A6" w:rsidRDefault="000B7D21" w:rsidP="0058566D">
            <w:pPr>
              <w:pStyle w:val="TAC"/>
            </w:pPr>
          </w:p>
        </w:tc>
      </w:tr>
      <w:tr w:rsidR="000B7D21" w:rsidRPr="00EA75A6" w:rsidTr="0058566D">
        <w:trPr>
          <w:jc w:val="center"/>
        </w:trPr>
        <w:tc>
          <w:tcPr>
            <w:tcW w:w="582" w:type="dxa"/>
            <w:vAlign w:val="center"/>
          </w:tcPr>
          <w:p w:rsidR="000B7D21" w:rsidRPr="00EA75A6" w:rsidRDefault="000B7D21" w:rsidP="0058566D">
            <w:pPr>
              <w:pStyle w:val="TAC"/>
            </w:pPr>
            <w:r w:rsidRPr="00EA75A6">
              <w:t>2</w:t>
            </w:r>
          </w:p>
        </w:tc>
        <w:tc>
          <w:tcPr>
            <w:tcW w:w="1573" w:type="dxa"/>
            <w:vAlign w:val="center"/>
          </w:tcPr>
          <w:p w:rsidR="000B7D21" w:rsidRPr="00EA75A6" w:rsidRDefault="000B7D21" w:rsidP="0058566D">
            <w:pPr>
              <w:pStyle w:val="TAC"/>
            </w:pPr>
            <w:r w:rsidRPr="00EA75A6">
              <w:t xml:space="preserve">UICC </w:t>
            </w:r>
            <w:r w:rsidRPr="00EA75A6">
              <w:sym w:font="Wingdings" w:char="F0E0"/>
            </w:r>
            <w:r w:rsidRPr="00EA75A6">
              <w:t xml:space="preserve"> T</w:t>
            </w:r>
          </w:p>
          <w:p w:rsidR="000B7D21" w:rsidRPr="00EA75A6" w:rsidRDefault="000B7D21" w:rsidP="0058566D">
            <w:pPr>
              <w:pStyle w:val="TAC"/>
            </w:pPr>
            <w:r w:rsidRPr="00EA75A6">
              <w:t xml:space="preserve">T </w:t>
            </w:r>
            <w:r w:rsidRPr="00EA75A6">
              <w:sym w:font="Wingdings" w:char="F0E0"/>
            </w:r>
            <w:r w:rsidRPr="00EA75A6">
              <w:t xml:space="preserve"> UICC</w:t>
            </w:r>
          </w:p>
        </w:tc>
        <w:tc>
          <w:tcPr>
            <w:tcW w:w="5811" w:type="dxa"/>
            <w:vAlign w:val="center"/>
          </w:tcPr>
          <w:p w:rsidR="000B7D21" w:rsidRPr="00EA75A6" w:rsidRDefault="000B7D21" w:rsidP="0058566D">
            <w:pPr>
              <w:pStyle w:val="TAL"/>
            </w:pPr>
            <w:r w:rsidRPr="00EA75A6">
              <w:t>Perform subsequent SWP interface activation.</w:t>
            </w:r>
          </w:p>
        </w:tc>
        <w:tc>
          <w:tcPr>
            <w:tcW w:w="851" w:type="dxa"/>
            <w:vAlign w:val="center"/>
          </w:tcPr>
          <w:p w:rsidR="000B7D21" w:rsidRPr="00EA75A6" w:rsidRDefault="000B7D21" w:rsidP="0058566D">
            <w:pPr>
              <w:pStyle w:val="TAC"/>
            </w:pPr>
          </w:p>
        </w:tc>
      </w:tr>
      <w:tr w:rsidR="000B7D21" w:rsidRPr="00EA75A6" w:rsidTr="0058566D">
        <w:trPr>
          <w:jc w:val="center"/>
        </w:trPr>
        <w:tc>
          <w:tcPr>
            <w:tcW w:w="582" w:type="dxa"/>
            <w:vAlign w:val="center"/>
          </w:tcPr>
          <w:p w:rsidR="000B7D21" w:rsidRPr="00EA75A6" w:rsidRDefault="000B7D21" w:rsidP="0058566D">
            <w:pPr>
              <w:pStyle w:val="TAC"/>
            </w:pPr>
            <w:r w:rsidRPr="00EA75A6">
              <w:t>3</w:t>
            </w:r>
          </w:p>
        </w:tc>
        <w:tc>
          <w:tcPr>
            <w:tcW w:w="1573" w:type="dxa"/>
            <w:vAlign w:val="center"/>
          </w:tcPr>
          <w:p w:rsidR="000B7D21" w:rsidRPr="00EA75A6" w:rsidRDefault="00E42693" w:rsidP="0058566D">
            <w:pPr>
              <w:pStyle w:val="TAC"/>
            </w:pPr>
            <w:r w:rsidRPr="00EA75A6">
              <w:t>-</w:t>
            </w:r>
          </w:p>
        </w:tc>
        <w:tc>
          <w:tcPr>
            <w:tcW w:w="5811" w:type="dxa"/>
            <w:vAlign w:val="center"/>
          </w:tcPr>
          <w:p w:rsidR="000B7D21" w:rsidRPr="00EA75A6" w:rsidRDefault="000B7D21" w:rsidP="0058566D">
            <w:pPr>
              <w:pStyle w:val="TAL"/>
            </w:pPr>
            <w:r w:rsidRPr="00EA75A6">
              <w:t>Wait for 1 second.</w:t>
            </w:r>
          </w:p>
          <w:p w:rsidR="000B7D21" w:rsidRPr="00EA75A6" w:rsidRDefault="000B7D21" w:rsidP="0058566D">
            <w:pPr>
              <w:pStyle w:val="TAL"/>
            </w:pPr>
            <w:r w:rsidRPr="00EA75A6">
              <w:t>The UICC shall not send any frames.</w:t>
            </w:r>
          </w:p>
        </w:tc>
        <w:tc>
          <w:tcPr>
            <w:tcW w:w="851" w:type="dxa"/>
            <w:vAlign w:val="center"/>
          </w:tcPr>
          <w:p w:rsidR="000B7D21" w:rsidRPr="00EA75A6" w:rsidRDefault="000B7D21" w:rsidP="0058566D">
            <w:pPr>
              <w:pStyle w:val="TAC"/>
            </w:pPr>
            <w:r w:rsidRPr="00EA75A6">
              <w:t>RQ11</w:t>
            </w:r>
          </w:p>
        </w:tc>
      </w:tr>
      <w:tr w:rsidR="000B7D21" w:rsidRPr="00EA75A6" w:rsidTr="0058566D">
        <w:trPr>
          <w:jc w:val="center"/>
        </w:trPr>
        <w:tc>
          <w:tcPr>
            <w:tcW w:w="582" w:type="dxa"/>
            <w:vAlign w:val="center"/>
          </w:tcPr>
          <w:p w:rsidR="000B7D21" w:rsidRPr="00EA75A6" w:rsidRDefault="000B7D21" w:rsidP="0058566D">
            <w:pPr>
              <w:pStyle w:val="TAC"/>
            </w:pPr>
            <w:r w:rsidRPr="00EA75A6">
              <w:t>4</w:t>
            </w:r>
          </w:p>
        </w:tc>
        <w:tc>
          <w:tcPr>
            <w:tcW w:w="1573" w:type="dxa"/>
            <w:vAlign w:val="center"/>
          </w:tcPr>
          <w:p w:rsidR="000B7D21" w:rsidRPr="00EA75A6" w:rsidRDefault="000B7D21" w:rsidP="0058566D">
            <w:pPr>
              <w:pStyle w:val="TAC"/>
            </w:pPr>
            <w:r w:rsidRPr="00EA75A6">
              <w:t xml:space="preserve">UICC </w:t>
            </w:r>
            <w:r w:rsidRPr="00EA75A6">
              <w:sym w:font="Wingdings" w:char="F0E0"/>
            </w:r>
            <w:r w:rsidRPr="00EA75A6">
              <w:t xml:space="preserve"> T</w:t>
            </w:r>
          </w:p>
          <w:p w:rsidR="000B7D21" w:rsidRPr="00EA75A6" w:rsidRDefault="000B7D21" w:rsidP="0058566D">
            <w:pPr>
              <w:pStyle w:val="TAC"/>
            </w:pPr>
            <w:r w:rsidRPr="00EA75A6">
              <w:t xml:space="preserve">T </w:t>
            </w:r>
            <w:r w:rsidRPr="00EA75A6">
              <w:sym w:font="Wingdings" w:char="F0E0"/>
            </w:r>
            <w:r w:rsidRPr="00EA75A6">
              <w:t xml:space="preserve"> UICC</w:t>
            </w:r>
          </w:p>
        </w:tc>
        <w:tc>
          <w:tcPr>
            <w:tcW w:w="5811" w:type="dxa"/>
            <w:vAlign w:val="center"/>
          </w:tcPr>
          <w:p w:rsidR="000B7D21" w:rsidRPr="00EA75A6" w:rsidRDefault="000B7D21" w:rsidP="0058566D">
            <w:pPr>
              <w:pStyle w:val="TAL"/>
            </w:pPr>
            <w:r w:rsidRPr="00EA75A6">
              <w:t>Perform SHDLC link establishment.</w:t>
            </w:r>
          </w:p>
        </w:tc>
        <w:tc>
          <w:tcPr>
            <w:tcW w:w="851" w:type="dxa"/>
            <w:vAlign w:val="center"/>
          </w:tcPr>
          <w:p w:rsidR="000B7D21" w:rsidRPr="00EA75A6" w:rsidRDefault="000B7D21" w:rsidP="0058566D">
            <w:pPr>
              <w:pStyle w:val="TAC"/>
            </w:pPr>
            <w:r w:rsidRPr="00EA75A6">
              <w:t>RQ11</w:t>
            </w:r>
          </w:p>
        </w:tc>
      </w:tr>
    </w:tbl>
    <w:p w:rsidR="000B7D21" w:rsidRPr="00EA75A6" w:rsidRDefault="000B7D21"/>
    <w:p w:rsidR="00F70C91" w:rsidRPr="00EA75A6" w:rsidRDefault="00F70C91" w:rsidP="00BA38C2">
      <w:pPr>
        <w:pStyle w:val="Heading3"/>
        <w:keepLines w:val="0"/>
      </w:pPr>
      <w:bookmarkStart w:id="2887" w:name="_Toc415059319"/>
      <w:bookmarkStart w:id="2888" w:name="_Toc415064760"/>
      <w:bookmarkStart w:id="2889" w:name="_Toc415151383"/>
      <w:bookmarkStart w:id="2890" w:name="_Toc415151794"/>
      <w:r w:rsidRPr="00EA75A6">
        <w:lastRenderedPageBreak/>
        <w:t>5.6.4</w:t>
      </w:r>
      <w:r w:rsidRPr="00EA75A6">
        <w:tab/>
        <w:t>ACT LLC definition</w:t>
      </w:r>
      <w:bookmarkEnd w:id="2887"/>
      <w:bookmarkEnd w:id="2888"/>
      <w:bookmarkEnd w:id="2889"/>
      <w:bookmarkEnd w:id="2890"/>
    </w:p>
    <w:p w:rsidR="00F70C91" w:rsidRPr="00EA75A6" w:rsidRDefault="00F70C91" w:rsidP="00BA38C2">
      <w:pPr>
        <w:pStyle w:val="Heading4"/>
        <w:keepLines w:val="0"/>
      </w:pPr>
      <w:bookmarkStart w:id="2891" w:name="_Toc415059320"/>
      <w:bookmarkStart w:id="2892" w:name="_Toc415064761"/>
      <w:bookmarkStart w:id="2893" w:name="_Toc415151384"/>
      <w:bookmarkStart w:id="2894" w:name="_Toc415151795"/>
      <w:r w:rsidRPr="00EA75A6">
        <w:t>5.6.4.1</w:t>
      </w:r>
      <w:r w:rsidRPr="00EA75A6">
        <w:tab/>
        <w:t>ACT LLC definition</w:t>
      </w:r>
      <w:bookmarkEnd w:id="2891"/>
      <w:bookmarkEnd w:id="2892"/>
      <w:bookmarkEnd w:id="2893"/>
      <w:bookmarkEnd w:id="2894"/>
    </w:p>
    <w:p w:rsidR="00F70C91" w:rsidRPr="00EA75A6" w:rsidRDefault="00F70C91" w:rsidP="00BA38C2">
      <w:pPr>
        <w:pStyle w:val="Heading5"/>
        <w:keepLines w:val="0"/>
      </w:pPr>
      <w:bookmarkStart w:id="2895" w:name="_Toc415059321"/>
      <w:bookmarkStart w:id="2896" w:name="_Toc415064762"/>
      <w:bookmarkStart w:id="2897" w:name="_Toc415151385"/>
      <w:bookmarkStart w:id="2898" w:name="_Toc415151796"/>
      <w:r w:rsidRPr="00EA75A6">
        <w:t>5.6.4.1.1</w:t>
      </w:r>
      <w:r w:rsidRPr="00EA75A6">
        <w:tab/>
        <w:t>Conformance requirements</w:t>
      </w:r>
      <w:bookmarkEnd w:id="2895"/>
      <w:bookmarkEnd w:id="2896"/>
      <w:bookmarkEnd w:id="2897"/>
      <w:bookmarkEnd w:id="2898"/>
    </w:p>
    <w:p w:rsidR="00F70C91" w:rsidRPr="00EA75A6" w:rsidRDefault="00F70C91" w:rsidP="00BA38C2">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9.4</w:t>
      </w:r>
      <w:r w:rsidR="0010736B" w:rsidRPr="00EA75A6">
        <w:t>.</w:t>
      </w:r>
    </w:p>
    <w:p w:rsidR="00F70C91" w:rsidRPr="00EA75A6" w:rsidRDefault="00F70C91" w:rsidP="00BA38C2">
      <w:pPr>
        <w:pStyle w:val="NO"/>
        <w:keepNext/>
        <w:keepLines w:val="0"/>
      </w:pPr>
      <w:r w:rsidRPr="00EA75A6">
        <w:t>NOTE:</w:t>
      </w:r>
      <w:r w:rsidRPr="00EA75A6">
        <w:tab/>
        <w:t>Test cases for conformance requirements for clause 9.4 are also given in clause 5.3.2.3.</w:t>
      </w:r>
    </w:p>
    <w:tbl>
      <w:tblPr>
        <w:tblW w:w="98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708"/>
        <w:gridCol w:w="679"/>
        <w:gridCol w:w="8493"/>
      </w:tblGrid>
      <w:tr w:rsidR="002D70E9" w:rsidRPr="00EA75A6" w:rsidTr="006D61B1">
        <w:trPr>
          <w:jc w:val="center"/>
        </w:trPr>
        <w:tc>
          <w:tcPr>
            <w:tcW w:w="708" w:type="dxa"/>
          </w:tcPr>
          <w:p w:rsidR="002D70E9" w:rsidRPr="00EA75A6" w:rsidRDefault="002D70E9" w:rsidP="00BA38C2">
            <w:pPr>
              <w:pStyle w:val="TAL"/>
              <w:keepLines w:val="0"/>
            </w:pPr>
            <w:r w:rsidRPr="00EA75A6">
              <w:t>RQ1</w:t>
            </w:r>
          </w:p>
        </w:tc>
        <w:tc>
          <w:tcPr>
            <w:tcW w:w="679" w:type="dxa"/>
          </w:tcPr>
          <w:p w:rsidR="002D70E9" w:rsidRPr="00EA75A6" w:rsidRDefault="002D70E9" w:rsidP="00BA38C2">
            <w:pPr>
              <w:pStyle w:val="TAL"/>
              <w:keepLines w:val="0"/>
            </w:pPr>
          </w:p>
        </w:tc>
        <w:tc>
          <w:tcPr>
            <w:tcW w:w="8493" w:type="dxa"/>
          </w:tcPr>
          <w:p w:rsidR="002D70E9" w:rsidRPr="00EA75A6" w:rsidRDefault="002D70E9" w:rsidP="00BA38C2">
            <w:pPr>
              <w:pStyle w:val="TAL"/>
              <w:keepLines w:val="0"/>
            </w:pPr>
            <w:r w:rsidRPr="00EA75A6">
              <w:t xml:space="preserve">The ACT LPDU shall be structured according to </w:t>
            </w:r>
            <w:r w:rsidR="00045A8E" w:rsidRPr="00EA75A6">
              <w:t>ETSI TS 102 613</w:t>
            </w:r>
            <w:r w:rsidRPr="00EA75A6">
              <w:t xml:space="preserve"> [</w:t>
            </w:r>
            <w:fldSimple w:instr="REF REF_TS102613 \* MERGEFORMAT  \h ">
              <w:r w:rsidR="004F2024">
                <w:t>1</w:t>
              </w:r>
            </w:fldSimple>
            <w:r w:rsidRPr="00EA75A6">
              <w:t>].</w:t>
            </w:r>
          </w:p>
        </w:tc>
      </w:tr>
      <w:tr w:rsidR="002D70E9" w:rsidRPr="00EA75A6" w:rsidTr="006D61B1">
        <w:trPr>
          <w:jc w:val="center"/>
        </w:trPr>
        <w:tc>
          <w:tcPr>
            <w:tcW w:w="708" w:type="dxa"/>
          </w:tcPr>
          <w:p w:rsidR="002D70E9" w:rsidRPr="00EA75A6" w:rsidRDefault="002D70E9">
            <w:pPr>
              <w:pStyle w:val="TAL"/>
            </w:pPr>
            <w:r w:rsidRPr="00EA75A6">
              <w:t>RQ2</w:t>
            </w:r>
          </w:p>
        </w:tc>
        <w:tc>
          <w:tcPr>
            <w:tcW w:w="679" w:type="dxa"/>
          </w:tcPr>
          <w:p w:rsidR="002D70E9" w:rsidRPr="00EA75A6" w:rsidRDefault="002D70E9">
            <w:pPr>
              <w:pStyle w:val="TAL"/>
            </w:pPr>
          </w:p>
        </w:tc>
        <w:tc>
          <w:tcPr>
            <w:tcW w:w="8493" w:type="dxa"/>
          </w:tcPr>
          <w:p w:rsidR="002D70E9" w:rsidRPr="00EA75A6" w:rsidRDefault="002D70E9">
            <w:pPr>
              <w:pStyle w:val="TAL"/>
            </w:pPr>
            <w:r w:rsidRPr="00EA75A6">
              <w:t>When a UICC receives an ACT frame, it shall ignore the INF bit.</w:t>
            </w:r>
          </w:p>
        </w:tc>
      </w:tr>
      <w:tr w:rsidR="002D70E9" w:rsidRPr="00EA75A6" w:rsidTr="006D61B1">
        <w:trPr>
          <w:jc w:val="center"/>
        </w:trPr>
        <w:tc>
          <w:tcPr>
            <w:tcW w:w="708" w:type="dxa"/>
          </w:tcPr>
          <w:p w:rsidR="002D70E9" w:rsidRPr="00EA75A6" w:rsidRDefault="002D70E9">
            <w:pPr>
              <w:pStyle w:val="TAL"/>
            </w:pPr>
            <w:r w:rsidRPr="00EA75A6">
              <w:t>RQ3</w:t>
            </w:r>
          </w:p>
        </w:tc>
        <w:tc>
          <w:tcPr>
            <w:tcW w:w="679" w:type="dxa"/>
          </w:tcPr>
          <w:p w:rsidR="002D70E9" w:rsidRPr="00EA75A6" w:rsidRDefault="002D70E9">
            <w:pPr>
              <w:pStyle w:val="TAL"/>
            </w:pPr>
          </w:p>
        </w:tc>
        <w:tc>
          <w:tcPr>
            <w:tcW w:w="8493" w:type="dxa"/>
          </w:tcPr>
          <w:p w:rsidR="002D70E9" w:rsidRPr="00EA75A6" w:rsidRDefault="002D70E9">
            <w:pPr>
              <w:pStyle w:val="TAL"/>
            </w:pPr>
            <w:r w:rsidRPr="00EA75A6">
              <w:t>A frame sent from the UICC to the CLF shall have the FR bit set to 0.</w:t>
            </w:r>
          </w:p>
        </w:tc>
      </w:tr>
      <w:tr w:rsidR="002D70E9" w:rsidRPr="00EA75A6" w:rsidTr="006D61B1">
        <w:trPr>
          <w:jc w:val="center"/>
        </w:trPr>
        <w:tc>
          <w:tcPr>
            <w:tcW w:w="708" w:type="dxa"/>
          </w:tcPr>
          <w:p w:rsidR="002D70E9" w:rsidRPr="00EA75A6" w:rsidRDefault="002D70E9">
            <w:pPr>
              <w:pStyle w:val="TAL"/>
            </w:pPr>
            <w:r w:rsidRPr="00EA75A6">
              <w:t>RQ4</w:t>
            </w:r>
          </w:p>
        </w:tc>
        <w:tc>
          <w:tcPr>
            <w:tcW w:w="679" w:type="dxa"/>
          </w:tcPr>
          <w:p w:rsidR="002D70E9" w:rsidRPr="00EA75A6" w:rsidRDefault="002D70E9">
            <w:pPr>
              <w:pStyle w:val="TAL"/>
            </w:pPr>
          </w:p>
        </w:tc>
        <w:tc>
          <w:tcPr>
            <w:tcW w:w="8493" w:type="dxa"/>
          </w:tcPr>
          <w:p w:rsidR="002D70E9" w:rsidRPr="00EA75A6" w:rsidRDefault="002D70E9">
            <w:pPr>
              <w:pStyle w:val="TAL"/>
            </w:pPr>
            <w:r w:rsidRPr="00EA75A6">
              <w:t>ACT_READY frames shall have an ACT_DATA field length of zero bytes.</w:t>
            </w:r>
          </w:p>
        </w:tc>
      </w:tr>
      <w:tr w:rsidR="002D70E9" w:rsidRPr="00EA75A6" w:rsidTr="006D61B1">
        <w:trPr>
          <w:jc w:val="center"/>
        </w:trPr>
        <w:tc>
          <w:tcPr>
            <w:tcW w:w="708" w:type="dxa"/>
          </w:tcPr>
          <w:p w:rsidR="002D70E9" w:rsidRPr="00EA75A6" w:rsidRDefault="002D70E9">
            <w:pPr>
              <w:pStyle w:val="TAL"/>
            </w:pPr>
            <w:r w:rsidRPr="00EA75A6">
              <w:t>RQ5</w:t>
            </w:r>
          </w:p>
        </w:tc>
        <w:tc>
          <w:tcPr>
            <w:tcW w:w="679" w:type="dxa"/>
          </w:tcPr>
          <w:p w:rsidR="002D70E9" w:rsidRPr="00EA75A6" w:rsidRDefault="002D70E9">
            <w:pPr>
              <w:pStyle w:val="TAL"/>
            </w:pPr>
          </w:p>
        </w:tc>
        <w:tc>
          <w:tcPr>
            <w:tcW w:w="8493" w:type="dxa"/>
          </w:tcPr>
          <w:p w:rsidR="002D70E9" w:rsidRPr="00EA75A6" w:rsidRDefault="002D70E9">
            <w:pPr>
              <w:pStyle w:val="TAL"/>
            </w:pPr>
            <w:r w:rsidRPr="00EA75A6">
              <w:t>ACT_SYNC frames shall have an ACT_DATA field length of two bytes.</w:t>
            </w:r>
          </w:p>
        </w:tc>
      </w:tr>
      <w:tr w:rsidR="002D70E9" w:rsidRPr="00EA75A6" w:rsidTr="006D61B1">
        <w:trPr>
          <w:jc w:val="center"/>
        </w:trPr>
        <w:tc>
          <w:tcPr>
            <w:tcW w:w="708" w:type="dxa"/>
          </w:tcPr>
          <w:p w:rsidR="002D70E9" w:rsidRPr="00EA75A6" w:rsidRDefault="002D70E9">
            <w:pPr>
              <w:pStyle w:val="TAL"/>
            </w:pPr>
            <w:r w:rsidRPr="00EA75A6">
              <w:t>RQ6</w:t>
            </w:r>
          </w:p>
        </w:tc>
        <w:tc>
          <w:tcPr>
            <w:tcW w:w="679" w:type="dxa"/>
          </w:tcPr>
          <w:p w:rsidR="002D70E9" w:rsidRPr="00EA75A6" w:rsidRDefault="002D70E9">
            <w:pPr>
              <w:pStyle w:val="TAL"/>
            </w:pPr>
          </w:p>
        </w:tc>
        <w:tc>
          <w:tcPr>
            <w:tcW w:w="8493" w:type="dxa"/>
          </w:tcPr>
          <w:p w:rsidR="002D70E9" w:rsidRPr="00EA75A6" w:rsidRDefault="002D70E9">
            <w:pPr>
              <w:pStyle w:val="TAL"/>
            </w:pPr>
            <w:r w:rsidRPr="00EA75A6">
              <w:t>The UICC shall not use RFU values in the ACT_CTRL field when transmitting frames.</w:t>
            </w:r>
          </w:p>
        </w:tc>
      </w:tr>
      <w:tr w:rsidR="002D70E9" w:rsidRPr="00EA75A6" w:rsidTr="006D61B1">
        <w:trPr>
          <w:jc w:val="center"/>
        </w:trPr>
        <w:tc>
          <w:tcPr>
            <w:tcW w:w="708" w:type="dxa"/>
          </w:tcPr>
          <w:p w:rsidR="002D70E9" w:rsidRPr="00EA75A6" w:rsidRDefault="002D70E9">
            <w:pPr>
              <w:pStyle w:val="TAL"/>
            </w:pPr>
            <w:r w:rsidRPr="00EA75A6">
              <w:t>RQ7</w:t>
            </w:r>
          </w:p>
        </w:tc>
        <w:tc>
          <w:tcPr>
            <w:tcW w:w="679" w:type="dxa"/>
          </w:tcPr>
          <w:p w:rsidR="002D70E9" w:rsidRPr="00EA75A6" w:rsidRDefault="002D70E9" w:rsidP="002D70E9">
            <w:pPr>
              <w:pStyle w:val="TAL"/>
            </w:pPr>
            <w:r w:rsidRPr="00EA75A6">
              <w:t>R</w:t>
            </w:r>
            <w:r w:rsidR="0038399A" w:rsidRPr="00EA75A6">
              <w:t>el</w:t>
            </w:r>
            <w:r w:rsidR="00DF290A" w:rsidRPr="00EA75A6">
              <w:t>-</w:t>
            </w:r>
            <w:r w:rsidRPr="00EA75A6">
              <w:t>7</w:t>
            </w:r>
          </w:p>
          <w:p w:rsidR="002D70E9" w:rsidRPr="00EA75A6" w:rsidRDefault="0038399A" w:rsidP="0038399A">
            <w:pPr>
              <w:pStyle w:val="TAL"/>
            </w:pPr>
            <w:r w:rsidRPr="00EA75A6">
              <w:t>Rel</w:t>
            </w:r>
            <w:r w:rsidR="00DF290A" w:rsidRPr="00EA75A6">
              <w:t>-</w:t>
            </w:r>
            <w:r w:rsidR="002D70E9" w:rsidRPr="00EA75A6">
              <w:t>8</w:t>
            </w:r>
          </w:p>
        </w:tc>
        <w:tc>
          <w:tcPr>
            <w:tcW w:w="8493" w:type="dxa"/>
          </w:tcPr>
          <w:p w:rsidR="002D70E9" w:rsidRPr="00EA75A6" w:rsidRDefault="002D70E9">
            <w:pPr>
              <w:pStyle w:val="TAL"/>
            </w:pPr>
            <w:r w:rsidRPr="00EA75A6">
              <w:t>Bits b8 to b3 of ACT_INFORMATION field shall all have the value 0.</w:t>
            </w:r>
          </w:p>
        </w:tc>
      </w:tr>
      <w:tr w:rsidR="002D70E9" w:rsidRPr="00EA75A6" w:rsidTr="006D61B1">
        <w:trPr>
          <w:jc w:val="center"/>
        </w:trPr>
        <w:tc>
          <w:tcPr>
            <w:tcW w:w="708" w:type="dxa"/>
          </w:tcPr>
          <w:p w:rsidR="002D70E9" w:rsidRPr="00EA75A6" w:rsidRDefault="002D70E9">
            <w:pPr>
              <w:pStyle w:val="TAL"/>
            </w:pPr>
            <w:r w:rsidRPr="00EA75A6">
              <w:t>RQ8</w:t>
            </w:r>
          </w:p>
        </w:tc>
        <w:tc>
          <w:tcPr>
            <w:tcW w:w="679" w:type="dxa"/>
          </w:tcPr>
          <w:p w:rsidR="002D70E9" w:rsidRPr="00EA75A6" w:rsidRDefault="002D70E9">
            <w:pPr>
              <w:pStyle w:val="TAL"/>
            </w:pPr>
          </w:p>
        </w:tc>
        <w:tc>
          <w:tcPr>
            <w:tcW w:w="8493" w:type="dxa"/>
          </w:tcPr>
          <w:p w:rsidR="002D70E9" w:rsidRPr="00EA75A6" w:rsidRDefault="002D70E9">
            <w:pPr>
              <w:pStyle w:val="TAL"/>
            </w:pPr>
            <w:r w:rsidRPr="00EA75A6">
              <w:t>Extended SWP bit duration down to 0,590 µs shall be supported if b2 of ACT_INFORMATION field is 1.</w:t>
            </w:r>
          </w:p>
        </w:tc>
      </w:tr>
      <w:tr w:rsidR="002D70E9" w:rsidRPr="00EA75A6" w:rsidTr="006D61B1">
        <w:trPr>
          <w:jc w:val="center"/>
        </w:trPr>
        <w:tc>
          <w:tcPr>
            <w:tcW w:w="708" w:type="dxa"/>
          </w:tcPr>
          <w:p w:rsidR="002D70E9" w:rsidRPr="00EA75A6" w:rsidRDefault="002D70E9">
            <w:pPr>
              <w:pStyle w:val="TAL"/>
            </w:pPr>
            <w:r w:rsidRPr="00EA75A6">
              <w:t>RQ9</w:t>
            </w:r>
          </w:p>
        </w:tc>
        <w:tc>
          <w:tcPr>
            <w:tcW w:w="679" w:type="dxa"/>
          </w:tcPr>
          <w:p w:rsidR="002D70E9" w:rsidRPr="00EA75A6" w:rsidRDefault="002D70E9">
            <w:pPr>
              <w:pStyle w:val="TAL"/>
            </w:pPr>
          </w:p>
        </w:tc>
        <w:tc>
          <w:tcPr>
            <w:tcW w:w="8493" w:type="dxa"/>
          </w:tcPr>
          <w:p w:rsidR="002D70E9" w:rsidRPr="00EA75A6" w:rsidRDefault="002D70E9">
            <w:pPr>
              <w:pStyle w:val="TAL"/>
            </w:pPr>
            <w:r w:rsidRPr="00EA75A6">
              <w:t>Extended SWP bit durations up to 10 µs shall be supported if b1 of ACT_INFORMATION</w:t>
            </w:r>
            <w:r w:rsidR="002A0C00" w:rsidRPr="00EA75A6">
              <w:t xml:space="preserve"> </w:t>
            </w:r>
            <w:r w:rsidRPr="00EA75A6">
              <w:t>field is 1.</w:t>
            </w:r>
          </w:p>
        </w:tc>
      </w:tr>
      <w:tr w:rsidR="00A97D03" w:rsidRPr="00EA75A6" w:rsidTr="006D61B1">
        <w:trPr>
          <w:jc w:val="center"/>
        </w:trPr>
        <w:tc>
          <w:tcPr>
            <w:tcW w:w="708" w:type="dxa"/>
          </w:tcPr>
          <w:p w:rsidR="00A97D03" w:rsidRPr="00EA75A6" w:rsidRDefault="00A97D03">
            <w:pPr>
              <w:pStyle w:val="TAL"/>
            </w:pPr>
            <w:r w:rsidRPr="00EA75A6">
              <w:t>RQ10</w:t>
            </w:r>
          </w:p>
        </w:tc>
        <w:tc>
          <w:tcPr>
            <w:tcW w:w="679" w:type="dxa"/>
          </w:tcPr>
          <w:p w:rsidR="00A97D03" w:rsidRPr="00EA75A6" w:rsidRDefault="00A97D03">
            <w:pPr>
              <w:pStyle w:val="TAL"/>
            </w:pPr>
            <w:r w:rsidRPr="00EA75A6">
              <w:t>R</w:t>
            </w:r>
            <w:r w:rsidR="00DF290A" w:rsidRPr="00EA75A6">
              <w:t>el-</w:t>
            </w:r>
            <w:r w:rsidRPr="00EA75A6">
              <w:t>9</w:t>
            </w:r>
          </w:p>
        </w:tc>
        <w:tc>
          <w:tcPr>
            <w:tcW w:w="8493" w:type="dxa"/>
          </w:tcPr>
          <w:p w:rsidR="00A97D03" w:rsidRPr="00EA75A6" w:rsidRDefault="00A97D03">
            <w:pPr>
              <w:pStyle w:val="TAL"/>
            </w:pPr>
            <w:r w:rsidRPr="00EA75A6">
              <w:t>Bits b8 to b4 of ACT_INFORMATION field shall all have the value 0.</w:t>
            </w:r>
          </w:p>
        </w:tc>
      </w:tr>
      <w:tr w:rsidR="00A97D03" w:rsidRPr="00EA75A6" w:rsidTr="006D61B1">
        <w:trPr>
          <w:jc w:val="center"/>
        </w:trPr>
        <w:tc>
          <w:tcPr>
            <w:tcW w:w="708" w:type="dxa"/>
          </w:tcPr>
          <w:p w:rsidR="00A97D03" w:rsidRPr="00EA75A6" w:rsidRDefault="00A97D03">
            <w:pPr>
              <w:pStyle w:val="TAL"/>
            </w:pPr>
            <w:r w:rsidRPr="00EA75A6">
              <w:t>RQ11</w:t>
            </w:r>
          </w:p>
        </w:tc>
        <w:tc>
          <w:tcPr>
            <w:tcW w:w="679" w:type="dxa"/>
          </w:tcPr>
          <w:p w:rsidR="00A97D03" w:rsidRPr="00EA75A6" w:rsidRDefault="00A97D03">
            <w:pPr>
              <w:pStyle w:val="TAL"/>
            </w:pPr>
            <w:r w:rsidRPr="00EA75A6">
              <w:t>R</w:t>
            </w:r>
            <w:r w:rsidR="00DF290A" w:rsidRPr="00EA75A6">
              <w:t>el-</w:t>
            </w:r>
            <w:r w:rsidRPr="00EA75A6">
              <w:t>9</w:t>
            </w:r>
          </w:p>
        </w:tc>
        <w:tc>
          <w:tcPr>
            <w:tcW w:w="8493" w:type="dxa"/>
          </w:tcPr>
          <w:p w:rsidR="00A97D03" w:rsidRPr="00EA75A6" w:rsidRDefault="00A97D03">
            <w:pPr>
              <w:pStyle w:val="TAL"/>
            </w:pPr>
            <w:r w:rsidRPr="00EA75A6">
              <w:t>Extended resume shall be supported if b3 of ACT_INFORMATION field is 1.</w:t>
            </w:r>
          </w:p>
        </w:tc>
      </w:tr>
      <w:tr w:rsidR="00470D85" w:rsidRPr="00EA75A6" w:rsidTr="006D61B1">
        <w:trPr>
          <w:jc w:val="center"/>
        </w:trPr>
        <w:tc>
          <w:tcPr>
            <w:tcW w:w="9880" w:type="dxa"/>
            <w:gridSpan w:val="3"/>
          </w:tcPr>
          <w:p w:rsidR="00470D85" w:rsidRPr="00EA75A6" w:rsidRDefault="00470D85" w:rsidP="00470D85">
            <w:pPr>
              <w:pStyle w:val="TAN"/>
            </w:pPr>
            <w:r w:rsidRPr="00EA75A6">
              <w:t>NOTE:</w:t>
            </w:r>
            <w:r w:rsidRPr="00EA75A6">
              <w:tab/>
              <w:t>RQ11 testing is FFS.</w:t>
            </w:r>
          </w:p>
        </w:tc>
      </w:tr>
    </w:tbl>
    <w:p w:rsidR="0038399A" w:rsidRPr="00EA75A6" w:rsidRDefault="0038399A"/>
    <w:p w:rsidR="00F70C91" w:rsidRPr="00EA75A6" w:rsidRDefault="00F70C91" w:rsidP="00B000AD">
      <w:pPr>
        <w:pStyle w:val="Heading5"/>
      </w:pPr>
      <w:bookmarkStart w:id="2899" w:name="_Toc415059322"/>
      <w:bookmarkStart w:id="2900" w:name="_Toc415064763"/>
      <w:bookmarkStart w:id="2901" w:name="_Toc415151386"/>
      <w:bookmarkStart w:id="2902" w:name="_Toc415151797"/>
      <w:r w:rsidRPr="00EA75A6">
        <w:t>5.6.4.1.2</w:t>
      </w:r>
      <w:r w:rsidRPr="00EA75A6">
        <w:tab/>
        <w:t xml:space="preserve">Test case 1: structure of ACT LPDU </w:t>
      </w:r>
      <w:r w:rsidR="00836EB5" w:rsidRPr="00EA75A6">
        <w:t>-</w:t>
      </w:r>
      <w:r w:rsidRPr="00EA75A6">
        <w:t xml:space="preserve"> full power mode</w:t>
      </w:r>
      <w:bookmarkEnd w:id="2899"/>
      <w:bookmarkEnd w:id="2900"/>
      <w:bookmarkEnd w:id="2901"/>
      <w:bookmarkEnd w:id="2902"/>
    </w:p>
    <w:p w:rsidR="00F70C91" w:rsidRPr="00EA75A6" w:rsidRDefault="00F70C91" w:rsidP="00537C80">
      <w:pPr>
        <w:pStyle w:val="H6"/>
      </w:pPr>
      <w:r w:rsidRPr="00EA75A6">
        <w:t>5.6.4.1.2.1</w:t>
      </w:r>
      <w:r w:rsidRPr="00EA75A6">
        <w:tab/>
        <w:t>Test execution</w:t>
      </w:r>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the following parameters:</w:t>
      </w:r>
    </w:p>
    <w:p w:rsidR="00F70C91" w:rsidRPr="00EA75A6" w:rsidRDefault="00F70C91" w:rsidP="00E138EE">
      <w:pPr>
        <w:pStyle w:val="B1"/>
      </w:pPr>
      <w:r w:rsidRPr="00EA75A6">
        <w:t>There are no test case-specific parameters for this test case.</w:t>
      </w:r>
    </w:p>
    <w:p w:rsidR="00F70C91" w:rsidRPr="00EA75A6" w:rsidRDefault="0010736B" w:rsidP="00537C80">
      <w:pPr>
        <w:pStyle w:val="H6"/>
      </w:pPr>
      <w:r w:rsidRPr="00EA75A6">
        <w:t>5.6.4.1.2.2</w:t>
      </w:r>
      <w:r w:rsidRPr="00EA75A6">
        <w:tab/>
        <w:t>Initial conditions</w:t>
      </w:r>
    </w:p>
    <w:p w:rsidR="00F70C91" w:rsidRPr="00EA75A6" w:rsidRDefault="00F70C91">
      <w:pPr>
        <w:pStyle w:val="B1"/>
      </w:pPr>
      <w:r w:rsidRPr="00EA75A6">
        <w:t>None of the UICC contacts is activated.</w:t>
      </w:r>
    </w:p>
    <w:p w:rsidR="00F70C91" w:rsidRPr="00EA75A6" w:rsidRDefault="00F70C91" w:rsidP="00537C80">
      <w:pPr>
        <w:pStyle w:val="H6"/>
      </w:pPr>
      <w:r w:rsidRPr="00EA75A6">
        <w:t>5.6.4.1.2.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E138EE">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E138EE">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tcPr>
          <w:p w:rsidR="00F70C91" w:rsidRPr="00EA75A6" w:rsidRDefault="00F70C91">
            <w:pPr>
              <w:pStyle w:val="TAL"/>
            </w:pPr>
            <w:r w:rsidRPr="00EA75A6">
              <w:t>Activate Vcc (contact C1).</w:t>
            </w:r>
          </w:p>
        </w:tc>
        <w:tc>
          <w:tcPr>
            <w:tcW w:w="992" w:type="dxa"/>
          </w:tcPr>
          <w:p w:rsidR="00F70C91" w:rsidRPr="00EA75A6" w:rsidRDefault="00F70C91">
            <w:pPr>
              <w:pStyle w:val="TAC"/>
            </w:pPr>
          </w:p>
        </w:tc>
      </w:tr>
      <w:tr w:rsidR="00F70C91" w:rsidRPr="00EA75A6" w:rsidTr="00E138EE">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T</w:t>
            </w:r>
            <w:r w:rsidRPr="00EA75A6">
              <w:sym w:font="Wingdings" w:char="F0E0"/>
            </w:r>
            <w:r w:rsidRPr="00EA75A6">
              <w:t xml:space="preserve"> UICC</w:t>
            </w:r>
          </w:p>
        </w:tc>
        <w:tc>
          <w:tcPr>
            <w:tcW w:w="6237" w:type="dxa"/>
            <w:vAlign w:val="center"/>
          </w:tcPr>
          <w:p w:rsidR="00F70C91" w:rsidRPr="00EA75A6" w:rsidRDefault="00F70C91">
            <w:pPr>
              <w:pStyle w:val="TAL"/>
            </w:pPr>
            <w:r w:rsidRPr="00EA75A6">
              <w:t>Activate SWIO (contact C6).</w:t>
            </w:r>
          </w:p>
        </w:tc>
        <w:tc>
          <w:tcPr>
            <w:tcW w:w="992" w:type="dxa"/>
          </w:tcPr>
          <w:p w:rsidR="00F70C91" w:rsidRPr="00EA75A6" w:rsidRDefault="00F70C91">
            <w:pPr>
              <w:pStyle w:val="TAC"/>
            </w:pPr>
          </w:p>
        </w:tc>
      </w:tr>
      <w:tr w:rsidR="00F70C91" w:rsidRPr="00EA75A6" w:rsidTr="00E138EE">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SYNC frame.</w:t>
            </w:r>
          </w:p>
        </w:tc>
        <w:tc>
          <w:tcPr>
            <w:tcW w:w="992" w:type="dxa"/>
          </w:tcPr>
          <w:p w:rsidR="00F70C91" w:rsidRPr="00EA75A6" w:rsidRDefault="00F70C91">
            <w:pPr>
              <w:pStyle w:val="TAC"/>
            </w:pPr>
            <w:r w:rsidRPr="00EA75A6">
              <w:t>RQ1,</w:t>
            </w:r>
          </w:p>
          <w:p w:rsidR="00F70C91" w:rsidRPr="00EA75A6" w:rsidRDefault="00F70C91">
            <w:pPr>
              <w:pStyle w:val="TAC"/>
            </w:pPr>
            <w:r w:rsidRPr="00EA75A6">
              <w:t>RQ3,</w:t>
            </w:r>
          </w:p>
          <w:p w:rsidR="00F70C91" w:rsidRPr="00EA75A6" w:rsidRDefault="00F70C91">
            <w:pPr>
              <w:pStyle w:val="TAC"/>
            </w:pPr>
            <w:r w:rsidRPr="00EA75A6">
              <w:t>RQ5,</w:t>
            </w:r>
          </w:p>
          <w:p w:rsidR="00F70C91" w:rsidRPr="00EA75A6" w:rsidRDefault="00F70C91">
            <w:pPr>
              <w:pStyle w:val="TAC"/>
            </w:pPr>
            <w:r w:rsidRPr="00EA75A6">
              <w:t>RQ6.</w:t>
            </w:r>
          </w:p>
        </w:tc>
      </w:tr>
      <w:tr w:rsidR="00F70C91" w:rsidRPr="00EA75A6" w:rsidTr="00E138EE">
        <w:trPr>
          <w:jc w:val="center"/>
        </w:trPr>
        <w:tc>
          <w:tcPr>
            <w:tcW w:w="0" w:type="auto"/>
            <w:vAlign w:val="center"/>
          </w:tcPr>
          <w:p w:rsidR="00F70C91" w:rsidRPr="00EA75A6" w:rsidRDefault="00F70C91">
            <w:pPr>
              <w:pStyle w:val="TAC"/>
            </w:pPr>
            <w:r w:rsidRPr="00EA75A6">
              <w:t>4</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ACT_POWER_MODE frame.</w:t>
            </w:r>
          </w:p>
        </w:tc>
        <w:tc>
          <w:tcPr>
            <w:tcW w:w="992" w:type="dxa"/>
          </w:tcPr>
          <w:p w:rsidR="00F70C91" w:rsidRPr="00EA75A6" w:rsidRDefault="00F70C91">
            <w:pPr>
              <w:pStyle w:val="TAC"/>
            </w:pPr>
          </w:p>
        </w:tc>
      </w:tr>
      <w:tr w:rsidR="00F70C91" w:rsidRPr="00EA75A6" w:rsidTr="00E138EE">
        <w:trPr>
          <w:jc w:val="center"/>
        </w:trPr>
        <w:tc>
          <w:tcPr>
            <w:tcW w:w="0" w:type="auto"/>
            <w:vAlign w:val="center"/>
          </w:tcPr>
          <w:p w:rsidR="00F70C91" w:rsidRPr="00EA75A6" w:rsidRDefault="00F70C91">
            <w:pPr>
              <w:pStyle w:val="TAC"/>
            </w:pPr>
            <w:r w:rsidRPr="00EA75A6">
              <w:t>5</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READY frame.</w:t>
            </w:r>
          </w:p>
        </w:tc>
        <w:tc>
          <w:tcPr>
            <w:tcW w:w="992" w:type="dxa"/>
          </w:tcPr>
          <w:p w:rsidR="00F70C91" w:rsidRPr="00EA75A6" w:rsidRDefault="00F70C91">
            <w:pPr>
              <w:pStyle w:val="TAC"/>
            </w:pPr>
            <w:r w:rsidRPr="00EA75A6">
              <w:t>RQ1,</w:t>
            </w:r>
          </w:p>
          <w:p w:rsidR="00F70C91" w:rsidRPr="00EA75A6" w:rsidRDefault="00F70C91">
            <w:pPr>
              <w:pStyle w:val="TAC"/>
            </w:pPr>
            <w:r w:rsidRPr="00EA75A6">
              <w:t>RQ3,</w:t>
            </w:r>
          </w:p>
          <w:p w:rsidR="00F70C91" w:rsidRPr="00EA75A6" w:rsidRDefault="00F70C91">
            <w:pPr>
              <w:pStyle w:val="TAC"/>
            </w:pPr>
            <w:r w:rsidRPr="00EA75A6">
              <w:t>RQ4,</w:t>
            </w:r>
          </w:p>
          <w:p w:rsidR="00F70C91" w:rsidRPr="00EA75A6" w:rsidRDefault="00F70C91">
            <w:pPr>
              <w:pStyle w:val="TAC"/>
            </w:pPr>
            <w:r w:rsidRPr="00EA75A6">
              <w:t>RQ6</w:t>
            </w:r>
          </w:p>
        </w:tc>
      </w:tr>
    </w:tbl>
    <w:p w:rsidR="00F70C91" w:rsidRPr="00EA75A6" w:rsidRDefault="00F70C91"/>
    <w:p w:rsidR="00F70C91" w:rsidRPr="00EA75A6" w:rsidRDefault="00F70C91" w:rsidP="00BA38C2">
      <w:pPr>
        <w:pStyle w:val="Heading5"/>
      </w:pPr>
      <w:bookmarkStart w:id="2903" w:name="_Toc415059323"/>
      <w:bookmarkStart w:id="2904" w:name="_Toc415064764"/>
      <w:bookmarkStart w:id="2905" w:name="_Toc415151387"/>
      <w:bookmarkStart w:id="2906" w:name="_Toc415151798"/>
      <w:r w:rsidRPr="00EA75A6">
        <w:t>5.6.4.1.3</w:t>
      </w:r>
      <w:r w:rsidRPr="00EA75A6">
        <w:tab/>
        <w:t xml:space="preserve">Test case 2: structure of ACT LPDU </w:t>
      </w:r>
      <w:r w:rsidR="00836EB5" w:rsidRPr="00EA75A6">
        <w:t>-</w:t>
      </w:r>
      <w:r w:rsidRPr="00EA75A6">
        <w:t xml:space="preserve"> low power mode</w:t>
      </w:r>
      <w:bookmarkEnd w:id="2903"/>
      <w:bookmarkEnd w:id="2904"/>
      <w:bookmarkEnd w:id="2905"/>
      <w:bookmarkEnd w:id="2906"/>
    </w:p>
    <w:p w:rsidR="00F70C91" w:rsidRPr="00EA75A6" w:rsidRDefault="00F70C91" w:rsidP="00BA38C2">
      <w:pPr>
        <w:pStyle w:val="H6"/>
      </w:pPr>
      <w:r w:rsidRPr="00EA75A6">
        <w:t>5.6.4.1.3.1</w:t>
      </w:r>
      <w:r w:rsidRPr="00EA75A6">
        <w:tab/>
        <w:t>Test execution</w:t>
      </w:r>
    </w:p>
    <w:p w:rsidR="00F70C91" w:rsidRPr="00EA75A6" w:rsidRDefault="00F70C91" w:rsidP="00BA38C2">
      <w:pPr>
        <w:keepNext/>
        <w:keepLines/>
      </w:pPr>
      <w:r w:rsidRPr="00EA75A6">
        <w:t>The test procedure shall only be executed in voltage class C, low power mode.</w:t>
      </w:r>
    </w:p>
    <w:p w:rsidR="00F70C91" w:rsidRPr="00EA75A6" w:rsidRDefault="00F70C91" w:rsidP="00BA38C2">
      <w:pPr>
        <w:keepNext/>
        <w:keepLines/>
      </w:pPr>
      <w:r w:rsidRPr="00EA75A6">
        <w:t>The test procedure shall be executed once for each of the following parameters:</w:t>
      </w:r>
    </w:p>
    <w:p w:rsidR="00F70C91" w:rsidRPr="00EA75A6" w:rsidRDefault="00F70C91" w:rsidP="00E138EE">
      <w:pPr>
        <w:pStyle w:val="B1"/>
      </w:pPr>
      <w:r w:rsidRPr="00EA75A6">
        <w:t>There are no test case-specific parameters for this test case.</w:t>
      </w:r>
    </w:p>
    <w:p w:rsidR="00F70C91" w:rsidRPr="00EA75A6" w:rsidRDefault="00F70C91" w:rsidP="00537C80">
      <w:pPr>
        <w:pStyle w:val="H6"/>
      </w:pPr>
      <w:r w:rsidRPr="00EA75A6">
        <w:lastRenderedPageBreak/>
        <w:t xml:space="preserve"> </w:t>
      </w:r>
      <w:r w:rsidR="0038399A" w:rsidRPr="00EA75A6">
        <w:t>5.6.4.1.3.2</w:t>
      </w:r>
      <w:r w:rsidR="0038399A" w:rsidRPr="00EA75A6">
        <w:tab/>
        <w:t>Initial conditions</w:t>
      </w:r>
    </w:p>
    <w:p w:rsidR="00F70C91" w:rsidRPr="00EA75A6" w:rsidRDefault="00F70C91">
      <w:pPr>
        <w:pStyle w:val="B1"/>
      </w:pPr>
      <w:r w:rsidRPr="00EA75A6">
        <w:t>None of the UICC contacts is activated.</w:t>
      </w:r>
    </w:p>
    <w:p w:rsidR="00F70C91" w:rsidRPr="00EA75A6" w:rsidRDefault="00F70C91" w:rsidP="00537C80">
      <w:pPr>
        <w:pStyle w:val="H6"/>
      </w:pPr>
      <w:r w:rsidRPr="00EA75A6">
        <w:t>5.6.4.1.3.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E138EE">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E138EE">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tcPr>
          <w:p w:rsidR="00F70C91" w:rsidRPr="00EA75A6" w:rsidRDefault="00F70C91">
            <w:pPr>
              <w:pStyle w:val="TAL"/>
            </w:pPr>
            <w:r w:rsidRPr="00EA75A6">
              <w:t>Activate Vcc (contact C1).</w:t>
            </w:r>
          </w:p>
        </w:tc>
        <w:tc>
          <w:tcPr>
            <w:tcW w:w="992" w:type="dxa"/>
            <w:vAlign w:val="center"/>
          </w:tcPr>
          <w:p w:rsidR="00F70C91" w:rsidRPr="00EA75A6" w:rsidRDefault="00F70C91">
            <w:pPr>
              <w:pStyle w:val="TAC"/>
            </w:pPr>
          </w:p>
        </w:tc>
      </w:tr>
      <w:tr w:rsidR="00F70C91" w:rsidRPr="00EA75A6" w:rsidTr="00E138EE">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Activate SWIO (contact C6).</w:t>
            </w:r>
          </w:p>
        </w:tc>
        <w:tc>
          <w:tcPr>
            <w:tcW w:w="992" w:type="dxa"/>
            <w:vAlign w:val="center"/>
          </w:tcPr>
          <w:p w:rsidR="00F70C91" w:rsidRPr="00EA75A6" w:rsidRDefault="00F70C91">
            <w:pPr>
              <w:pStyle w:val="TAC"/>
            </w:pPr>
          </w:p>
        </w:tc>
      </w:tr>
      <w:tr w:rsidR="00F70C91" w:rsidRPr="00EA75A6" w:rsidTr="00E138EE">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SYNC frame.</w:t>
            </w:r>
          </w:p>
        </w:tc>
        <w:tc>
          <w:tcPr>
            <w:tcW w:w="992" w:type="dxa"/>
            <w:vAlign w:val="center"/>
          </w:tcPr>
          <w:p w:rsidR="00F70C91" w:rsidRPr="00EA75A6" w:rsidRDefault="00F70C91">
            <w:pPr>
              <w:pStyle w:val="TAC"/>
            </w:pPr>
            <w:r w:rsidRPr="00EA75A6">
              <w:t>RQ1,</w:t>
            </w:r>
          </w:p>
          <w:p w:rsidR="00F70C91" w:rsidRPr="00EA75A6" w:rsidRDefault="00F70C91">
            <w:pPr>
              <w:pStyle w:val="TAC"/>
            </w:pPr>
            <w:r w:rsidRPr="00EA75A6">
              <w:t>RQ3,</w:t>
            </w:r>
          </w:p>
          <w:p w:rsidR="00F70C91" w:rsidRPr="00EA75A6" w:rsidRDefault="00F70C91">
            <w:pPr>
              <w:pStyle w:val="TAC"/>
            </w:pPr>
            <w:r w:rsidRPr="00EA75A6">
              <w:t>RQ5,</w:t>
            </w:r>
          </w:p>
          <w:p w:rsidR="00F70C91" w:rsidRPr="00EA75A6" w:rsidRDefault="00F70C91">
            <w:pPr>
              <w:pStyle w:val="TAC"/>
            </w:pPr>
            <w:r w:rsidRPr="00EA75A6">
              <w:t>RQ6</w:t>
            </w:r>
          </w:p>
        </w:tc>
      </w:tr>
      <w:tr w:rsidR="00F70C91" w:rsidRPr="00EA75A6" w:rsidTr="00E138EE">
        <w:trPr>
          <w:jc w:val="center"/>
        </w:trPr>
        <w:tc>
          <w:tcPr>
            <w:tcW w:w="0" w:type="auto"/>
            <w:vAlign w:val="center"/>
          </w:tcPr>
          <w:p w:rsidR="00F70C91" w:rsidRPr="00EA75A6" w:rsidRDefault="00F70C91">
            <w:pPr>
              <w:pStyle w:val="TAC"/>
            </w:pPr>
            <w:r w:rsidRPr="00EA75A6">
              <w:t>4</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ACT_POWER_MODE frame with FR =1.</w:t>
            </w:r>
          </w:p>
        </w:tc>
        <w:tc>
          <w:tcPr>
            <w:tcW w:w="992" w:type="dxa"/>
            <w:vAlign w:val="center"/>
          </w:tcPr>
          <w:p w:rsidR="00F70C91" w:rsidRPr="00EA75A6" w:rsidRDefault="00F70C91">
            <w:pPr>
              <w:pStyle w:val="TAC"/>
            </w:pPr>
          </w:p>
        </w:tc>
      </w:tr>
      <w:tr w:rsidR="00F70C91" w:rsidRPr="00EA75A6" w:rsidTr="00E138EE">
        <w:trPr>
          <w:jc w:val="center"/>
        </w:trPr>
        <w:tc>
          <w:tcPr>
            <w:tcW w:w="0" w:type="auto"/>
            <w:vAlign w:val="center"/>
          </w:tcPr>
          <w:p w:rsidR="00F70C91" w:rsidRPr="00EA75A6" w:rsidRDefault="00F70C91">
            <w:pPr>
              <w:pStyle w:val="TAC"/>
            </w:pPr>
            <w:r w:rsidRPr="00EA75A6">
              <w:t>5</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SYNC frame.</w:t>
            </w:r>
          </w:p>
        </w:tc>
        <w:tc>
          <w:tcPr>
            <w:tcW w:w="992" w:type="dxa"/>
            <w:vAlign w:val="center"/>
          </w:tcPr>
          <w:p w:rsidR="00F70C91" w:rsidRPr="00EA75A6" w:rsidRDefault="00F70C91">
            <w:pPr>
              <w:pStyle w:val="TAC"/>
            </w:pPr>
            <w:r w:rsidRPr="00EA75A6">
              <w:t>RQ1,</w:t>
            </w:r>
          </w:p>
          <w:p w:rsidR="00F70C91" w:rsidRPr="00EA75A6" w:rsidRDefault="00F70C91">
            <w:pPr>
              <w:pStyle w:val="TAC"/>
            </w:pPr>
            <w:r w:rsidRPr="00EA75A6">
              <w:t>RQ3,</w:t>
            </w:r>
          </w:p>
          <w:p w:rsidR="00F70C91" w:rsidRPr="00EA75A6" w:rsidRDefault="00F70C91">
            <w:pPr>
              <w:pStyle w:val="TAC"/>
            </w:pPr>
            <w:r w:rsidRPr="00EA75A6">
              <w:t>RQ</w:t>
            </w:r>
            <w:r w:rsidR="00C444BA" w:rsidRPr="00EA75A6">
              <w:t>5</w:t>
            </w:r>
            <w:r w:rsidRPr="00EA75A6">
              <w:t>,</w:t>
            </w:r>
          </w:p>
          <w:p w:rsidR="00F70C91" w:rsidRPr="00EA75A6" w:rsidRDefault="00F70C91">
            <w:pPr>
              <w:pStyle w:val="TAC"/>
            </w:pPr>
            <w:r w:rsidRPr="00EA75A6">
              <w:t>RQ6</w:t>
            </w:r>
          </w:p>
        </w:tc>
      </w:tr>
    </w:tbl>
    <w:p w:rsidR="00F70C91" w:rsidRPr="00EA75A6" w:rsidRDefault="00F70C91"/>
    <w:p w:rsidR="00F70C91" w:rsidRPr="00EA75A6" w:rsidRDefault="00F70C91" w:rsidP="00B000AD">
      <w:pPr>
        <w:pStyle w:val="Heading5"/>
      </w:pPr>
      <w:bookmarkStart w:id="2907" w:name="_Toc415059324"/>
      <w:bookmarkStart w:id="2908" w:name="_Toc415064765"/>
      <w:bookmarkStart w:id="2909" w:name="_Toc415151388"/>
      <w:bookmarkStart w:id="2910" w:name="_Toc415151799"/>
      <w:r w:rsidRPr="00EA75A6">
        <w:t>5.6.4.1.4</w:t>
      </w:r>
      <w:r w:rsidRPr="00EA75A6">
        <w:tab/>
        <w:t xml:space="preserve">Test case 3: behaviour of UICC on reception of ACT frames </w:t>
      </w:r>
      <w:r w:rsidR="00836EB5" w:rsidRPr="00EA75A6">
        <w:t>-</w:t>
      </w:r>
      <w:r w:rsidRPr="00EA75A6">
        <w:t xml:space="preserve"> values of INF bit</w:t>
      </w:r>
      <w:bookmarkEnd w:id="2907"/>
      <w:bookmarkEnd w:id="2908"/>
      <w:bookmarkEnd w:id="2909"/>
      <w:bookmarkEnd w:id="2910"/>
    </w:p>
    <w:p w:rsidR="00F70C91" w:rsidRPr="00EA75A6" w:rsidRDefault="00F70C91" w:rsidP="00537C80">
      <w:pPr>
        <w:pStyle w:val="H6"/>
      </w:pPr>
      <w:r w:rsidRPr="00EA75A6">
        <w:t>5.6.4.1.4.1</w:t>
      </w:r>
      <w:r w:rsidRPr="00EA75A6">
        <w:tab/>
        <w:t>Test execution</w:t>
      </w:r>
    </w:p>
    <w:p w:rsidR="00F70C91" w:rsidRPr="00EA75A6" w:rsidRDefault="00F70C91">
      <w:r w:rsidRPr="00EA75A6">
        <w:t>The test procedure shall only be executed in voltage class B and in voltage class C, full power mode.</w:t>
      </w:r>
    </w:p>
    <w:p w:rsidR="00F70C91" w:rsidRPr="00EA75A6" w:rsidRDefault="00F70C91">
      <w:r w:rsidRPr="00EA75A6">
        <w:t>The test procedure shall be executed once for each of the following parameters.</w:t>
      </w:r>
    </w:p>
    <w:p w:rsidR="00F70C91" w:rsidRPr="00EA75A6" w:rsidRDefault="00F70C91" w:rsidP="00E138EE">
      <w:pPr>
        <w:pStyle w:val="B1"/>
      </w:pPr>
      <w:r w:rsidRPr="00EA75A6">
        <w:t>ACT_POWER_MODE frame</w:t>
      </w:r>
      <w:r w:rsidR="00E138EE" w:rsidRPr="00EA75A6">
        <w:t>:</w:t>
      </w:r>
    </w:p>
    <w:p w:rsidR="00F70C91" w:rsidRPr="00EA75A6" w:rsidRDefault="00F70C91" w:rsidP="00E138EE">
      <w:pPr>
        <w:pStyle w:val="B2"/>
      </w:pPr>
      <w:r w:rsidRPr="00EA75A6">
        <w:t>INF =0</w:t>
      </w:r>
      <w:r w:rsidR="00DA2619" w:rsidRPr="00EA75A6">
        <w:t>;</w:t>
      </w:r>
    </w:p>
    <w:p w:rsidR="00F70C91" w:rsidRPr="00EA75A6" w:rsidRDefault="00F70C91" w:rsidP="00E138EE">
      <w:pPr>
        <w:pStyle w:val="B2"/>
      </w:pPr>
      <w:r w:rsidRPr="00EA75A6">
        <w:t>INF =1</w:t>
      </w:r>
      <w:r w:rsidR="00DA2619" w:rsidRPr="00EA75A6">
        <w:t>.</w:t>
      </w:r>
    </w:p>
    <w:p w:rsidR="00F70C91" w:rsidRPr="00EA75A6" w:rsidRDefault="00F70C91" w:rsidP="00537C80">
      <w:pPr>
        <w:pStyle w:val="H6"/>
      </w:pPr>
      <w:r w:rsidRPr="00EA75A6">
        <w:t>5.6.4.1.4.2</w:t>
      </w:r>
      <w:r w:rsidRPr="00EA75A6">
        <w:tab/>
        <w:t>Initial conditions</w:t>
      </w:r>
    </w:p>
    <w:p w:rsidR="00F70C91" w:rsidRPr="00EA75A6" w:rsidRDefault="00F70C91">
      <w:pPr>
        <w:pStyle w:val="B1"/>
      </w:pPr>
      <w:r w:rsidRPr="00EA75A6">
        <w:t>None of the UICC contacts is activated.</w:t>
      </w:r>
    </w:p>
    <w:p w:rsidR="00F70C91" w:rsidRPr="00EA75A6" w:rsidRDefault="00F70C91" w:rsidP="00537C80">
      <w:pPr>
        <w:pStyle w:val="H6"/>
      </w:pPr>
      <w:r w:rsidRPr="00EA75A6">
        <w:t>5.6.4.1.4.3</w:t>
      </w:r>
      <w:r w:rsidRPr="00EA75A6">
        <w:tab/>
        <w:t>Test procedure</w:t>
      </w:r>
    </w:p>
    <w:tbl>
      <w:tblPr>
        <w:tblW w:w="88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5049"/>
        <w:gridCol w:w="1276"/>
      </w:tblGrid>
      <w:tr w:rsidR="00F70C91" w:rsidRPr="00EA75A6" w:rsidTr="00E138EE">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5049" w:type="dxa"/>
            <w:vAlign w:val="center"/>
          </w:tcPr>
          <w:p w:rsidR="00F70C91" w:rsidRPr="00EA75A6" w:rsidRDefault="00F70C91" w:rsidP="002319A2">
            <w:pPr>
              <w:pStyle w:val="TAH"/>
            </w:pPr>
            <w:r w:rsidRPr="00EA75A6">
              <w:t>Description</w:t>
            </w:r>
          </w:p>
        </w:tc>
        <w:tc>
          <w:tcPr>
            <w:tcW w:w="1276" w:type="dxa"/>
            <w:vAlign w:val="center"/>
          </w:tcPr>
          <w:p w:rsidR="00F70C91" w:rsidRPr="00EA75A6" w:rsidRDefault="00F70C91" w:rsidP="002319A2">
            <w:pPr>
              <w:pStyle w:val="TAH"/>
            </w:pPr>
            <w:r w:rsidRPr="00EA75A6">
              <w:t>RQ</w:t>
            </w:r>
          </w:p>
        </w:tc>
      </w:tr>
      <w:tr w:rsidR="00F70C91" w:rsidRPr="00EA75A6" w:rsidTr="00E138EE">
        <w:trPr>
          <w:jc w:val="center"/>
        </w:trPr>
        <w:tc>
          <w:tcPr>
            <w:tcW w:w="0" w:type="auto"/>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049" w:type="dxa"/>
          </w:tcPr>
          <w:p w:rsidR="00F70C91" w:rsidRPr="00EA75A6" w:rsidRDefault="00F70C91">
            <w:pPr>
              <w:pStyle w:val="TAL"/>
            </w:pPr>
            <w:r w:rsidRPr="00EA75A6">
              <w:t>Activate Vcc (contact C1).</w:t>
            </w:r>
          </w:p>
        </w:tc>
        <w:tc>
          <w:tcPr>
            <w:tcW w:w="1276" w:type="dxa"/>
          </w:tcPr>
          <w:p w:rsidR="00F70C91" w:rsidRPr="00EA75A6" w:rsidRDefault="00F70C91">
            <w:pPr>
              <w:pStyle w:val="TAC"/>
            </w:pPr>
          </w:p>
        </w:tc>
      </w:tr>
      <w:tr w:rsidR="00F70C91" w:rsidRPr="00EA75A6" w:rsidTr="00E138EE">
        <w:trPr>
          <w:jc w:val="center"/>
        </w:trPr>
        <w:tc>
          <w:tcPr>
            <w:tcW w:w="0" w:type="auto"/>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049" w:type="dxa"/>
            <w:vAlign w:val="center"/>
          </w:tcPr>
          <w:p w:rsidR="00F70C91" w:rsidRPr="00EA75A6" w:rsidRDefault="00F70C91">
            <w:pPr>
              <w:pStyle w:val="TAL"/>
            </w:pPr>
            <w:r w:rsidRPr="00EA75A6">
              <w:t>Activate SWIO (contact C6).</w:t>
            </w:r>
          </w:p>
        </w:tc>
        <w:tc>
          <w:tcPr>
            <w:tcW w:w="1276" w:type="dxa"/>
          </w:tcPr>
          <w:p w:rsidR="00F70C91" w:rsidRPr="00EA75A6" w:rsidRDefault="00F70C91">
            <w:pPr>
              <w:pStyle w:val="TAC"/>
            </w:pPr>
          </w:p>
        </w:tc>
      </w:tr>
      <w:tr w:rsidR="00F70C91" w:rsidRPr="00EA75A6" w:rsidTr="00E138EE">
        <w:trPr>
          <w:jc w:val="center"/>
        </w:trPr>
        <w:tc>
          <w:tcPr>
            <w:tcW w:w="0" w:type="auto"/>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049" w:type="dxa"/>
            <w:vAlign w:val="center"/>
          </w:tcPr>
          <w:p w:rsidR="00F70C91" w:rsidRPr="00EA75A6" w:rsidRDefault="00F70C91">
            <w:pPr>
              <w:pStyle w:val="TAL"/>
            </w:pPr>
            <w:r w:rsidRPr="00EA75A6">
              <w:t>Send ACT_SYNC frame.</w:t>
            </w:r>
          </w:p>
        </w:tc>
        <w:tc>
          <w:tcPr>
            <w:tcW w:w="1276" w:type="dxa"/>
          </w:tcPr>
          <w:p w:rsidR="00F70C91" w:rsidRPr="00EA75A6" w:rsidRDefault="00F70C91">
            <w:pPr>
              <w:pStyle w:val="TAC"/>
            </w:pPr>
          </w:p>
        </w:tc>
      </w:tr>
      <w:tr w:rsidR="00F70C91" w:rsidRPr="00EA75A6" w:rsidTr="00E138EE">
        <w:trPr>
          <w:jc w:val="center"/>
        </w:trPr>
        <w:tc>
          <w:tcPr>
            <w:tcW w:w="0" w:type="auto"/>
          </w:tcPr>
          <w:p w:rsidR="00F70C91" w:rsidRPr="00EA75A6" w:rsidRDefault="00F70C91">
            <w:pPr>
              <w:pStyle w:val="TAC"/>
            </w:pPr>
            <w:r w:rsidRPr="00EA75A6">
              <w:t>4</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049" w:type="dxa"/>
            <w:vAlign w:val="center"/>
          </w:tcPr>
          <w:p w:rsidR="00F70C91" w:rsidRPr="00EA75A6" w:rsidRDefault="00F70C91">
            <w:pPr>
              <w:pStyle w:val="TAL"/>
            </w:pPr>
            <w:r w:rsidRPr="00EA75A6">
              <w:t>Send ACT_POWER_MODE frame.</w:t>
            </w:r>
          </w:p>
        </w:tc>
        <w:tc>
          <w:tcPr>
            <w:tcW w:w="1276" w:type="dxa"/>
          </w:tcPr>
          <w:p w:rsidR="00F70C91" w:rsidRPr="00EA75A6" w:rsidRDefault="00F70C91">
            <w:pPr>
              <w:pStyle w:val="TAC"/>
            </w:pPr>
          </w:p>
        </w:tc>
      </w:tr>
      <w:tr w:rsidR="00F70C91" w:rsidRPr="00EA75A6" w:rsidTr="00E138EE">
        <w:trPr>
          <w:jc w:val="center"/>
        </w:trPr>
        <w:tc>
          <w:tcPr>
            <w:tcW w:w="0" w:type="auto"/>
          </w:tcPr>
          <w:p w:rsidR="00F70C91" w:rsidRPr="00EA75A6" w:rsidRDefault="00F70C91">
            <w:pPr>
              <w:pStyle w:val="TAC"/>
            </w:pPr>
            <w:r w:rsidRPr="00EA75A6">
              <w:t>5</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049" w:type="dxa"/>
            <w:vAlign w:val="center"/>
          </w:tcPr>
          <w:p w:rsidR="00F70C91" w:rsidRPr="00EA75A6" w:rsidRDefault="00F70C91">
            <w:pPr>
              <w:pStyle w:val="TAL"/>
            </w:pPr>
            <w:r w:rsidRPr="00EA75A6">
              <w:t>Send ACT_READY frame.</w:t>
            </w:r>
          </w:p>
        </w:tc>
        <w:tc>
          <w:tcPr>
            <w:tcW w:w="1276" w:type="dxa"/>
          </w:tcPr>
          <w:p w:rsidR="00F70C91" w:rsidRPr="00EA75A6" w:rsidRDefault="00F70C91">
            <w:pPr>
              <w:pStyle w:val="TAC"/>
            </w:pPr>
            <w:r w:rsidRPr="00EA75A6">
              <w:t>RQ2</w:t>
            </w:r>
          </w:p>
        </w:tc>
      </w:tr>
    </w:tbl>
    <w:p w:rsidR="00F70C91" w:rsidRPr="00EA75A6" w:rsidRDefault="00F70C91"/>
    <w:p w:rsidR="00F70C91" w:rsidRPr="00EA75A6" w:rsidRDefault="00F70C91" w:rsidP="00B000AD">
      <w:pPr>
        <w:pStyle w:val="Heading5"/>
      </w:pPr>
      <w:bookmarkStart w:id="2911" w:name="_Toc415059325"/>
      <w:bookmarkStart w:id="2912" w:name="_Toc415064766"/>
      <w:bookmarkStart w:id="2913" w:name="_Toc415151389"/>
      <w:bookmarkStart w:id="2914" w:name="_Toc415151800"/>
      <w:r w:rsidRPr="00EA75A6">
        <w:t>5.6.4.1.5</w:t>
      </w:r>
      <w:r w:rsidRPr="00EA75A6">
        <w:tab/>
        <w:t>Test case 4: RFU values in ACT_INFORMATION field</w:t>
      </w:r>
      <w:bookmarkEnd w:id="2911"/>
      <w:bookmarkEnd w:id="2912"/>
      <w:bookmarkEnd w:id="2913"/>
      <w:bookmarkEnd w:id="2914"/>
    </w:p>
    <w:p w:rsidR="00F70C91" w:rsidRPr="00EA75A6" w:rsidRDefault="00F70C91" w:rsidP="00537C80">
      <w:pPr>
        <w:pStyle w:val="H6"/>
      </w:pPr>
      <w:r w:rsidRPr="00EA75A6">
        <w:t>5.6.4.1.5.1</w:t>
      </w:r>
      <w:r w:rsidRPr="00EA75A6">
        <w:tab/>
        <w:t>Test execution</w:t>
      </w:r>
    </w:p>
    <w:p w:rsidR="00DF290A" w:rsidRPr="00EA75A6" w:rsidRDefault="00DF290A" w:rsidP="00DF290A">
      <w:r w:rsidRPr="00EA75A6">
        <w:t>The test procedure shall only be executed in full power mode.</w:t>
      </w:r>
    </w:p>
    <w:p w:rsidR="00A97D03" w:rsidRPr="00EA75A6" w:rsidRDefault="00A97D03" w:rsidP="00A97D03">
      <w:r w:rsidRPr="00EA75A6">
        <w:t>The test procedure shall only be executed for releases 7 and 8.</w:t>
      </w:r>
    </w:p>
    <w:p w:rsidR="00F70C91" w:rsidRPr="00EA75A6" w:rsidRDefault="00F70C91">
      <w:r w:rsidRPr="00EA75A6">
        <w:t>The test procedure shall be executed once for each of the following parameters</w:t>
      </w:r>
      <w:r w:rsidR="00DF290A" w:rsidRPr="00EA75A6">
        <w:t>:</w:t>
      </w:r>
    </w:p>
    <w:p w:rsidR="00DF290A" w:rsidRPr="00EA75A6" w:rsidRDefault="00DF290A" w:rsidP="00DF290A">
      <w:pPr>
        <w:pStyle w:val="B1"/>
        <w:numPr>
          <w:ilvl w:val="0"/>
          <w:numId w:val="11"/>
        </w:numPr>
      </w:pPr>
      <w:r w:rsidRPr="00EA75A6">
        <w:t>Voltage class B;</w:t>
      </w:r>
    </w:p>
    <w:p w:rsidR="00F70C91" w:rsidRPr="00EA75A6" w:rsidRDefault="00DF290A" w:rsidP="007176EF">
      <w:pPr>
        <w:pStyle w:val="B1"/>
        <w:numPr>
          <w:ilvl w:val="0"/>
          <w:numId w:val="11"/>
        </w:numPr>
      </w:pPr>
      <w:r w:rsidRPr="00EA75A6">
        <w:t>Voltage class C</w:t>
      </w:r>
      <w:r w:rsidR="00F70C91" w:rsidRPr="00EA75A6">
        <w:t>.</w:t>
      </w:r>
    </w:p>
    <w:p w:rsidR="00F70C91" w:rsidRPr="00EA75A6" w:rsidRDefault="00F70C91" w:rsidP="00537C80">
      <w:pPr>
        <w:pStyle w:val="H6"/>
      </w:pPr>
      <w:r w:rsidRPr="00EA75A6">
        <w:t>5.6.4.1.5.2</w:t>
      </w:r>
      <w:r w:rsidRPr="00EA75A6">
        <w:tab/>
        <w:t>Initial conditions</w:t>
      </w:r>
    </w:p>
    <w:p w:rsidR="00F70C91" w:rsidRPr="00EA75A6" w:rsidRDefault="00F70C91">
      <w:pPr>
        <w:pStyle w:val="B1"/>
      </w:pPr>
      <w:r w:rsidRPr="00EA75A6">
        <w:t>None of the UICC contacts is activated.</w:t>
      </w:r>
    </w:p>
    <w:p w:rsidR="00F70C91" w:rsidRPr="00EA75A6" w:rsidRDefault="00F70C91" w:rsidP="00537C80">
      <w:pPr>
        <w:pStyle w:val="H6"/>
      </w:pPr>
      <w:r w:rsidRPr="00EA75A6">
        <w:lastRenderedPageBreak/>
        <w:t>5.6.4.1.5.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E138EE">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E138EE">
        <w:trPr>
          <w:jc w:val="center"/>
        </w:trPr>
        <w:tc>
          <w:tcPr>
            <w:tcW w:w="0" w:type="auto"/>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tcPr>
          <w:p w:rsidR="00F70C91" w:rsidRPr="00EA75A6" w:rsidRDefault="00F70C91">
            <w:pPr>
              <w:pStyle w:val="TAL"/>
            </w:pPr>
            <w:r w:rsidRPr="00EA75A6">
              <w:t>Activate Vcc (contact C1).</w:t>
            </w:r>
          </w:p>
        </w:tc>
        <w:tc>
          <w:tcPr>
            <w:tcW w:w="992" w:type="dxa"/>
          </w:tcPr>
          <w:p w:rsidR="00F70C91" w:rsidRPr="00EA75A6" w:rsidRDefault="00F70C91">
            <w:pPr>
              <w:pStyle w:val="TAC"/>
            </w:pPr>
          </w:p>
        </w:tc>
      </w:tr>
      <w:tr w:rsidR="00F70C91" w:rsidRPr="00EA75A6" w:rsidTr="00E138EE">
        <w:trPr>
          <w:jc w:val="center"/>
        </w:trPr>
        <w:tc>
          <w:tcPr>
            <w:tcW w:w="0" w:type="auto"/>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Activate SWIO (contact C6).</w:t>
            </w:r>
          </w:p>
        </w:tc>
        <w:tc>
          <w:tcPr>
            <w:tcW w:w="992" w:type="dxa"/>
          </w:tcPr>
          <w:p w:rsidR="00F70C91" w:rsidRPr="00EA75A6" w:rsidRDefault="00F70C91">
            <w:pPr>
              <w:pStyle w:val="TAC"/>
            </w:pPr>
          </w:p>
        </w:tc>
      </w:tr>
      <w:tr w:rsidR="00F70C91" w:rsidRPr="00EA75A6" w:rsidTr="00E138EE">
        <w:trPr>
          <w:jc w:val="center"/>
        </w:trPr>
        <w:tc>
          <w:tcPr>
            <w:tcW w:w="0" w:type="auto"/>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SYNC frame (with ACT_INFORMATION field).</w:t>
            </w:r>
          </w:p>
        </w:tc>
        <w:tc>
          <w:tcPr>
            <w:tcW w:w="992" w:type="dxa"/>
          </w:tcPr>
          <w:p w:rsidR="00F70C91" w:rsidRPr="00EA75A6" w:rsidRDefault="00F70C91">
            <w:pPr>
              <w:pStyle w:val="TAC"/>
            </w:pPr>
            <w:r w:rsidRPr="00EA75A6">
              <w:t>RQ7</w:t>
            </w:r>
          </w:p>
        </w:tc>
      </w:tr>
    </w:tbl>
    <w:p w:rsidR="00F70C91" w:rsidRPr="00EA75A6" w:rsidRDefault="00F70C91"/>
    <w:p w:rsidR="00F70C91" w:rsidRPr="00EA75A6" w:rsidRDefault="00F70C91" w:rsidP="00B000AD">
      <w:pPr>
        <w:pStyle w:val="Heading5"/>
      </w:pPr>
      <w:bookmarkStart w:id="2915" w:name="_Toc415059326"/>
      <w:bookmarkStart w:id="2916" w:name="_Toc415064767"/>
      <w:bookmarkStart w:id="2917" w:name="_Toc415151390"/>
      <w:bookmarkStart w:id="2918" w:name="_Toc415151801"/>
      <w:r w:rsidRPr="00EA75A6">
        <w:t>5.6.4.1.6</w:t>
      </w:r>
      <w:r w:rsidRPr="00EA75A6">
        <w:tab/>
        <w:t>Test case 5: extended bit durations as per ACT_INFORMATION field</w:t>
      </w:r>
      <w:bookmarkEnd w:id="2915"/>
      <w:bookmarkEnd w:id="2916"/>
      <w:bookmarkEnd w:id="2917"/>
      <w:bookmarkEnd w:id="2918"/>
    </w:p>
    <w:p w:rsidR="00F70C91" w:rsidRPr="00EA75A6" w:rsidRDefault="00F70C91" w:rsidP="00537C80">
      <w:pPr>
        <w:pStyle w:val="H6"/>
      </w:pPr>
      <w:r w:rsidRPr="00EA75A6">
        <w:t>5.6.4.1.6.1</w:t>
      </w:r>
      <w:r w:rsidRPr="00EA75A6">
        <w:tab/>
        <w:t>Test execution</w:t>
      </w:r>
    </w:p>
    <w:p w:rsidR="00F70C91" w:rsidRPr="00EA75A6" w:rsidRDefault="00F70C91">
      <w:r w:rsidRPr="00EA75A6">
        <w:t>The test procedure shall only be executed in voltage class B and in voltage class C, full power mode.</w:t>
      </w:r>
    </w:p>
    <w:p w:rsidR="00F70C91" w:rsidRPr="00EA75A6" w:rsidRDefault="00F70C91">
      <w:r w:rsidRPr="00EA75A6">
        <w:t>The test procedure shall be executed once for each of the following parameters:</w:t>
      </w:r>
    </w:p>
    <w:p w:rsidR="00F70C91" w:rsidRPr="00EA75A6" w:rsidRDefault="00F70C91" w:rsidP="007176EF">
      <w:pPr>
        <w:pStyle w:val="B1"/>
        <w:numPr>
          <w:ilvl w:val="0"/>
          <w:numId w:val="11"/>
        </w:numPr>
      </w:pPr>
      <w:r w:rsidRPr="00EA75A6">
        <w:t>For ACT_POWER_MODE and ACT_READY, apply the following bit duration:</w:t>
      </w:r>
    </w:p>
    <w:p w:rsidR="00F70C91" w:rsidRPr="00EA75A6" w:rsidRDefault="002A5A91" w:rsidP="00E138EE">
      <w:pPr>
        <w:pStyle w:val="B2"/>
      </w:pPr>
      <w:r w:rsidRPr="00EA75A6">
        <w:t>If the DUT supports O_EXTENDED_T_UPPER but not O_EXTENDED_T_LOWER</w:t>
      </w:r>
      <w:r w:rsidR="00E138EE" w:rsidRPr="00EA75A6">
        <w:t>:</w:t>
      </w:r>
    </w:p>
    <w:p w:rsidR="00F70C91" w:rsidRPr="00EA75A6" w:rsidRDefault="00F70C91" w:rsidP="00E138EE">
      <w:pPr>
        <w:pStyle w:val="B3"/>
      </w:pPr>
      <w:r w:rsidRPr="00EA75A6">
        <w:t>10 µs</w:t>
      </w:r>
      <w:r w:rsidR="00E138EE" w:rsidRPr="00EA75A6">
        <w:t>.</w:t>
      </w:r>
    </w:p>
    <w:p w:rsidR="00F70C91" w:rsidRPr="00EA75A6" w:rsidRDefault="002A5A91" w:rsidP="00E138EE">
      <w:pPr>
        <w:pStyle w:val="B2"/>
      </w:pPr>
      <w:r w:rsidRPr="00EA75A6">
        <w:t>If the DUT supports O_EXTENDED_T_LOWER but not O_EXTENDED_T_UPPER</w:t>
      </w:r>
      <w:r w:rsidR="00E138EE" w:rsidRPr="00EA75A6">
        <w:t>:</w:t>
      </w:r>
    </w:p>
    <w:p w:rsidR="00F70C91" w:rsidRPr="00EA75A6" w:rsidRDefault="00F70C91" w:rsidP="00E138EE">
      <w:pPr>
        <w:pStyle w:val="B3"/>
      </w:pPr>
      <w:r w:rsidRPr="00EA75A6">
        <w:t>0,590 µs</w:t>
      </w:r>
      <w:r w:rsidR="00E138EE" w:rsidRPr="00EA75A6">
        <w:t>.</w:t>
      </w:r>
    </w:p>
    <w:p w:rsidR="00F70C91" w:rsidRPr="00EA75A6" w:rsidRDefault="002A5A91" w:rsidP="00E138EE">
      <w:pPr>
        <w:pStyle w:val="B2"/>
      </w:pPr>
      <w:r w:rsidRPr="00EA75A6">
        <w:t>If the DUT supports O_EXTENDED_T_LOWER  and O_EXTENDED_T_UPPER</w:t>
      </w:r>
      <w:r w:rsidR="00E138EE" w:rsidRPr="00EA75A6">
        <w:t>:</w:t>
      </w:r>
    </w:p>
    <w:p w:rsidR="00F70C91" w:rsidRPr="00EA75A6" w:rsidRDefault="00F70C91" w:rsidP="00E138EE">
      <w:pPr>
        <w:pStyle w:val="B3"/>
      </w:pPr>
      <w:r w:rsidRPr="00EA75A6">
        <w:t>10 µs and 0,590 µs</w:t>
      </w:r>
      <w:r w:rsidR="00E138EE" w:rsidRPr="00EA75A6">
        <w:t>.</w:t>
      </w:r>
    </w:p>
    <w:p w:rsidR="00F70C91" w:rsidRPr="00EA75A6" w:rsidRDefault="00F70C91" w:rsidP="00537C80">
      <w:pPr>
        <w:pStyle w:val="H6"/>
      </w:pPr>
      <w:r w:rsidRPr="00EA75A6">
        <w:t>5.6.4.1.6.2</w:t>
      </w:r>
      <w:r w:rsidRPr="00EA75A6">
        <w:tab/>
        <w:t>Initial conditions</w:t>
      </w:r>
    </w:p>
    <w:p w:rsidR="00F70C91" w:rsidRPr="00EA75A6" w:rsidRDefault="00F70C91">
      <w:pPr>
        <w:pStyle w:val="B1"/>
      </w:pPr>
      <w:r w:rsidRPr="00EA75A6">
        <w:t>None of the UICC contacts is activated.</w:t>
      </w:r>
    </w:p>
    <w:p w:rsidR="00F70C91" w:rsidRPr="00EA75A6" w:rsidRDefault="00F70C91" w:rsidP="00537C80">
      <w:pPr>
        <w:pStyle w:val="H6"/>
      </w:pPr>
      <w:r w:rsidRPr="00EA75A6">
        <w:t>5.6.4.1.6.3</w:t>
      </w:r>
      <w:r w:rsidRPr="00EA75A6">
        <w:tab/>
        <w:t>Test procedure</w:t>
      </w:r>
    </w:p>
    <w:tbl>
      <w:tblPr>
        <w:tblW w:w="91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574"/>
        <w:gridCol w:w="5386"/>
        <w:gridCol w:w="1559"/>
      </w:tblGrid>
      <w:tr w:rsidR="00F70C91" w:rsidRPr="00EA75A6" w:rsidTr="0006258A">
        <w:trPr>
          <w:jc w:val="center"/>
        </w:trPr>
        <w:tc>
          <w:tcPr>
            <w:tcW w:w="0" w:type="auto"/>
            <w:vAlign w:val="center"/>
          </w:tcPr>
          <w:p w:rsidR="00F70C91" w:rsidRPr="00EA75A6" w:rsidRDefault="00F70C91" w:rsidP="002319A2">
            <w:pPr>
              <w:pStyle w:val="TAH"/>
            </w:pPr>
            <w:r w:rsidRPr="00EA75A6">
              <w:t>Step</w:t>
            </w:r>
          </w:p>
        </w:tc>
        <w:tc>
          <w:tcPr>
            <w:tcW w:w="1574" w:type="dxa"/>
            <w:vAlign w:val="center"/>
          </w:tcPr>
          <w:p w:rsidR="00F70C91" w:rsidRPr="00EA75A6" w:rsidRDefault="00F70C91" w:rsidP="002319A2">
            <w:pPr>
              <w:pStyle w:val="TAH"/>
            </w:pPr>
            <w:r w:rsidRPr="00EA75A6">
              <w:t>Direction</w:t>
            </w:r>
          </w:p>
        </w:tc>
        <w:tc>
          <w:tcPr>
            <w:tcW w:w="5386" w:type="dxa"/>
            <w:vAlign w:val="center"/>
          </w:tcPr>
          <w:p w:rsidR="00F70C91" w:rsidRPr="00EA75A6" w:rsidRDefault="00F70C91" w:rsidP="002319A2">
            <w:pPr>
              <w:pStyle w:val="TAH"/>
            </w:pPr>
            <w:r w:rsidRPr="00EA75A6">
              <w:t>Description</w:t>
            </w:r>
          </w:p>
        </w:tc>
        <w:tc>
          <w:tcPr>
            <w:tcW w:w="1559" w:type="dxa"/>
            <w:vAlign w:val="center"/>
          </w:tcPr>
          <w:p w:rsidR="00F70C91" w:rsidRPr="00EA75A6" w:rsidRDefault="00F70C91" w:rsidP="002319A2">
            <w:pPr>
              <w:pStyle w:val="TAH"/>
            </w:pPr>
            <w:r w:rsidRPr="00EA75A6">
              <w:t>RQ</w:t>
            </w:r>
          </w:p>
        </w:tc>
      </w:tr>
      <w:tr w:rsidR="00F70C91" w:rsidRPr="00EA75A6" w:rsidTr="0006258A">
        <w:trPr>
          <w:jc w:val="center"/>
        </w:trPr>
        <w:tc>
          <w:tcPr>
            <w:tcW w:w="0" w:type="auto"/>
            <w:vAlign w:val="center"/>
          </w:tcPr>
          <w:p w:rsidR="00F70C91" w:rsidRPr="00EA75A6" w:rsidRDefault="00F70C91">
            <w:pPr>
              <w:pStyle w:val="TAC"/>
            </w:pPr>
            <w:r w:rsidRPr="00EA75A6">
              <w:t>1</w:t>
            </w:r>
          </w:p>
        </w:tc>
        <w:tc>
          <w:tcPr>
            <w:tcW w:w="1574"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386" w:type="dxa"/>
          </w:tcPr>
          <w:p w:rsidR="00F70C91" w:rsidRPr="00EA75A6" w:rsidRDefault="00F70C91">
            <w:pPr>
              <w:pStyle w:val="TAL"/>
            </w:pPr>
            <w:r w:rsidRPr="00EA75A6">
              <w:t>Activate Vcc (contact C1).</w:t>
            </w:r>
          </w:p>
        </w:tc>
        <w:tc>
          <w:tcPr>
            <w:tcW w:w="1559" w:type="dxa"/>
            <w:vAlign w:val="center"/>
          </w:tcPr>
          <w:p w:rsidR="00F70C91" w:rsidRPr="00EA75A6" w:rsidRDefault="00F70C91">
            <w:pPr>
              <w:pStyle w:val="TAC"/>
            </w:pPr>
          </w:p>
        </w:tc>
      </w:tr>
      <w:tr w:rsidR="00F70C91" w:rsidRPr="00EA75A6" w:rsidTr="0006258A">
        <w:trPr>
          <w:jc w:val="center"/>
        </w:trPr>
        <w:tc>
          <w:tcPr>
            <w:tcW w:w="0" w:type="auto"/>
            <w:vAlign w:val="center"/>
          </w:tcPr>
          <w:p w:rsidR="00F70C91" w:rsidRPr="00EA75A6" w:rsidRDefault="00F70C91">
            <w:pPr>
              <w:pStyle w:val="TAC"/>
            </w:pPr>
            <w:r w:rsidRPr="00EA75A6">
              <w:t>2</w:t>
            </w:r>
          </w:p>
        </w:tc>
        <w:tc>
          <w:tcPr>
            <w:tcW w:w="1574"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386" w:type="dxa"/>
            <w:vAlign w:val="center"/>
          </w:tcPr>
          <w:p w:rsidR="00F70C91" w:rsidRPr="00EA75A6" w:rsidRDefault="00F70C91">
            <w:pPr>
              <w:pStyle w:val="TAL"/>
            </w:pPr>
            <w:r w:rsidRPr="00EA75A6">
              <w:t>Activate SWIO (contact C6).</w:t>
            </w:r>
          </w:p>
        </w:tc>
        <w:tc>
          <w:tcPr>
            <w:tcW w:w="1559" w:type="dxa"/>
            <w:vAlign w:val="center"/>
          </w:tcPr>
          <w:p w:rsidR="00F70C91" w:rsidRPr="00EA75A6" w:rsidRDefault="00F70C91">
            <w:pPr>
              <w:pStyle w:val="TAC"/>
            </w:pPr>
          </w:p>
        </w:tc>
      </w:tr>
      <w:tr w:rsidR="00F70C91" w:rsidRPr="00EA75A6" w:rsidTr="0006258A">
        <w:trPr>
          <w:jc w:val="center"/>
        </w:trPr>
        <w:tc>
          <w:tcPr>
            <w:tcW w:w="0" w:type="auto"/>
            <w:vAlign w:val="center"/>
          </w:tcPr>
          <w:p w:rsidR="00F70C91" w:rsidRPr="00EA75A6" w:rsidRDefault="00F70C91">
            <w:pPr>
              <w:pStyle w:val="TAC"/>
            </w:pPr>
            <w:r w:rsidRPr="00EA75A6">
              <w:t>3</w:t>
            </w:r>
          </w:p>
        </w:tc>
        <w:tc>
          <w:tcPr>
            <w:tcW w:w="1574"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386" w:type="dxa"/>
            <w:vAlign w:val="center"/>
          </w:tcPr>
          <w:p w:rsidR="00F70C91" w:rsidRPr="00EA75A6" w:rsidRDefault="00F70C91">
            <w:pPr>
              <w:pStyle w:val="TAL"/>
            </w:pPr>
            <w:r w:rsidRPr="00EA75A6">
              <w:t>Send ACT_SYNC frame (with ACT_INFORMATION field).</w:t>
            </w:r>
          </w:p>
        </w:tc>
        <w:tc>
          <w:tcPr>
            <w:tcW w:w="1559" w:type="dxa"/>
            <w:vAlign w:val="center"/>
          </w:tcPr>
          <w:p w:rsidR="00F70C91" w:rsidRPr="00EA75A6" w:rsidRDefault="00F70C91">
            <w:pPr>
              <w:pStyle w:val="TAC"/>
            </w:pPr>
          </w:p>
        </w:tc>
      </w:tr>
      <w:tr w:rsidR="00F70C91" w:rsidRPr="00EA75A6" w:rsidTr="0006258A">
        <w:trPr>
          <w:jc w:val="center"/>
        </w:trPr>
        <w:tc>
          <w:tcPr>
            <w:tcW w:w="0" w:type="auto"/>
            <w:vAlign w:val="center"/>
          </w:tcPr>
          <w:p w:rsidR="00F70C91" w:rsidRPr="00EA75A6" w:rsidRDefault="00F70C91">
            <w:pPr>
              <w:pStyle w:val="TAC"/>
            </w:pPr>
            <w:r w:rsidRPr="00EA75A6">
              <w:t>4</w:t>
            </w:r>
          </w:p>
        </w:tc>
        <w:tc>
          <w:tcPr>
            <w:tcW w:w="1574"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386" w:type="dxa"/>
            <w:vAlign w:val="center"/>
          </w:tcPr>
          <w:p w:rsidR="00F70C91" w:rsidRPr="00EA75A6" w:rsidRDefault="00F70C91">
            <w:pPr>
              <w:pStyle w:val="TAL"/>
            </w:pPr>
            <w:r w:rsidRPr="00EA75A6">
              <w:t>Send ACT_POWER_MODE frame.</w:t>
            </w:r>
          </w:p>
        </w:tc>
        <w:tc>
          <w:tcPr>
            <w:tcW w:w="1559" w:type="dxa"/>
            <w:vAlign w:val="center"/>
          </w:tcPr>
          <w:p w:rsidR="00F70C91" w:rsidRPr="00EA75A6" w:rsidRDefault="00F70C91">
            <w:pPr>
              <w:pStyle w:val="TAC"/>
            </w:pPr>
          </w:p>
        </w:tc>
      </w:tr>
      <w:tr w:rsidR="00F70C91" w:rsidRPr="00EA75A6" w:rsidTr="0006258A">
        <w:trPr>
          <w:jc w:val="center"/>
        </w:trPr>
        <w:tc>
          <w:tcPr>
            <w:tcW w:w="0" w:type="auto"/>
            <w:vAlign w:val="center"/>
          </w:tcPr>
          <w:p w:rsidR="00F70C91" w:rsidRPr="00EA75A6" w:rsidRDefault="00F70C91">
            <w:pPr>
              <w:pStyle w:val="TAC"/>
            </w:pPr>
            <w:r w:rsidRPr="00EA75A6">
              <w:t>5</w:t>
            </w:r>
          </w:p>
        </w:tc>
        <w:tc>
          <w:tcPr>
            <w:tcW w:w="1574"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386" w:type="dxa"/>
            <w:vAlign w:val="center"/>
          </w:tcPr>
          <w:p w:rsidR="00F70C91" w:rsidRPr="00EA75A6" w:rsidRDefault="00F70C91">
            <w:pPr>
              <w:pStyle w:val="TAL"/>
            </w:pPr>
            <w:r w:rsidRPr="00EA75A6">
              <w:t>Send ACT_READY frame.</w:t>
            </w:r>
          </w:p>
        </w:tc>
        <w:tc>
          <w:tcPr>
            <w:tcW w:w="1559" w:type="dxa"/>
            <w:vAlign w:val="center"/>
          </w:tcPr>
          <w:p w:rsidR="00F70C91" w:rsidRPr="00EA75A6" w:rsidRDefault="00F70C91">
            <w:pPr>
              <w:pStyle w:val="TAC"/>
            </w:pPr>
            <w:r w:rsidRPr="00EA75A6">
              <w:t>RQ8,</w:t>
            </w:r>
          </w:p>
          <w:p w:rsidR="00F70C91" w:rsidRPr="00EA75A6" w:rsidRDefault="00F70C91">
            <w:pPr>
              <w:pStyle w:val="TAC"/>
            </w:pPr>
            <w:r w:rsidRPr="00EA75A6">
              <w:t>RQ9</w:t>
            </w:r>
          </w:p>
        </w:tc>
      </w:tr>
    </w:tbl>
    <w:p w:rsidR="00F70C91" w:rsidRPr="00EA75A6" w:rsidRDefault="00F70C91"/>
    <w:p w:rsidR="00A97D03" w:rsidRPr="00EA75A6" w:rsidRDefault="00A97D03" w:rsidP="00A97D03">
      <w:pPr>
        <w:pStyle w:val="Heading5"/>
      </w:pPr>
      <w:bookmarkStart w:id="2919" w:name="_Toc415059327"/>
      <w:bookmarkStart w:id="2920" w:name="_Toc415064768"/>
      <w:bookmarkStart w:id="2921" w:name="_Toc415151391"/>
      <w:bookmarkStart w:id="2922" w:name="_Toc415151802"/>
      <w:r w:rsidRPr="00EA75A6">
        <w:t>5.6.4.1.7</w:t>
      </w:r>
      <w:r w:rsidRPr="00EA75A6">
        <w:tab/>
        <w:t>Test case 6: RFU values in ACT_INFORMATION field</w:t>
      </w:r>
      <w:bookmarkEnd w:id="2919"/>
      <w:bookmarkEnd w:id="2920"/>
      <w:bookmarkEnd w:id="2921"/>
      <w:bookmarkEnd w:id="2922"/>
    </w:p>
    <w:p w:rsidR="00A97D03" w:rsidRPr="00EA75A6" w:rsidRDefault="00A97D03" w:rsidP="00A97D03">
      <w:pPr>
        <w:pStyle w:val="H6"/>
      </w:pPr>
      <w:r w:rsidRPr="00EA75A6">
        <w:t>5.6.4.1.7.1</w:t>
      </w:r>
      <w:r w:rsidRPr="00EA75A6">
        <w:tab/>
        <w:t>Test execution</w:t>
      </w:r>
    </w:p>
    <w:p w:rsidR="00DF290A" w:rsidRPr="00EA75A6" w:rsidRDefault="00DF290A" w:rsidP="00DF290A">
      <w:r w:rsidRPr="00EA75A6">
        <w:t>The test procedure shall only be executed in full power mode.</w:t>
      </w:r>
    </w:p>
    <w:p w:rsidR="00A97D03" w:rsidRPr="00EA75A6" w:rsidRDefault="00A97D03" w:rsidP="00A97D03">
      <w:r w:rsidRPr="00EA75A6">
        <w:t xml:space="preserve">The test procedure shall be executed from release 9 </w:t>
      </w:r>
      <w:r w:rsidR="00D04E3B" w:rsidRPr="00EA75A6">
        <w:t xml:space="preserve">onwards </w:t>
      </w:r>
      <w:r w:rsidRPr="00EA75A6">
        <w:t>only.</w:t>
      </w:r>
    </w:p>
    <w:p w:rsidR="00A97D03" w:rsidRPr="00EA75A6" w:rsidRDefault="00A97D03" w:rsidP="00A97D03">
      <w:r w:rsidRPr="00EA75A6">
        <w:t>The test procedure shall be executed once for each of the following parameters</w:t>
      </w:r>
      <w:r w:rsidR="00DF290A" w:rsidRPr="00EA75A6">
        <w:t>:</w:t>
      </w:r>
    </w:p>
    <w:p w:rsidR="00DF290A" w:rsidRPr="00EA75A6" w:rsidRDefault="00DF290A" w:rsidP="00DF290A">
      <w:pPr>
        <w:pStyle w:val="B1"/>
        <w:numPr>
          <w:ilvl w:val="0"/>
          <w:numId w:val="11"/>
        </w:numPr>
      </w:pPr>
      <w:r w:rsidRPr="00EA75A6">
        <w:t>Voltage class B;</w:t>
      </w:r>
    </w:p>
    <w:p w:rsidR="00A97D03" w:rsidRPr="00EA75A6" w:rsidRDefault="00DF290A" w:rsidP="00DF290A">
      <w:pPr>
        <w:pStyle w:val="B1"/>
        <w:numPr>
          <w:ilvl w:val="0"/>
          <w:numId w:val="11"/>
        </w:numPr>
      </w:pPr>
      <w:r w:rsidRPr="00EA75A6">
        <w:t>Voltage class C</w:t>
      </w:r>
      <w:r w:rsidR="00A97D03" w:rsidRPr="00EA75A6">
        <w:t>.</w:t>
      </w:r>
    </w:p>
    <w:p w:rsidR="00A97D03" w:rsidRPr="00EA75A6" w:rsidRDefault="00A97D03" w:rsidP="00A97D03">
      <w:pPr>
        <w:pStyle w:val="H6"/>
      </w:pPr>
      <w:r w:rsidRPr="00EA75A6">
        <w:t>5.6.4.1.7.2</w:t>
      </w:r>
      <w:r w:rsidRPr="00EA75A6">
        <w:tab/>
        <w:t>Initial conditions</w:t>
      </w:r>
    </w:p>
    <w:p w:rsidR="00A97D03" w:rsidRPr="00EA75A6" w:rsidRDefault="00A97D03" w:rsidP="00A97D03">
      <w:pPr>
        <w:pStyle w:val="B1"/>
      </w:pPr>
      <w:r w:rsidRPr="00EA75A6">
        <w:t>None of the UICC contacts is activated.</w:t>
      </w:r>
    </w:p>
    <w:p w:rsidR="00A97D03" w:rsidRPr="00EA75A6" w:rsidRDefault="00A97D03" w:rsidP="00A97D03">
      <w:pPr>
        <w:pStyle w:val="H6"/>
      </w:pPr>
      <w:r w:rsidRPr="00EA75A6">
        <w:lastRenderedPageBreak/>
        <w:t>5.6.4.1.7.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A97D03" w:rsidRPr="00EA75A6" w:rsidTr="00754376">
        <w:trPr>
          <w:jc w:val="center"/>
        </w:trPr>
        <w:tc>
          <w:tcPr>
            <w:tcW w:w="0" w:type="auto"/>
            <w:vAlign w:val="center"/>
          </w:tcPr>
          <w:p w:rsidR="00A97D03" w:rsidRPr="00EA75A6" w:rsidRDefault="00A97D03" w:rsidP="002319A2">
            <w:pPr>
              <w:pStyle w:val="TAH"/>
            </w:pPr>
            <w:r w:rsidRPr="00EA75A6">
              <w:t>Step</w:t>
            </w:r>
          </w:p>
        </w:tc>
        <w:tc>
          <w:tcPr>
            <w:tcW w:w="1911" w:type="dxa"/>
            <w:vAlign w:val="center"/>
          </w:tcPr>
          <w:p w:rsidR="00A97D03" w:rsidRPr="00EA75A6" w:rsidRDefault="00A97D03" w:rsidP="002319A2">
            <w:pPr>
              <w:pStyle w:val="TAH"/>
            </w:pPr>
            <w:r w:rsidRPr="00EA75A6">
              <w:t>Direction</w:t>
            </w:r>
          </w:p>
        </w:tc>
        <w:tc>
          <w:tcPr>
            <w:tcW w:w="6237" w:type="dxa"/>
            <w:vAlign w:val="center"/>
          </w:tcPr>
          <w:p w:rsidR="00A97D03" w:rsidRPr="00EA75A6" w:rsidRDefault="00A97D03" w:rsidP="002319A2">
            <w:pPr>
              <w:pStyle w:val="TAH"/>
            </w:pPr>
            <w:r w:rsidRPr="00EA75A6">
              <w:t>Description</w:t>
            </w:r>
          </w:p>
        </w:tc>
        <w:tc>
          <w:tcPr>
            <w:tcW w:w="992" w:type="dxa"/>
            <w:vAlign w:val="center"/>
          </w:tcPr>
          <w:p w:rsidR="00A97D03" w:rsidRPr="00EA75A6" w:rsidRDefault="00A97D03" w:rsidP="002319A2">
            <w:pPr>
              <w:pStyle w:val="TAH"/>
            </w:pPr>
            <w:r w:rsidRPr="00EA75A6">
              <w:t>RQ</w:t>
            </w:r>
          </w:p>
        </w:tc>
      </w:tr>
      <w:tr w:rsidR="00A97D03" w:rsidRPr="00EA75A6" w:rsidTr="00754376">
        <w:trPr>
          <w:jc w:val="center"/>
        </w:trPr>
        <w:tc>
          <w:tcPr>
            <w:tcW w:w="0" w:type="auto"/>
          </w:tcPr>
          <w:p w:rsidR="00A97D03" w:rsidRPr="00EA75A6" w:rsidRDefault="00A97D03" w:rsidP="00754376">
            <w:pPr>
              <w:pStyle w:val="TAC"/>
            </w:pPr>
            <w:r w:rsidRPr="00EA75A6">
              <w:t>1</w:t>
            </w:r>
          </w:p>
        </w:tc>
        <w:tc>
          <w:tcPr>
            <w:tcW w:w="1911" w:type="dxa"/>
            <w:vAlign w:val="center"/>
          </w:tcPr>
          <w:p w:rsidR="00A97D03" w:rsidRPr="00EA75A6" w:rsidRDefault="00A97D03" w:rsidP="00754376">
            <w:pPr>
              <w:pStyle w:val="TAC"/>
            </w:pPr>
            <w:r w:rsidRPr="00EA75A6">
              <w:t xml:space="preserve">T </w:t>
            </w:r>
            <w:r w:rsidRPr="00EA75A6">
              <w:sym w:font="Wingdings" w:char="F0E0"/>
            </w:r>
            <w:r w:rsidRPr="00EA75A6">
              <w:t xml:space="preserve"> UICC</w:t>
            </w:r>
          </w:p>
        </w:tc>
        <w:tc>
          <w:tcPr>
            <w:tcW w:w="6237" w:type="dxa"/>
          </w:tcPr>
          <w:p w:rsidR="00A97D03" w:rsidRPr="00EA75A6" w:rsidRDefault="00A97D03" w:rsidP="00754376">
            <w:pPr>
              <w:pStyle w:val="TAL"/>
            </w:pPr>
            <w:r w:rsidRPr="00EA75A6">
              <w:t>Activate Vcc (contact C1).</w:t>
            </w:r>
          </w:p>
        </w:tc>
        <w:tc>
          <w:tcPr>
            <w:tcW w:w="992" w:type="dxa"/>
          </w:tcPr>
          <w:p w:rsidR="00A97D03" w:rsidRPr="00EA75A6" w:rsidRDefault="00A97D03" w:rsidP="00754376">
            <w:pPr>
              <w:pStyle w:val="TAC"/>
            </w:pPr>
          </w:p>
        </w:tc>
      </w:tr>
      <w:tr w:rsidR="00A97D03" w:rsidRPr="00EA75A6" w:rsidTr="00754376">
        <w:trPr>
          <w:jc w:val="center"/>
        </w:trPr>
        <w:tc>
          <w:tcPr>
            <w:tcW w:w="0" w:type="auto"/>
          </w:tcPr>
          <w:p w:rsidR="00A97D03" w:rsidRPr="00EA75A6" w:rsidRDefault="00A97D03" w:rsidP="00754376">
            <w:pPr>
              <w:pStyle w:val="TAC"/>
            </w:pPr>
            <w:r w:rsidRPr="00EA75A6">
              <w:t>2</w:t>
            </w:r>
          </w:p>
        </w:tc>
        <w:tc>
          <w:tcPr>
            <w:tcW w:w="1911" w:type="dxa"/>
            <w:vAlign w:val="center"/>
          </w:tcPr>
          <w:p w:rsidR="00A97D03" w:rsidRPr="00EA75A6" w:rsidRDefault="00A97D03" w:rsidP="00754376">
            <w:pPr>
              <w:pStyle w:val="TAC"/>
            </w:pPr>
            <w:r w:rsidRPr="00EA75A6">
              <w:t xml:space="preserve">T </w:t>
            </w:r>
            <w:r w:rsidRPr="00EA75A6">
              <w:sym w:font="Wingdings" w:char="F0E0"/>
            </w:r>
            <w:r w:rsidRPr="00EA75A6">
              <w:t xml:space="preserve"> UICC</w:t>
            </w:r>
          </w:p>
        </w:tc>
        <w:tc>
          <w:tcPr>
            <w:tcW w:w="6237" w:type="dxa"/>
            <w:vAlign w:val="center"/>
          </w:tcPr>
          <w:p w:rsidR="00A97D03" w:rsidRPr="00EA75A6" w:rsidRDefault="00A97D03" w:rsidP="00754376">
            <w:pPr>
              <w:pStyle w:val="TAL"/>
            </w:pPr>
            <w:r w:rsidRPr="00EA75A6">
              <w:t>Activate SWIO (contact C6).</w:t>
            </w:r>
          </w:p>
        </w:tc>
        <w:tc>
          <w:tcPr>
            <w:tcW w:w="992" w:type="dxa"/>
          </w:tcPr>
          <w:p w:rsidR="00A97D03" w:rsidRPr="00EA75A6" w:rsidRDefault="00A97D03" w:rsidP="00754376">
            <w:pPr>
              <w:pStyle w:val="TAC"/>
            </w:pPr>
          </w:p>
        </w:tc>
      </w:tr>
      <w:tr w:rsidR="00A97D03" w:rsidRPr="00EA75A6" w:rsidTr="00754376">
        <w:trPr>
          <w:jc w:val="center"/>
        </w:trPr>
        <w:tc>
          <w:tcPr>
            <w:tcW w:w="0" w:type="auto"/>
          </w:tcPr>
          <w:p w:rsidR="00A97D03" w:rsidRPr="00EA75A6" w:rsidRDefault="00A97D03" w:rsidP="00754376">
            <w:pPr>
              <w:pStyle w:val="TAC"/>
            </w:pPr>
            <w:r w:rsidRPr="00EA75A6">
              <w:t>3</w:t>
            </w:r>
          </w:p>
        </w:tc>
        <w:tc>
          <w:tcPr>
            <w:tcW w:w="1911" w:type="dxa"/>
            <w:vAlign w:val="center"/>
          </w:tcPr>
          <w:p w:rsidR="00A97D03" w:rsidRPr="00EA75A6" w:rsidRDefault="00A97D03" w:rsidP="00754376">
            <w:pPr>
              <w:pStyle w:val="TAC"/>
            </w:pPr>
            <w:r w:rsidRPr="00EA75A6">
              <w:t xml:space="preserve">UICC </w:t>
            </w:r>
            <w:r w:rsidRPr="00EA75A6">
              <w:sym w:font="Wingdings" w:char="F0E0"/>
            </w:r>
            <w:r w:rsidRPr="00EA75A6">
              <w:t xml:space="preserve"> T</w:t>
            </w:r>
          </w:p>
        </w:tc>
        <w:tc>
          <w:tcPr>
            <w:tcW w:w="6237" w:type="dxa"/>
            <w:vAlign w:val="center"/>
          </w:tcPr>
          <w:p w:rsidR="00A97D03" w:rsidRPr="00EA75A6" w:rsidRDefault="00A97D03" w:rsidP="00754376">
            <w:pPr>
              <w:pStyle w:val="TAL"/>
            </w:pPr>
            <w:r w:rsidRPr="00EA75A6">
              <w:t>Send ACT_SYNC frame (with ACT_INFORMATION field).</w:t>
            </w:r>
          </w:p>
        </w:tc>
        <w:tc>
          <w:tcPr>
            <w:tcW w:w="992" w:type="dxa"/>
          </w:tcPr>
          <w:p w:rsidR="00A97D03" w:rsidRPr="00EA75A6" w:rsidRDefault="00A97D03" w:rsidP="00754376">
            <w:pPr>
              <w:pStyle w:val="TAC"/>
            </w:pPr>
            <w:r w:rsidRPr="00EA75A6">
              <w:t>RQ10</w:t>
            </w:r>
          </w:p>
        </w:tc>
      </w:tr>
    </w:tbl>
    <w:p w:rsidR="00A97D03" w:rsidRPr="00EA75A6" w:rsidRDefault="00A97D03"/>
    <w:p w:rsidR="00F70C91" w:rsidRPr="00EA75A6" w:rsidRDefault="00F70C91" w:rsidP="00B000AD">
      <w:pPr>
        <w:pStyle w:val="Heading4"/>
      </w:pPr>
      <w:bookmarkStart w:id="2923" w:name="_Toc415059328"/>
      <w:bookmarkStart w:id="2924" w:name="_Toc415064769"/>
      <w:bookmarkStart w:id="2925" w:name="_Toc415151392"/>
      <w:bookmarkStart w:id="2926" w:name="_Toc415151803"/>
      <w:r w:rsidRPr="00EA75A6">
        <w:t>5.6.4.2</w:t>
      </w:r>
      <w:r w:rsidRPr="00EA75A6">
        <w:tab/>
        <w:t>SYNC_ID verification process</w:t>
      </w:r>
      <w:bookmarkEnd w:id="2923"/>
      <w:bookmarkEnd w:id="2924"/>
      <w:bookmarkEnd w:id="2925"/>
      <w:bookmarkEnd w:id="2926"/>
    </w:p>
    <w:p w:rsidR="00F70C91" w:rsidRPr="00EA75A6" w:rsidRDefault="00F70C91" w:rsidP="00B000AD">
      <w:pPr>
        <w:pStyle w:val="Heading5"/>
      </w:pPr>
      <w:bookmarkStart w:id="2927" w:name="_Toc415059329"/>
      <w:bookmarkStart w:id="2928" w:name="_Toc415064770"/>
      <w:bookmarkStart w:id="2929" w:name="_Toc415151393"/>
      <w:bookmarkStart w:id="2930" w:name="_Toc415151804"/>
      <w:r w:rsidRPr="00EA75A6">
        <w:t>5.6.4.2.1</w:t>
      </w:r>
      <w:r w:rsidRPr="00EA75A6">
        <w:tab/>
        <w:t>Conformance requirements</w:t>
      </w:r>
      <w:bookmarkEnd w:id="2927"/>
      <w:bookmarkEnd w:id="2928"/>
      <w:bookmarkEnd w:id="2929"/>
      <w:bookmarkEnd w:id="2930"/>
    </w:p>
    <w:p w:rsidR="00F70C91" w:rsidRPr="00EA75A6" w:rsidRDefault="00F70C91" w:rsidP="0010736B">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9.4.1</w:t>
      </w:r>
      <w:r w:rsidR="00E138EE"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91"/>
        <w:gridCol w:w="8627"/>
      </w:tblGrid>
      <w:tr w:rsidR="00F70C91" w:rsidRPr="00EA75A6" w:rsidTr="00E138EE">
        <w:trPr>
          <w:jc w:val="center"/>
        </w:trPr>
        <w:tc>
          <w:tcPr>
            <w:tcW w:w="691" w:type="dxa"/>
          </w:tcPr>
          <w:p w:rsidR="00F70C91" w:rsidRPr="00EA75A6" w:rsidRDefault="00F70C91" w:rsidP="0010736B">
            <w:pPr>
              <w:pStyle w:val="TAL"/>
              <w:keepLines w:val="0"/>
            </w:pPr>
            <w:r w:rsidRPr="00EA75A6">
              <w:t>RQ1</w:t>
            </w:r>
          </w:p>
        </w:tc>
        <w:tc>
          <w:tcPr>
            <w:tcW w:w="8627" w:type="dxa"/>
          </w:tcPr>
          <w:p w:rsidR="00F70C91" w:rsidRPr="00EA75A6" w:rsidRDefault="00F70C91" w:rsidP="0010736B">
            <w:pPr>
              <w:pStyle w:val="TAL"/>
              <w:keepLines w:val="0"/>
            </w:pPr>
            <w:r w:rsidRPr="00EA75A6">
              <w:t xml:space="preserve">The UICC shall send an ACT_SYNC frame containing </w:t>
            </w:r>
            <w:r w:rsidR="00970EE8" w:rsidRPr="00EA75A6">
              <w:t>'</w:t>
            </w:r>
            <w:r w:rsidRPr="00EA75A6">
              <w:t>verification data</w:t>
            </w:r>
            <w:r w:rsidR="00DC5611" w:rsidRPr="00EA75A6">
              <w:t>'</w:t>
            </w:r>
            <w:r w:rsidRPr="00EA75A6">
              <w:t xml:space="preserve"> when the SWP interface is activated.</w:t>
            </w:r>
          </w:p>
        </w:tc>
      </w:tr>
      <w:tr w:rsidR="00470D85" w:rsidRPr="00EA75A6" w:rsidTr="001C66F3">
        <w:trPr>
          <w:jc w:val="center"/>
        </w:trPr>
        <w:tc>
          <w:tcPr>
            <w:tcW w:w="9318" w:type="dxa"/>
            <w:gridSpan w:val="2"/>
          </w:tcPr>
          <w:p w:rsidR="00470D85" w:rsidRPr="00EA75A6" w:rsidRDefault="00470D85" w:rsidP="00470D85">
            <w:pPr>
              <w:pStyle w:val="TAN"/>
            </w:pPr>
            <w:r w:rsidRPr="00EA75A6">
              <w:t>NOTE:</w:t>
            </w:r>
            <w:r w:rsidRPr="00EA75A6">
              <w:tab/>
              <w:t>For RQ1,the presence of the SYNC_ID is covered by RQ5 in clause 5.6.4.1. Further use of verification data is up to upper layer and is out of scope of the present document.</w:t>
            </w:r>
          </w:p>
        </w:tc>
      </w:tr>
    </w:tbl>
    <w:p w:rsidR="00F70C91" w:rsidRPr="00EA75A6" w:rsidRDefault="00F70C91"/>
    <w:p w:rsidR="00F70C91" w:rsidRPr="00EA75A6" w:rsidRDefault="00F70C91" w:rsidP="00B000AD">
      <w:pPr>
        <w:pStyle w:val="Heading2"/>
      </w:pPr>
      <w:bookmarkStart w:id="2931" w:name="_Toc415059330"/>
      <w:bookmarkStart w:id="2932" w:name="_Toc415064771"/>
      <w:bookmarkStart w:id="2933" w:name="_Toc415151394"/>
      <w:bookmarkStart w:id="2934" w:name="_Toc415151805"/>
      <w:r w:rsidRPr="00EA75A6">
        <w:t>5.7</w:t>
      </w:r>
      <w:r w:rsidRPr="00EA75A6">
        <w:tab/>
        <w:t>SHDLC LLC definition</w:t>
      </w:r>
      <w:bookmarkEnd w:id="2931"/>
      <w:bookmarkEnd w:id="2932"/>
      <w:bookmarkEnd w:id="2933"/>
      <w:bookmarkEnd w:id="2934"/>
    </w:p>
    <w:p w:rsidR="00F70C91" w:rsidRPr="00EA75A6" w:rsidRDefault="00F70C91" w:rsidP="00B000AD">
      <w:pPr>
        <w:pStyle w:val="Heading3"/>
      </w:pPr>
      <w:bookmarkStart w:id="2935" w:name="_Toc415059331"/>
      <w:bookmarkStart w:id="2936" w:name="_Toc415064772"/>
      <w:bookmarkStart w:id="2937" w:name="_Toc415151395"/>
      <w:bookmarkStart w:id="2938" w:name="_Toc415151806"/>
      <w:r w:rsidRPr="00EA75A6">
        <w:t>5.7.1</w:t>
      </w:r>
      <w:r w:rsidRPr="00EA75A6">
        <w:tab/>
        <w:t>SHDLC overview</w:t>
      </w:r>
      <w:bookmarkEnd w:id="2935"/>
      <w:bookmarkEnd w:id="2936"/>
      <w:bookmarkEnd w:id="2937"/>
      <w:bookmarkEnd w:id="2938"/>
    </w:p>
    <w:p w:rsidR="00F70C91" w:rsidRPr="00EA75A6" w:rsidRDefault="00F70C91" w:rsidP="00B000AD">
      <w:pPr>
        <w:pStyle w:val="Heading4"/>
      </w:pPr>
      <w:bookmarkStart w:id="2939" w:name="_Toc415059332"/>
      <w:bookmarkStart w:id="2940" w:name="_Toc415064773"/>
      <w:bookmarkStart w:id="2941" w:name="_Toc415151396"/>
      <w:bookmarkStart w:id="2942" w:name="_Toc415151807"/>
      <w:r w:rsidRPr="00EA75A6">
        <w:t>5.7.1.1</w:t>
      </w:r>
      <w:r w:rsidRPr="00EA75A6">
        <w:tab/>
        <w:t>Conformance requirements</w:t>
      </w:r>
      <w:bookmarkEnd w:id="2939"/>
      <w:bookmarkEnd w:id="2940"/>
      <w:bookmarkEnd w:id="2941"/>
      <w:bookmarkEnd w:id="2942"/>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1</w:t>
      </w:r>
      <w:r w:rsidR="000130D4"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0"/>
        <w:gridCol w:w="7538"/>
      </w:tblGrid>
      <w:tr w:rsidR="00F70C91" w:rsidRPr="00EA75A6" w:rsidTr="00E138EE">
        <w:trPr>
          <w:jc w:val="center"/>
        </w:trPr>
        <w:tc>
          <w:tcPr>
            <w:tcW w:w="670" w:type="dxa"/>
          </w:tcPr>
          <w:p w:rsidR="00F70C91" w:rsidRPr="00EA75A6" w:rsidRDefault="00F70C91">
            <w:pPr>
              <w:pStyle w:val="TAL"/>
            </w:pPr>
            <w:r w:rsidRPr="00EA75A6">
              <w:t>RQ1</w:t>
            </w:r>
          </w:p>
        </w:tc>
        <w:tc>
          <w:tcPr>
            <w:tcW w:w="7538" w:type="dxa"/>
          </w:tcPr>
          <w:p w:rsidR="00F70C91" w:rsidRPr="00EA75A6" w:rsidRDefault="00F70C91">
            <w:pPr>
              <w:pStyle w:val="TAL"/>
            </w:pPr>
            <w:r w:rsidRPr="00EA75A6">
              <w:t xml:space="preserve">The SHDLC layer in an endpoint shall ensure that data passed up to the next layer has been received exactly as transmitted (i.e. error free, without </w:t>
            </w:r>
            <w:r w:rsidR="00DC5611" w:rsidRPr="00EA75A6">
              <w:t>loss and in the correct order).</w:t>
            </w:r>
          </w:p>
        </w:tc>
      </w:tr>
      <w:tr w:rsidR="00F70C91" w:rsidRPr="00EA75A6" w:rsidTr="00E138EE">
        <w:trPr>
          <w:jc w:val="center"/>
        </w:trPr>
        <w:tc>
          <w:tcPr>
            <w:tcW w:w="670" w:type="dxa"/>
          </w:tcPr>
          <w:p w:rsidR="00F70C91" w:rsidRPr="00EA75A6" w:rsidRDefault="00F70C91">
            <w:pPr>
              <w:pStyle w:val="TAL"/>
            </w:pPr>
            <w:r w:rsidRPr="00EA75A6">
              <w:t>RQ2</w:t>
            </w:r>
          </w:p>
        </w:tc>
        <w:tc>
          <w:tcPr>
            <w:tcW w:w="7538" w:type="dxa"/>
          </w:tcPr>
          <w:p w:rsidR="00F70C91" w:rsidRPr="00EA75A6" w:rsidRDefault="00F70C91">
            <w:pPr>
              <w:pStyle w:val="TAL"/>
            </w:pPr>
            <w:r w:rsidRPr="00EA75A6">
              <w:t>If an endpoint receives a corrupted frame, it shall discard the frame.</w:t>
            </w:r>
          </w:p>
        </w:tc>
      </w:tr>
    </w:tbl>
    <w:p w:rsidR="00F70C91" w:rsidRPr="00EA75A6" w:rsidRDefault="00F70C91" w:rsidP="00FF4AA8"/>
    <w:p w:rsidR="00F70C91" w:rsidRPr="00EA75A6" w:rsidRDefault="00F70C91" w:rsidP="00FF4AA8">
      <w:pPr>
        <w:pStyle w:val="Heading4"/>
      </w:pPr>
      <w:bookmarkStart w:id="2943" w:name="_Toc415059333"/>
      <w:bookmarkStart w:id="2944" w:name="_Toc415064774"/>
      <w:bookmarkStart w:id="2945" w:name="_Toc415151397"/>
      <w:bookmarkStart w:id="2946" w:name="_Toc415151808"/>
      <w:r w:rsidRPr="00EA75A6">
        <w:t>5.7.1.2</w:t>
      </w:r>
      <w:r w:rsidRPr="00EA75A6">
        <w:tab/>
        <w:t>Test Case 1: data passed up to the next layer</w:t>
      </w:r>
      <w:bookmarkEnd w:id="2943"/>
      <w:bookmarkEnd w:id="2944"/>
      <w:bookmarkEnd w:id="2945"/>
      <w:bookmarkEnd w:id="2946"/>
    </w:p>
    <w:p w:rsidR="00F70C91" w:rsidRPr="00EA75A6" w:rsidRDefault="00F70C91" w:rsidP="00FF4AA8">
      <w:pPr>
        <w:pStyle w:val="Heading5"/>
      </w:pPr>
      <w:bookmarkStart w:id="2947" w:name="_Toc415059334"/>
      <w:bookmarkStart w:id="2948" w:name="_Toc415064775"/>
      <w:bookmarkStart w:id="2949" w:name="_Toc415151398"/>
      <w:bookmarkStart w:id="2950" w:name="_Toc415151809"/>
      <w:r w:rsidRPr="00EA75A6">
        <w:t>5.7.1.2.1</w:t>
      </w:r>
      <w:r w:rsidRPr="00EA75A6">
        <w:tab/>
        <w:t>Test execution</w:t>
      </w:r>
      <w:bookmarkEnd w:id="2947"/>
      <w:bookmarkEnd w:id="2948"/>
      <w:bookmarkEnd w:id="2949"/>
      <w:bookmarkEnd w:id="2950"/>
    </w:p>
    <w:p w:rsidR="00F70C91" w:rsidRPr="00EA75A6" w:rsidRDefault="00F70C91" w:rsidP="00FF4AA8">
      <w:pPr>
        <w:keepNext/>
        <w:keepLines/>
        <w:rPr>
          <w:lang w:eastAsia="fr-FR"/>
        </w:rPr>
      </w:pPr>
      <w:r w:rsidRPr="00EA75A6">
        <w:rPr>
          <w:lang w:eastAsia="fr-FR"/>
        </w:rPr>
        <w:t>The test procedure shall be executed once for each of following parameters:</w:t>
      </w:r>
    </w:p>
    <w:p w:rsidR="00F70C91" w:rsidRPr="00EA75A6" w:rsidRDefault="00F70C91" w:rsidP="00FF4AA8">
      <w:pPr>
        <w:pStyle w:val="B1"/>
        <w:keepNext/>
        <w:keepLines/>
        <w:rPr>
          <w:lang w:eastAsia="fr-FR"/>
        </w:rPr>
      </w:pPr>
      <w:r w:rsidRPr="00EA75A6">
        <w:rPr>
          <w:lang w:eastAsia="fr-FR"/>
        </w:rPr>
        <w:t>There are no test-case specific parameters for this test.</w:t>
      </w:r>
    </w:p>
    <w:p w:rsidR="00F87F1D" w:rsidRPr="00EA75A6" w:rsidRDefault="00F87F1D" w:rsidP="00FF4AA8">
      <w:pPr>
        <w:keepNext/>
        <w:keepLines/>
        <w:rPr>
          <w:lang w:eastAsia="fr-FR"/>
        </w:rPr>
      </w:pPr>
      <w:r w:rsidRPr="00EA75A6">
        <w:rPr>
          <w:lang w:eastAsia="fr-FR"/>
        </w:rPr>
        <w:t xml:space="preserve">The data sent by the </w:t>
      </w:r>
      <w:r w:rsidR="00DA1512" w:rsidRPr="00EA75A6">
        <w:rPr>
          <w:lang w:eastAsia="fr-FR"/>
        </w:rPr>
        <w:t>terminal simulator</w:t>
      </w:r>
      <w:r w:rsidRPr="00EA75A6">
        <w:rPr>
          <w:lang w:eastAsia="fr-FR"/>
        </w:rPr>
        <w:t xml:space="preserve"> shall have the following characteristics:</w:t>
      </w:r>
    </w:p>
    <w:p w:rsidR="00F87F1D" w:rsidRPr="00EA75A6" w:rsidRDefault="00F87F1D" w:rsidP="00F87F1D">
      <w:pPr>
        <w:pStyle w:val="B1"/>
      </w:pPr>
      <w:r w:rsidRPr="00EA75A6">
        <w:rPr>
          <w:lang w:eastAsia="fr-FR"/>
        </w:rPr>
        <w:t xml:space="preserve">The message in the EVT_POST_DATA shall be fragmented into </w:t>
      </w:r>
      <w:r w:rsidR="009E6BD9" w:rsidRPr="00EA75A6">
        <w:rPr>
          <w:lang w:eastAsia="fr-FR"/>
        </w:rPr>
        <w:t xml:space="preserve">9 </w:t>
      </w:r>
      <w:r w:rsidRPr="00EA75A6">
        <w:rPr>
          <w:lang w:eastAsia="fr-FR"/>
        </w:rPr>
        <w:t>I-frames</w:t>
      </w:r>
    </w:p>
    <w:p w:rsidR="00F70C91" w:rsidRPr="00EA75A6" w:rsidRDefault="00F70C91" w:rsidP="00B000AD">
      <w:pPr>
        <w:pStyle w:val="Heading5"/>
      </w:pPr>
      <w:bookmarkStart w:id="2951" w:name="_Toc415059335"/>
      <w:bookmarkStart w:id="2952" w:name="_Toc415064776"/>
      <w:bookmarkStart w:id="2953" w:name="_Toc415151399"/>
      <w:bookmarkStart w:id="2954" w:name="_Toc415151810"/>
      <w:r w:rsidRPr="00EA75A6">
        <w:t>5.7.1.2.2</w:t>
      </w:r>
      <w:r w:rsidRPr="00EA75A6">
        <w:tab/>
        <w:t>Initial conditions</w:t>
      </w:r>
      <w:bookmarkEnd w:id="2951"/>
      <w:bookmarkEnd w:id="2952"/>
      <w:bookmarkEnd w:id="2953"/>
      <w:bookmarkEnd w:id="2954"/>
    </w:p>
    <w:p w:rsidR="00F70C91" w:rsidRPr="00EA75A6" w:rsidRDefault="00F70C91">
      <w:pPr>
        <w:pStyle w:val="B1"/>
      </w:pPr>
      <w:r w:rsidRPr="00EA75A6">
        <w:t>SHDLC link is established.</w:t>
      </w:r>
    </w:p>
    <w:p w:rsidR="00F70C91" w:rsidRPr="00EA75A6" w:rsidRDefault="00F70C91">
      <w:pPr>
        <w:pStyle w:val="B1"/>
      </w:pPr>
      <w:r w:rsidRPr="00EA75A6">
        <w:t>A pipe (PIPE_LOOP_BACK) has been created to the HCI host</w:t>
      </w:r>
      <w:r w:rsidR="00DC5611" w:rsidRPr="00EA75A6">
        <w:t>'</w:t>
      </w:r>
      <w:r w:rsidRPr="00EA75A6">
        <w:t>s loopback gate, and is currently open.</w:t>
      </w:r>
    </w:p>
    <w:p w:rsidR="00F70C91" w:rsidRPr="00EA75A6" w:rsidRDefault="00F70C91" w:rsidP="00B000AD">
      <w:pPr>
        <w:pStyle w:val="Heading5"/>
      </w:pPr>
      <w:bookmarkStart w:id="2955" w:name="_Toc415059336"/>
      <w:bookmarkStart w:id="2956" w:name="_Toc415064777"/>
      <w:bookmarkStart w:id="2957" w:name="_Toc415151400"/>
      <w:bookmarkStart w:id="2958" w:name="_Toc415151811"/>
      <w:r w:rsidRPr="00EA75A6">
        <w:t>5.7.1.2.3</w:t>
      </w:r>
      <w:r w:rsidRPr="00EA75A6">
        <w:tab/>
        <w:t>Test procedure</w:t>
      </w:r>
      <w:bookmarkEnd w:id="2955"/>
      <w:bookmarkEnd w:id="2956"/>
      <w:bookmarkEnd w:id="2957"/>
      <w:bookmarkEnd w:id="295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289"/>
        <w:gridCol w:w="6095"/>
        <w:gridCol w:w="851"/>
      </w:tblGrid>
      <w:tr w:rsidR="00F70C91" w:rsidRPr="00EA75A6" w:rsidTr="004260C6">
        <w:trPr>
          <w:jc w:val="center"/>
        </w:trPr>
        <w:tc>
          <w:tcPr>
            <w:tcW w:w="582" w:type="dxa"/>
          </w:tcPr>
          <w:p w:rsidR="00F70C91" w:rsidRPr="00EA75A6" w:rsidRDefault="00F70C91" w:rsidP="002319A2">
            <w:pPr>
              <w:pStyle w:val="TAH"/>
            </w:pPr>
            <w:r w:rsidRPr="00EA75A6">
              <w:t>Step</w:t>
            </w:r>
          </w:p>
        </w:tc>
        <w:tc>
          <w:tcPr>
            <w:tcW w:w="1289" w:type="dxa"/>
          </w:tcPr>
          <w:p w:rsidR="00F70C91" w:rsidRPr="00EA75A6" w:rsidRDefault="00F70C91" w:rsidP="002319A2">
            <w:pPr>
              <w:pStyle w:val="TAH"/>
            </w:pPr>
            <w:r w:rsidRPr="00EA75A6">
              <w:t>Direction</w:t>
            </w:r>
          </w:p>
        </w:tc>
        <w:tc>
          <w:tcPr>
            <w:tcW w:w="6095" w:type="dxa"/>
          </w:tcPr>
          <w:p w:rsidR="00F70C91" w:rsidRPr="00EA75A6" w:rsidRDefault="00F70C91" w:rsidP="002319A2">
            <w:pPr>
              <w:pStyle w:val="TAH"/>
            </w:pPr>
            <w:r w:rsidRPr="00EA75A6">
              <w:t>Description</w:t>
            </w:r>
          </w:p>
        </w:tc>
        <w:tc>
          <w:tcPr>
            <w:tcW w:w="851" w:type="dxa"/>
          </w:tcPr>
          <w:p w:rsidR="00F70C91" w:rsidRPr="00EA75A6" w:rsidRDefault="00F70C91" w:rsidP="002319A2">
            <w:pPr>
              <w:pStyle w:val="TAH"/>
            </w:pPr>
            <w:r w:rsidRPr="00EA75A6">
              <w:t>RQ</w:t>
            </w:r>
          </w:p>
        </w:tc>
      </w:tr>
      <w:tr w:rsidR="00F87F1D" w:rsidRPr="00EA75A6" w:rsidTr="00F87F1D">
        <w:trPr>
          <w:jc w:val="center"/>
        </w:trPr>
        <w:tc>
          <w:tcPr>
            <w:tcW w:w="582" w:type="dxa"/>
            <w:tcBorders>
              <w:top w:val="single" w:sz="4" w:space="0" w:color="auto"/>
              <w:left w:val="single" w:sz="4" w:space="0" w:color="auto"/>
              <w:bottom w:val="single" w:sz="4" w:space="0" w:color="auto"/>
              <w:right w:val="single" w:sz="4" w:space="0" w:color="auto"/>
            </w:tcBorders>
            <w:vAlign w:val="center"/>
          </w:tcPr>
          <w:p w:rsidR="00F87F1D" w:rsidRPr="00EA75A6" w:rsidRDefault="00F87F1D" w:rsidP="00C37E14">
            <w:pPr>
              <w:pStyle w:val="TAC"/>
            </w:pPr>
            <w:r w:rsidRPr="00EA75A6">
              <w:t>1</w:t>
            </w:r>
          </w:p>
        </w:tc>
        <w:tc>
          <w:tcPr>
            <w:tcW w:w="1289" w:type="dxa"/>
            <w:tcBorders>
              <w:top w:val="single" w:sz="4" w:space="0" w:color="auto"/>
              <w:left w:val="single" w:sz="4" w:space="0" w:color="auto"/>
              <w:bottom w:val="single" w:sz="4" w:space="0" w:color="auto"/>
              <w:right w:val="single" w:sz="4" w:space="0" w:color="auto"/>
            </w:tcBorders>
            <w:vAlign w:val="center"/>
          </w:tcPr>
          <w:p w:rsidR="00F87F1D" w:rsidRPr="00EA75A6" w:rsidRDefault="00DA1512" w:rsidP="00C37E14">
            <w:pPr>
              <w:pStyle w:val="TAC"/>
            </w:pPr>
            <w:r w:rsidRPr="00EA75A6">
              <w:t>T</w:t>
            </w:r>
            <w:r w:rsidR="00F87F1D" w:rsidRPr="00EA75A6">
              <w:t xml:space="preserve"> </w:t>
            </w:r>
            <w:r w:rsidR="00F87F1D" w:rsidRPr="00EA75A6">
              <w:sym w:font="Wingdings" w:char="F0DF"/>
            </w:r>
            <w:r w:rsidR="00F87F1D" w:rsidRPr="00EA75A6">
              <w:t xml:space="preserve"> </w:t>
            </w:r>
            <w:r w:rsidR="00F87F1D" w:rsidRPr="00EA75A6">
              <w:sym w:font="Wingdings" w:char="F0E0"/>
            </w:r>
            <w:r w:rsidR="00F87F1D" w:rsidRPr="00EA75A6">
              <w:t xml:space="preserve"> </w:t>
            </w:r>
            <w:r w:rsidRPr="00EA75A6">
              <w:t>UICC</w:t>
            </w:r>
          </w:p>
        </w:tc>
        <w:tc>
          <w:tcPr>
            <w:tcW w:w="6095" w:type="dxa"/>
            <w:tcBorders>
              <w:top w:val="single" w:sz="4" w:space="0" w:color="auto"/>
              <w:left w:val="single" w:sz="4" w:space="0" w:color="auto"/>
              <w:bottom w:val="single" w:sz="4" w:space="0" w:color="auto"/>
              <w:right w:val="single" w:sz="4" w:space="0" w:color="auto"/>
            </w:tcBorders>
            <w:vAlign w:val="center"/>
          </w:tcPr>
          <w:p w:rsidR="00F87F1D" w:rsidRPr="00EA75A6" w:rsidRDefault="00F87F1D" w:rsidP="00C37E14">
            <w:pPr>
              <w:pStyle w:val="TAL"/>
            </w:pPr>
            <w:r w:rsidRPr="00EA75A6">
              <w:t xml:space="preserve">Send from the </w:t>
            </w:r>
            <w:r w:rsidR="00DA1512" w:rsidRPr="00EA75A6">
              <w:t>terminal simulator</w:t>
            </w:r>
            <w:r w:rsidRPr="00EA75A6">
              <w:t xml:space="preserve"> a</w:t>
            </w:r>
            <w:r w:rsidR="009E6BD9" w:rsidRPr="00EA75A6">
              <w:t>n</w:t>
            </w:r>
            <w:r w:rsidRPr="00EA75A6">
              <w:t xml:space="preserve"> EVT_POST_DATA </w:t>
            </w:r>
            <w:r w:rsidR="009E6BD9" w:rsidRPr="00EA75A6">
              <w:t xml:space="preserve">message </w:t>
            </w:r>
            <w:r w:rsidRPr="00EA75A6">
              <w:t>containing referenced sent data on PIPE_LOOP_BACK</w:t>
            </w:r>
          </w:p>
          <w:p w:rsidR="00F87F1D" w:rsidRPr="00EA75A6" w:rsidRDefault="00F87F1D" w:rsidP="00C37E14">
            <w:pPr>
              <w:pStyle w:val="TAL"/>
            </w:pPr>
          </w:p>
          <w:p w:rsidR="00F87F1D" w:rsidRPr="00EA75A6" w:rsidRDefault="00F87F1D" w:rsidP="009E6BD9">
            <w:pPr>
              <w:pStyle w:val="TAL"/>
            </w:pPr>
            <w:r w:rsidRPr="00EA75A6">
              <w:t xml:space="preserve">Send back from the </w:t>
            </w:r>
            <w:r w:rsidR="00DA1512" w:rsidRPr="00EA75A6">
              <w:t>UICC</w:t>
            </w:r>
            <w:r w:rsidRPr="00EA75A6">
              <w:t xml:space="preserve"> a corresponding EVT_POST_DATA</w:t>
            </w:r>
            <w:r w:rsidR="009E6BD9" w:rsidRPr="00EA75A6">
              <w:t xml:space="preserve"> message</w:t>
            </w:r>
            <w:r w:rsidRPr="00EA75A6">
              <w:t xml:space="preserve"> containing the referenced data on PIPE_LOOP_BACK in the expected order.</w:t>
            </w:r>
          </w:p>
        </w:tc>
        <w:tc>
          <w:tcPr>
            <w:tcW w:w="851" w:type="dxa"/>
            <w:tcBorders>
              <w:top w:val="single" w:sz="4" w:space="0" w:color="auto"/>
              <w:left w:val="single" w:sz="4" w:space="0" w:color="auto"/>
              <w:bottom w:val="single" w:sz="4" w:space="0" w:color="auto"/>
              <w:right w:val="single" w:sz="4" w:space="0" w:color="auto"/>
            </w:tcBorders>
            <w:vAlign w:val="center"/>
          </w:tcPr>
          <w:p w:rsidR="00F87F1D" w:rsidRPr="00EA75A6" w:rsidRDefault="00F87F1D" w:rsidP="00C37E14">
            <w:pPr>
              <w:pStyle w:val="TAC"/>
            </w:pPr>
            <w:r w:rsidRPr="00EA75A6">
              <w:t>RQ1</w:t>
            </w:r>
          </w:p>
        </w:tc>
      </w:tr>
    </w:tbl>
    <w:p w:rsidR="00F70C91" w:rsidRPr="00EA75A6" w:rsidRDefault="00F70C91"/>
    <w:p w:rsidR="00F70C91" w:rsidRPr="00EA75A6" w:rsidRDefault="00F70C91" w:rsidP="00B000AD">
      <w:pPr>
        <w:pStyle w:val="Heading4"/>
      </w:pPr>
      <w:bookmarkStart w:id="2959" w:name="_Toc415059337"/>
      <w:bookmarkStart w:id="2960" w:name="_Toc415064778"/>
      <w:bookmarkStart w:id="2961" w:name="_Toc415151401"/>
      <w:bookmarkStart w:id="2962" w:name="_Toc415151812"/>
      <w:r w:rsidRPr="00EA75A6">
        <w:lastRenderedPageBreak/>
        <w:t>5.7.1.3</w:t>
      </w:r>
      <w:r w:rsidRPr="00EA75A6">
        <w:tab/>
        <w:t>Test Case 2: error management</w:t>
      </w:r>
      <w:r w:rsidR="00F87F1D" w:rsidRPr="00EA75A6">
        <w:t xml:space="preserve">, </w:t>
      </w:r>
      <w:r w:rsidR="00DA1512" w:rsidRPr="00EA75A6">
        <w:t>UICC</w:t>
      </w:r>
      <w:r w:rsidR="00F87F1D" w:rsidRPr="00EA75A6">
        <w:t xml:space="preserve"> sending I-Frame</w:t>
      </w:r>
      <w:bookmarkEnd w:id="2959"/>
      <w:bookmarkEnd w:id="2960"/>
      <w:bookmarkEnd w:id="2961"/>
      <w:bookmarkEnd w:id="2962"/>
    </w:p>
    <w:p w:rsidR="00F70C91" w:rsidRPr="00EA75A6" w:rsidRDefault="00F70C91" w:rsidP="00B000AD">
      <w:pPr>
        <w:pStyle w:val="Heading5"/>
      </w:pPr>
      <w:bookmarkStart w:id="2963" w:name="_Toc415059338"/>
      <w:bookmarkStart w:id="2964" w:name="_Toc415064779"/>
      <w:bookmarkStart w:id="2965" w:name="_Toc415151402"/>
      <w:bookmarkStart w:id="2966" w:name="_Toc415151813"/>
      <w:r w:rsidRPr="00EA75A6">
        <w:t>5.7.1.3.1</w:t>
      </w:r>
      <w:r w:rsidRPr="00EA75A6">
        <w:tab/>
        <w:t>Test execution</w:t>
      </w:r>
      <w:bookmarkEnd w:id="2963"/>
      <w:bookmarkEnd w:id="2964"/>
      <w:bookmarkEnd w:id="2965"/>
      <w:bookmarkEnd w:id="2966"/>
    </w:p>
    <w:p w:rsidR="00F87F1D" w:rsidRPr="00EA75A6" w:rsidRDefault="00F87F1D" w:rsidP="00F87F1D">
      <w:r w:rsidRPr="00EA75A6">
        <w:t>The test procedure shall only be executed in voltage class B and in voltage class C, full power mode.</w:t>
      </w:r>
    </w:p>
    <w:p w:rsidR="00F70C91" w:rsidRPr="00EA75A6" w:rsidRDefault="00F70C91">
      <w:pPr>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B000AD">
      <w:pPr>
        <w:pStyle w:val="Heading5"/>
      </w:pPr>
      <w:bookmarkStart w:id="2967" w:name="_Toc415059339"/>
      <w:bookmarkStart w:id="2968" w:name="_Toc415064780"/>
      <w:bookmarkStart w:id="2969" w:name="_Toc415151403"/>
      <w:bookmarkStart w:id="2970" w:name="_Toc415151814"/>
      <w:r w:rsidRPr="00EA75A6">
        <w:t>5.7.1.3.2</w:t>
      </w:r>
      <w:r w:rsidRPr="00EA75A6">
        <w:tab/>
        <w:t>Initial Conditions</w:t>
      </w:r>
      <w:bookmarkEnd w:id="2967"/>
      <w:bookmarkEnd w:id="2968"/>
      <w:bookmarkEnd w:id="2969"/>
      <w:bookmarkEnd w:id="2970"/>
    </w:p>
    <w:p w:rsidR="00F70C91" w:rsidRPr="00EA75A6" w:rsidRDefault="00F70C91">
      <w:pPr>
        <w:pStyle w:val="B1"/>
      </w:pPr>
      <w:r w:rsidRPr="00EA75A6">
        <w:t>SHDLC link is established and idle, i.e. no further communication is expected</w:t>
      </w:r>
      <w:r w:rsidR="004260C6" w:rsidRPr="00EA75A6">
        <w:t>.</w:t>
      </w:r>
    </w:p>
    <w:p w:rsidR="00F70C91" w:rsidRPr="00EA75A6" w:rsidRDefault="00F70C91" w:rsidP="00B000AD">
      <w:pPr>
        <w:pStyle w:val="Heading5"/>
      </w:pPr>
      <w:bookmarkStart w:id="2971" w:name="_Toc415059340"/>
      <w:bookmarkStart w:id="2972" w:name="_Toc415064781"/>
      <w:bookmarkStart w:id="2973" w:name="_Toc415151404"/>
      <w:bookmarkStart w:id="2974" w:name="_Toc415151815"/>
      <w:r w:rsidRPr="00EA75A6">
        <w:t>5.7.1.3.3</w:t>
      </w:r>
      <w:r w:rsidRPr="00EA75A6">
        <w:tab/>
        <w:t>Test procedure</w:t>
      </w:r>
      <w:bookmarkEnd w:id="2971"/>
      <w:bookmarkEnd w:id="2972"/>
      <w:bookmarkEnd w:id="2973"/>
      <w:bookmarkEnd w:id="297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83"/>
        <w:gridCol w:w="1560"/>
        <w:gridCol w:w="5643"/>
        <w:gridCol w:w="851"/>
      </w:tblGrid>
      <w:tr w:rsidR="00F70C91" w:rsidRPr="00EA75A6" w:rsidTr="004260C6">
        <w:trPr>
          <w:jc w:val="center"/>
        </w:trPr>
        <w:tc>
          <w:tcPr>
            <w:tcW w:w="683" w:type="dxa"/>
          </w:tcPr>
          <w:p w:rsidR="00F70C91" w:rsidRPr="00EA75A6" w:rsidRDefault="00F70C91" w:rsidP="002319A2">
            <w:pPr>
              <w:pStyle w:val="TAH"/>
            </w:pPr>
            <w:r w:rsidRPr="00EA75A6">
              <w:t>Step</w:t>
            </w:r>
          </w:p>
        </w:tc>
        <w:tc>
          <w:tcPr>
            <w:tcW w:w="1560" w:type="dxa"/>
          </w:tcPr>
          <w:p w:rsidR="00F70C91" w:rsidRPr="00EA75A6" w:rsidRDefault="00F70C91" w:rsidP="002319A2">
            <w:pPr>
              <w:pStyle w:val="TAH"/>
            </w:pPr>
            <w:r w:rsidRPr="00EA75A6">
              <w:t>Direction</w:t>
            </w:r>
          </w:p>
        </w:tc>
        <w:tc>
          <w:tcPr>
            <w:tcW w:w="5643" w:type="dxa"/>
          </w:tcPr>
          <w:p w:rsidR="00F70C91" w:rsidRPr="00EA75A6" w:rsidRDefault="00F70C91" w:rsidP="002319A2">
            <w:pPr>
              <w:pStyle w:val="TAH"/>
            </w:pPr>
            <w:r w:rsidRPr="00EA75A6">
              <w:t>Description</w:t>
            </w:r>
          </w:p>
        </w:tc>
        <w:tc>
          <w:tcPr>
            <w:tcW w:w="851" w:type="dxa"/>
          </w:tcPr>
          <w:p w:rsidR="00F70C91" w:rsidRPr="00EA75A6" w:rsidRDefault="00F70C91" w:rsidP="002319A2">
            <w:pPr>
              <w:pStyle w:val="TAH"/>
            </w:pPr>
            <w:r w:rsidRPr="00EA75A6">
              <w:t>RQ</w:t>
            </w:r>
          </w:p>
        </w:tc>
      </w:tr>
      <w:tr w:rsidR="00F70C91" w:rsidRPr="00EA75A6" w:rsidTr="004260C6">
        <w:trPr>
          <w:jc w:val="center"/>
        </w:trPr>
        <w:tc>
          <w:tcPr>
            <w:tcW w:w="683" w:type="dxa"/>
            <w:vAlign w:val="center"/>
          </w:tcPr>
          <w:p w:rsidR="00F70C91" w:rsidRPr="00EA75A6" w:rsidRDefault="00F87F1D">
            <w:pPr>
              <w:pStyle w:val="TAC"/>
            </w:pPr>
            <w:r w:rsidRPr="00EA75A6">
              <w:t>1</w:t>
            </w:r>
          </w:p>
        </w:tc>
        <w:tc>
          <w:tcPr>
            <w:tcW w:w="1560" w:type="dxa"/>
            <w:vAlign w:val="center"/>
          </w:tcPr>
          <w:p w:rsidR="00F70C91" w:rsidRPr="00EA75A6" w:rsidRDefault="00DA1512">
            <w:pPr>
              <w:pStyle w:val="TAC"/>
            </w:pPr>
            <w:r w:rsidRPr="00EA75A6">
              <w:t>T</w:t>
            </w:r>
            <w:r w:rsidR="00F70C91" w:rsidRPr="00EA75A6">
              <w:sym w:font="Wingdings" w:char="F0E0"/>
            </w:r>
            <w:r w:rsidR="00F70C91" w:rsidRPr="00EA75A6">
              <w:t xml:space="preserve"> </w:t>
            </w:r>
            <w:r w:rsidRPr="00EA75A6">
              <w:t>UICC</w:t>
            </w:r>
          </w:p>
        </w:tc>
        <w:tc>
          <w:tcPr>
            <w:tcW w:w="5643" w:type="dxa"/>
            <w:vAlign w:val="center"/>
          </w:tcPr>
          <w:p w:rsidR="00F70C91" w:rsidRPr="00EA75A6" w:rsidRDefault="00F70C91">
            <w:pPr>
              <w:pStyle w:val="TAL"/>
            </w:pPr>
            <w:r w:rsidRPr="00EA75A6">
              <w:t>Send a corrupted RNR frame</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683" w:type="dxa"/>
            <w:vAlign w:val="center"/>
          </w:tcPr>
          <w:p w:rsidR="00F70C91" w:rsidRPr="00EA75A6" w:rsidRDefault="00F87F1D">
            <w:pPr>
              <w:pStyle w:val="TAC"/>
            </w:pPr>
            <w:r w:rsidRPr="00EA75A6">
              <w:t>2</w:t>
            </w:r>
          </w:p>
        </w:tc>
        <w:tc>
          <w:tcPr>
            <w:tcW w:w="1560" w:type="dxa"/>
            <w:vAlign w:val="center"/>
          </w:tcPr>
          <w:p w:rsidR="00F70C91" w:rsidRPr="00EA75A6" w:rsidRDefault="00F87F1D">
            <w:pPr>
              <w:pStyle w:val="TAC"/>
            </w:pPr>
            <w:r w:rsidRPr="00EA75A6">
              <w:t xml:space="preserve">User </w:t>
            </w:r>
            <w:r w:rsidR="00F70C91" w:rsidRPr="00EA75A6">
              <w:sym w:font="Wingdings" w:char="F0E0"/>
            </w:r>
            <w:r w:rsidR="00F70C91" w:rsidRPr="00EA75A6">
              <w:t xml:space="preserve"> </w:t>
            </w:r>
            <w:r w:rsidR="00DA1512" w:rsidRPr="00EA75A6">
              <w:t>UICC</w:t>
            </w:r>
          </w:p>
        </w:tc>
        <w:tc>
          <w:tcPr>
            <w:tcW w:w="5643" w:type="dxa"/>
            <w:vAlign w:val="center"/>
          </w:tcPr>
          <w:p w:rsidR="00F70C91" w:rsidRPr="00EA75A6" w:rsidRDefault="00F70C91">
            <w:pPr>
              <w:pStyle w:val="TAL"/>
            </w:pPr>
            <w:r w:rsidRPr="00EA75A6">
              <w:t xml:space="preserve">Trigger the </w:t>
            </w:r>
            <w:r w:rsidR="00DA1512" w:rsidRPr="00EA75A6">
              <w:t>UICC</w:t>
            </w:r>
            <w:r w:rsidRPr="00EA75A6">
              <w:t xml:space="preserve"> to send an I-frame</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683" w:type="dxa"/>
            <w:vAlign w:val="center"/>
          </w:tcPr>
          <w:p w:rsidR="00F70C91" w:rsidRPr="00EA75A6" w:rsidRDefault="00F87F1D">
            <w:pPr>
              <w:pStyle w:val="TAC"/>
            </w:pPr>
            <w:r w:rsidRPr="00EA75A6">
              <w:t>3</w:t>
            </w:r>
          </w:p>
        </w:tc>
        <w:tc>
          <w:tcPr>
            <w:tcW w:w="1560"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643" w:type="dxa"/>
            <w:vAlign w:val="center"/>
          </w:tcPr>
          <w:p w:rsidR="00F70C91" w:rsidRPr="00EA75A6" w:rsidRDefault="00F70C91">
            <w:pPr>
              <w:pStyle w:val="TAL"/>
            </w:pPr>
            <w:r w:rsidRPr="00EA75A6">
              <w:t>Send I(NS0_T,x)</w:t>
            </w:r>
            <w:r w:rsidR="004260C6" w:rsidRPr="00EA75A6">
              <w:t>.</w:t>
            </w:r>
          </w:p>
        </w:tc>
        <w:tc>
          <w:tcPr>
            <w:tcW w:w="851" w:type="dxa"/>
            <w:vAlign w:val="center"/>
          </w:tcPr>
          <w:p w:rsidR="00F70C91" w:rsidRPr="00EA75A6" w:rsidRDefault="00F70C91">
            <w:pPr>
              <w:pStyle w:val="TAC"/>
            </w:pPr>
            <w:r w:rsidRPr="00EA75A6">
              <w:t>RQ2</w:t>
            </w:r>
          </w:p>
        </w:tc>
      </w:tr>
      <w:tr w:rsidR="00F70C91" w:rsidRPr="00EA75A6" w:rsidTr="004260C6">
        <w:trPr>
          <w:jc w:val="center"/>
        </w:trPr>
        <w:tc>
          <w:tcPr>
            <w:tcW w:w="683" w:type="dxa"/>
            <w:vAlign w:val="center"/>
          </w:tcPr>
          <w:p w:rsidR="00F70C91" w:rsidRPr="00EA75A6" w:rsidRDefault="00F87F1D">
            <w:pPr>
              <w:pStyle w:val="TAC"/>
            </w:pPr>
            <w:r w:rsidRPr="00EA75A6">
              <w:t>4</w:t>
            </w:r>
          </w:p>
        </w:tc>
        <w:tc>
          <w:tcPr>
            <w:tcW w:w="1560"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43" w:type="dxa"/>
            <w:vAlign w:val="center"/>
          </w:tcPr>
          <w:p w:rsidR="00F70C91" w:rsidRPr="00EA75A6" w:rsidRDefault="00F70C91">
            <w:pPr>
              <w:pStyle w:val="TAL"/>
            </w:pPr>
            <w:r w:rsidRPr="00EA75A6">
              <w:t>Send a corrupted RR(NS0_T+1) frame</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683" w:type="dxa"/>
            <w:vAlign w:val="center"/>
          </w:tcPr>
          <w:p w:rsidR="00F70C91" w:rsidRPr="00EA75A6" w:rsidRDefault="00F87F1D">
            <w:pPr>
              <w:pStyle w:val="TAC"/>
            </w:pPr>
            <w:r w:rsidRPr="00EA75A6">
              <w:t>5</w:t>
            </w:r>
          </w:p>
        </w:tc>
        <w:tc>
          <w:tcPr>
            <w:tcW w:w="1560" w:type="dxa"/>
            <w:vAlign w:val="center"/>
          </w:tcPr>
          <w:p w:rsidR="00F70C91" w:rsidRPr="00EA75A6" w:rsidRDefault="00DA1512">
            <w:pPr>
              <w:pStyle w:val="TAC"/>
            </w:pPr>
            <w:r w:rsidRPr="00EA75A6">
              <w:t>T</w:t>
            </w:r>
          </w:p>
        </w:tc>
        <w:tc>
          <w:tcPr>
            <w:tcW w:w="5643" w:type="dxa"/>
            <w:vAlign w:val="center"/>
          </w:tcPr>
          <w:p w:rsidR="00F70C91" w:rsidRPr="00EA75A6" w:rsidRDefault="00F70C91">
            <w:pPr>
              <w:pStyle w:val="TAL"/>
            </w:pPr>
            <w:r w:rsidRPr="00EA75A6">
              <w:t xml:space="preserve">Wait </w:t>
            </w:r>
            <w:r w:rsidR="00487D03" w:rsidRPr="00EA75A6">
              <w:t xml:space="preserve">at least </w:t>
            </w:r>
            <w:r w:rsidRPr="00EA75A6">
              <w:t xml:space="preserve">T2 time and </w:t>
            </w:r>
            <w:r w:rsidR="002D7008" w:rsidRPr="00EA75A6">
              <w:t>does not</w:t>
            </w:r>
            <w:r w:rsidRPr="00EA75A6">
              <w:t xml:space="preserve"> acknowledge the received frame</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683" w:type="dxa"/>
            <w:vAlign w:val="center"/>
          </w:tcPr>
          <w:p w:rsidR="00F70C91" w:rsidRPr="00EA75A6" w:rsidRDefault="00F87F1D">
            <w:pPr>
              <w:pStyle w:val="TAC"/>
            </w:pPr>
            <w:r w:rsidRPr="00EA75A6">
              <w:t>6</w:t>
            </w:r>
          </w:p>
        </w:tc>
        <w:tc>
          <w:tcPr>
            <w:tcW w:w="1560"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643" w:type="dxa"/>
            <w:vAlign w:val="center"/>
          </w:tcPr>
          <w:p w:rsidR="00F70C91" w:rsidRPr="00EA75A6" w:rsidRDefault="00F70C91">
            <w:pPr>
              <w:pStyle w:val="TAL"/>
            </w:pPr>
            <w:r w:rsidRPr="00EA75A6">
              <w:t>Send I(NS0,x)</w:t>
            </w:r>
            <w:r w:rsidR="004260C6" w:rsidRPr="00EA75A6">
              <w:t>.</w:t>
            </w:r>
          </w:p>
        </w:tc>
        <w:tc>
          <w:tcPr>
            <w:tcW w:w="851" w:type="dxa"/>
            <w:vAlign w:val="center"/>
          </w:tcPr>
          <w:p w:rsidR="00F70C91" w:rsidRPr="00EA75A6" w:rsidRDefault="00F70C91">
            <w:pPr>
              <w:pStyle w:val="TAC"/>
            </w:pPr>
            <w:r w:rsidRPr="00EA75A6">
              <w:t>RQ2</w:t>
            </w:r>
          </w:p>
        </w:tc>
      </w:tr>
    </w:tbl>
    <w:p w:rsidR="00F70C91" w:rsidRPr="00EA75A6" w:rsidRDefault="00F70C91"/>
    <w:p w:rsidR="00F87F1D" w:rsidRPr="00EA75A6" w:rsidRDefault="00F87F1D" w:rsidP="00B000AD">
      <w:pPr>
        <w:pStyle w:val="Heading4"/>
      </w:pPr>
      <w:bookmarkStart w:id="2975" w:name="_Toc415059341"/>
      <w:bookmarkStart w:id="2976" w:name="_Toc415064782"/>
      <w:bookmarkStart w:id="2977" w:name="_Toc415151405"/>
      <w:bookmarkStart w:id="2978" w:name="_Toc415151816"/>
      <w:r w:rsidRPr="00EA75A6">
        <w:t>5.7.1.4</w:t>
      </w:r>
      <w:r w:rsidRPr="00EA75A6">
        <w:tab/>
        <w:t>Test Case 3: error management</w:t>
      </w:r>
      <w:bookmarkEnd w:id="2975"/>
      <w:bookmarkEnd w:id="2976"/>
      <w:bookmarkEnd w:id="2977"/>
      <w:bookmarkEnd w:id="2978"/>
    </w:p>
    <w:p w:rsidR="00F87F1D" w:rsidRPr="00EA75A6" w:rsidRDefault="00F87F1D" w:rsidP="00B000AD">
      <w:pPr>
        <w:pStyle w:val="Heading5"/>
      </w:pPr>
      <w:bookmarkStart w:id="2979" w:name="_Toc415059342"/>
      <w:bookmarkStart w:id="2980" w:name="_Toc415064783"/>
      <w:bookmarkStart w:id="2981" w:name="_Toc415151406"/>
      <w:bookmarkStart w:id="2982" w:name="_Toc415151817"/>
      <w:r w:rsidRPr="00EA75A6">
        <w:t>5.7.1.4.1</w:t>
      </w:r>
      <w:r w:rsidRPr="00EA75A6">
        <w:tab/>
        <w:t>Test execution</w:t>
      </w:r>
      <w:bookmarkEnd w:id="2979"/>
      <w:bookmarkEnd w:id="2980"/>
      <w:bookmarkEnd w:id="2981"/>
      <w:bookmarkEnd w:id="2982"/>
    </w:p>
    <w:p w:rsidR="00F87F1D" w:rsidRPr="00EA75A6" w:rsidRDefault="00F87F1D" w:rsidP="00F87F1D">
      <w:pPr>
        <w:rPr>
          <w:lang w:eastAsia="fr-FR"/>
        </w:rPr>
      </w:pPr>
      <w:r w:rsidRPr="00EA75A6">
        <w:rPr>
          <w:lang w:eastAsia="fr-FR"/>
        </w:rPr>
        <w:t>The test procedure shall be executed once for each of following parameters:</w:t>
      </w:r>
    </w:p>
    <w:p w:rsidR="00F87F1D" w:rsidRPr="00EA75A6" w:rsidRDefault="00F87F1D" w:rsidP="00F87F1D">
      <w:pPr>
        <w:pStyle w:val="B1"/>
        <w:rPr>
          <w:lang w:eastAsia="fr-FR"/>
        </w:rPr>
      </w:pPr>
      <w:r w:rsidRPr="00EA75A6">
        <w:rPr>
          <w:lang w:eastAsia="fr-FR"/>
        </w:rPr>
        <w:t>There are no test-case specific parameters for this test.</w:t>
      </w:r>
    </w:p>
    <w:p w:rsidR="00F87F1D" w:rsidRPr="00EA75A6" w:rsidRDefault="00F87F1D" w:rsidP="00B000AD">
      <w:pPr>
        <w:pStyle w:val="Heading5"/>
      </w:pPr>
      <w:bookmarkStart w:id="2983" w:name="_Toc415059343"/>
      <w:bookmarkStart w:id="2984" w:name="_Toc415064784"/>
      <w:bookmarkStart w:id="2985" w:name="_Toc415151407"/>
      <w:bookmarkStart w:id="2986" w:name="_Toc415151818"/>
      <w:r w:rsidRPr="00EA75A6">
        <w:t>5.7.1.4.2</w:t>
      </w:r>
      <w:r w:rsidRPr="00EA75A6">
        <w:tab/>
        <w:t>Initial Conditions</w:t>
      </w:r>
      <w:bookmarkEnd w:id="2983"/>
      <w:bookmarkEnd w:id="2984"/>
      <w:bookmarkEnd w:id="2985"/>
      <w:bookmarkEnd w:id="2986"/>
    </w:p>
    <w:p w:rsidR="00F87F1D" w:rsidRPr="00EA75A6" w:rsidRDefault="00F87F1D" w:rsidP="00F87F1D">
      <w:pPr>
        <w:pStyle w:val="B1"/>
      </w:pPr>
      <w:r w:rsidRPr="00EA75A6">
        <w:t>SHDLC link is established and idle, i.e. no further communication is expected</w:t>
      </w:r>
      <w:r w:rsidR="006D61B1" w:rsidRPr="00EA75A6">
        <w:t>.</w:t>
      </w:r>
    </w:p>
    <w:p w:rsidR="00F87F1D" w:rsidRPr="00EA75A6" w:rsidRDefault="00F87F1D" w:rsidP="00B000AD">
      <w:pPr>
        <w:pStyle w:val="Heading5"/>
      </w:pPr>
      <w:bookmarkStart w:id="2987" w:name="_Toc415059344"/>
      <w:bookmarkStart w:id="2988" w:name="_Toc415064785"/>
      <w:bookmarkStart w:id="2989" w:name="_Toc415151408"/>
      <w:bookmarkStart w:id="2990" w:name="_Toc415151819"/>
      <w:r w:rsidRPr="00EA75A6">
        <w:t>5.7.1.4.3</w:t>
      </w:r>
      <w:r w:rsidRPr="00EA75A6">
        <w:tab/>
        <w:t>Test procedure</w:t>
      </w:r>
      <w:bookmarkEnd w:id="2987"/>
      <w:bookmarkEnd w:id="2988"/>
      <w:bookmarkEnd w:id="2989"/>
      <w:bookmarkEnd w:id="299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71"/>
        <w:gridCol w:w="1195"/>
        <w:gridCol w:w="6120"/>
        <w:gridCol w:w="851"/>
      </w:tblGrid>
      <w:tr w:rsidR="00F87F1D" w:rsidRPr="00EA75A6" w:rsidTr="002319A2">
        <w:trPr>
          <w:jc w:val="center"/>
        </w:trPr>
        <w:tc>
          <w:tcPr>
            <w:tcW w:w="571" w:type="dxa"/>
          </w:tcPr>
          <w:p w:rsidR="00F87F1D" w:rsidRPr="00EA75A6" w:rsidRDefault="00F87F1D" w:rsidP="002319A2">
            <w:pPr>
              <w:pStyle w:val="TAH"/>
            </w:pPr>
            <w:r w:rsidRPr="00EA75A6">
              <w:t>Step</w:t>
            </w:r>
          </w:p>
        </w:tc>
        <w:tc>
          <w:tcPr>
            <w:tcW w:w="1195" w:type="dxa"/>
          </w:tcPr>
          <w:p w:rsidR="00F87F1D" w:rsidRPr="00EA75A6" w:rsidRDefault="00F87F1D" w:rsidP="002319A2">
            <w:pPr>
              <w:pStyle w:val="TAH"/>
            </w:pPr>
            <w:r w:rsidRPr="00EA75A6">
              <w:t>Direction</w:t>
            </w:r>
          </w:p>
        </w:tc>
        <w:tc>
          <w:tcPr>
            <w:tcW w:w="6120" w:type="dxa"/>
          </w:tcPr>
          <w:p w:rsidR="00F87F1D" w:rsidRPr="00EA75A6" w:rsidRDefault="00F87F1D" w:rsidP="002319A2">
            <w:pPr>
              <w:pStyle w:val="TAH"/>
            </w:pPr>
            <w:r w:rsidRPr="00EA75A6">
              <w:t>Description</w:t>
            </w:r>
          </w:p>
        </w:tc>
        <w:tc>
          <w:tcPr>
            <w:tcW w:w="851" w:type="dxa"/>
          </w:tcPr>
          <w:p w:rsidR="00F87F1D" w:rsidRPr="00EA75A6" w:rsidRDefault="00F87F1D" w:rsidP="002319A2">
            <w:pPr>
              <w:pStyle w:val="TAH"/>
            </w:pPr>
            <w:r w:rsidRPr="00EA75A6">
              <w:t>RQ</w:t>
            </w:r>
          </w:p>
        </w:tc>
      </w:tr>
      <w:tr w:rsidR="00F87F1D" w:rsidRPr="00EA75A6" w:rsidTr="002319A2">
        <w:trPr>
          <w:jc w:val="center"/>
        </w:trPr>
        <w:tc>
          <w:tcPr>
            <w:tcW w:w="571" w:type="dxa"/>
            <w:vAlign w:val="center"/>
          </w:tcPr>
          <w:p w:rsidR="00F87F1D" w:rsidRPr="00EA75A6" w:rsidRDefault="00F87F1D" w:rsidP="00C37E14">
            <w:pPr>
              <w:pStyle w:val="TAC"/>
            </w:pPr>
            <w:r w:rsidRPr="00EA75A6">
              <w:t>1</w:t>
            </w:r>
          </w:p>
        </w:tc>
        <w:tc>
          <w:tcPr>
            <w:tcW w:w="1195" w:type="dxa"/>
            <w:vAlign w:val="center"/>
          </w:tcPr>
          <w:p w:rsidR="00F87F1D" w:rsidRPr="00EA75A6" w:rsidRDefault="00DA1512" w:rsidP="00C37E14">
            <w:pPr>
              <w:pStyle w:val="TAC"/>
            </w:pPr>
            <w:r w:rsidRPr="00EA75A6">
              <w:t>T</w:t>
            </w:r>
            <w:r w:rsidR="00F87F1D" w:rsidRPr="00EA75A6">
              <w:t xml:space="preserve"> </w:t>
            </w:r>
            <w:r w:rsidR="00F87F1D" w:rsidRPr="00EA75A6">
              <w:sym w:font="Wingdings" w:char="F0E0"/>
            </w:r>
            <w:r w:rsidR="00F87F1D" w:rsidRPr="00EA75A6">
              <w:t xml:space="preserve"> </w:t>
            </w:r>
            <w:r w:rsidRPr="00EA75A6">
              <w:t>UICC</w:t>
            </w:r>
          </w:p>
        </w:tc>
        <w:tc>
          <w:tcPr>
            <w:tcW w:w="6120" w:type="dxa"/>
            <w:vAlign w:val="center"/>
          </w:tcPr>
          <w:p w:rsidR="00F87F1D" w:rsidRPr="00EA75A6" w:rsidRDefault="00F87F1D" w:rsidP="00C37E14">
            <w:pPr>
              <w:pStyle w:val="TAL"/>
            </w:pPr>
            <w:r w:rsidRPr="00EA75A6">
              <w:t>Send a corrupted I-frame</w:t>
            </w:r>
            <w:r w:rsidR="00A7125F" w:rsidRPr="00EA75A6">
              <w:t>.</w:t>
            </w:r>
          </w:p>
        </w:tc>
        <w:tc>
          <w:tcPr>
            <w:tcW w:w="851" w:type="dxa"/>
            <w:vAlign w:val="center"/>
          </w:tcPr>
          <w:p w:rsidR="00F87F1D" w:rsidRPr="00EA75A6" w:rsidRDefault="00F87F1D" w:rsidP="00C37E14">
            <w:pPr>
              <w:pStyle w:val="TAC"/>
            </w:pPr>
          </w:p>
        </w:tc>
      </w:tr>
      <w:tr w:rsidR="00F87F1D" w:rsidRPr="00EA75A6" w:rsidTr="002319A2">
        <w:trPr>
          <w:jc w:val="center"/>
        </w:trPr>
        <w:tc>
          <w:tcPr>
            <w:tcW w:w="571" w:type="dxa"/>
            <w:vAlign w:val="center"/>
          </w:tcPr>
          <w:p w:rsidR="00F87F1D" w:rsidRPr="00EA75A6" w:rsidRDefault="00F87F1D" w:rsidP="00C37E14">
            <w:pPr>
              <w:pStyle w:val="TAC"/>
            </w:pPr>
            <w:r w:rsidRPr="00EA75A6">
              <w:t>2</w:t>
            </w:r>
          </w:p>
        </w:tc>
        <w:tc>
          <w:tcPr>
            <w:tcW w:w="1195" w:type="dxa"/>
            <w:vAlign w:val="center"/>
          </w:tcPr>
          <w:p w:rsidR="00F87F1D" w:rsidRPr="00EA75A6" w:rsidRDefault="00DA1512" w:rsidP="00C37E14">
            <w:pPr>
              <w:pStyle w:val="TAC"/>
            </w:pPr>
            <w:r w:rsidRPr="00EA75A6">
              <w:t>T</w:t>
            </w:r>
            <w:r w:rsidR="00F87F1D" w:rsidRPr="00EA75A6">
              <w:t xml:space="preserve"> </w:t>
            </w:r>
            <w:r w:rsidR="00F87F1D" w:rsidRPr="00EA75A6">
              <w:sym w:font="Wingdings" w:char="F0DF"/>
            </w:r>
            <w:r w:rsidR="00F87F1D" w:rsidRPr="00EA75A6">
              <w:t xml:space="preserve"> </w:t>
            </w:r>
            <w:r w:rsidR="00F87F1D" w:rsidRPr="00EA75A6">
              <w:sym w:font="Wingdings" w:char="F0E0"/>
            </w:r>
            <w:r w:rsidR="00F87F1D" w:rsidRPr="00EA75A6">
              <w:t xml:space="preserve"> </w:t>
            </w:r>
            <w:r w:rsidRPr="00EA75A6">
              <w:t>UICC</w:t>
            </w:r>
          </w:p>
        </w:tc>
        <w:tc>
          <w:tcPr>
            <w:tcW w:w="6120" w:type="dxa"/>
            <w:vAlign w:val="center"/>
          </w:tcPr>
          <w:p w:rsidR="00F87F1D" w:rsidRPr="00EA75A6" w:rsidRDefault="00DA1512" w:rsidP="00C37E14">
            <w:pPr>
              <w:pStyle w:val="TAL"/>
            </w:pPr>
            <w:r w:rsidRPr="00EA75A6">
              <w:t>The terminal simulator</w:t>
            </w:r>
            <w:r w:rsidR="00F87F1D" w:rsidRPr="00EA75A6">
              <w:t xml:space="preserve"> waits </w:t>
            </w:r>
            <w:r w:rsidR="00487D03" w:rsidRPr="00EA75A6">
              <w:t xml:space="preserve">at least </w:t>
            </w:r>
            <w:r w:rsidR="00F87F1D" w:rsidRPr="00EA75A6">
              <w:t>20</w:t>
            </w:r>
            <w:r w:rsidR="0006258A" w:rsidRPr="00EA75A6">
              <w:t xml:space="preserve"> </w:t>
            </w:r>
            <w:r w:rsidR="00F87F1D" w:rsidRPr="00EA75A6">
              <w:t>ms and do</w:t>
            </w:r>
            <w:r w:rsidR="00B93996" w:rsidRPr="00EA75A6">
              <w:t xml:space="preserve"> </w:t>
            </w:r>
            <w:r w:rsidR="00F87F1D" w:rsidRPr="00EA75A6">
              <w:t>n</w:t>
            </w:r>
            <w:r w:rsidR="00B93996" w:rsidRPr="00EA75A6">
              <w:t>o</w:t>
            </w:r>
            <w:r w:rsidR="00F87F1D" w:rsidRPr="00EA75A6">
              <w:t>t retransmit it</w:t>
            </w:r>
            <w:r w:rsidR="00A7125F" w:rsidRPr="00EA75A6">
              <w:t>.</w:t>
            </w:r>
          </w:p>
          <w:p w:rsidR="00F87F1D" w:rsidRPr="00EA75A6" w:rsidRDefault="00F87F1D" w:rsidP="00C37E14">
            <w:pPr>
              <w:pStyle w:val="TAL"/>
            </w:pPr>
            <w:r w:rsidRPr="00EA75A6">
              <w:t xml:space="preserve">The </w:t>
            </w:r>
            <w:r w:rsidR="00DA1512" w:rsidRPr="00EA75A6">
              <w:t>UICC</w:t>
            </w:r>
            <w:r w:rsidRPr="00EA75A6">
              <w:t xml:space="preserve"> does not send any frame</w:t>
            </w:r>
            <w:r w:rsidR="00A7125F" w:rsidRPr="00EA75A6">
              <w:t>.</w:t>
            </w:r>
          </w:p>
        </w:tc>
        <w:tc>
          <w:tcPr>
            <w:tcW w:w="851" w:type="dxa"/>
            <w:vAlign w:val="center"/>
          </w:tcPr>
          <w:p w:rsidR="00F87F1D" w:rsidRPr="00EA75A6" w:rsidRDefault="00F87F1D" w:rsidP="00C37E14">
            <w:pPr>
              <w:pStyle w:val="TAC"/>
            </w:pPr>
            <w:r w:rsidRPr="00EA75A6">
              <w:t>RQ2</w:t>
            </w:r>
          </w:p>
        </w:tc>
      </w:tr>
      <w:tr w:rsidR="00F87F1D" w:rsidRPr="00EA75A6" w:rsidTr="002319A2">
        <w:trPr>
          <w:jc w:val="center"/>
        </w:trPr>
        <w:tc>
          <w:tcPr>
            <w:tcW w:w="571" w:type="dxa"/>
            <w:vAlign w:val="center"/>
          </w:tcPr>
          <w:p w:rsidR="00F87F1D" w:rsidRPr="00EA75A6" w:rsidRDefault="00F87F1D" w:rsidP="00C37E14">
            <w:pPr>
              <w:pStyle w:val="TAC"/>
            </w:pPr>
            <w:r w:rsidRPr="00EA75A6">
              <w:t>3</w:t>
            </w:r>
          </w:p>
        </w:tc>
        <w:tc>
          <w:tcPr>
            <w:tcW w:w="1195" w:type="dxa"/>
            <w:vAlign w:val="center"/>
          </w:tcPr>
          <w:p w:rsidR="00F87F1D" w:rsidRPr="00EA75A6" w:rsidRDefault="00DA1512" w:rsidP="00C37E14">
            <w:pPr>
              <w:pStyle w:val="TAC"/>
            </w:pPr>
            <w:r w:rsidRPr="00EA75A6">
              <w:t>T</w:t>
            </w:r>
            <w:r w:rsidR="00F87F1D" w:rsidRPr="00EA75A6">
              <w:t xml:space="preserve"> </w:t>
            </w:r>
            <w:r w:rsidR="00F87F1D" w:rsidRPr="00EA75A6">
              <w:sym w:font="Wingdings" w:char="F0E0"/>
            </w:r>
            <w:r w:rsidR="00F87F1D" w:rsidRPr="00EA75A6">
              <w:t xml:space="preserve"> </w:t>
            </w:r>
            <w:r w:rsidRPr="00EA75A6">
              <w:t>UICC</w:t>
            </w:r>
          </w:p>
        </w:tc>
        <w:tc>
          <w:tcPr>
            <w:tcW w:w="6120" w:type="dxa"/>
            <w:vAlign w:val="center"/>
          </w:tcPr>
          <w:p w:rsidR="00F87F1D" w:rsidRPr="00EA75A6" w:rsidRDefault="00F87F1D" w:rsidP="00C37E14">
            <w:pPr>
              <w:pStyle w:val="TAL"/>
            </w:pPr>
            <w:r w:rsidRPr="00EA75A6">
              <w:t>Send a corrupted RSET frame</w:t>
            </w:r>
            <w:r w:rsidR="00A7125F" w:rsidRPr="00EA75A6">
              <w:t>.</w:t>
            </w:r>
          </w:p>
        </w:tc>
        <w:tc>
          <w:tcPr>
            <w:tcW w:w="851" w:type="dxa"/>
            <w:vAlign w:val="center"/>
          </w:tcPr>
          <w:p w:rsidR="00F87F1D" w:rsidRPr="00EA75A6" w:rsidRDefault="00F87F1D" w:rsidP="00C37E14">
            <w:pPr>
              <w:pStyle w:val="TAC"/>
            </w:pPr>
          </w:p>
        </w:tc>
      </w:tr>
      <w:tr w:rsidR="00F87F1D" w:rsidRPr="00EA75A6" w:rsidTr="002319A2">
        <w:trPr>
          <w:jc w:val="center"/>
        </w:trPr>
        <w:tc>
          <w:tcPr>
            <w:tcW w:w="571" w:type="dxa"/>
            <w:vAlign w:val="center"/>
          </w:tcPr>
          <w:p w:rsidR="00F87F1D" w:rsidRPr="00EA75A6" w:rsidRDefault="00F87F1D" w:rsidP="00C37E14">
            <w:pPr>
              <w:pStyle w:val="TAC"/>
            </w:pPr>
            <w:r w:rsidRPr="00EA75A6">
              <w:t>4</w:t>
            </w:r>
          </w:p>
        </w:tc>
        <w:tc>
          <w:tcPr>
            <w:tcW w:w="1195" w:type="dxa"/>
            <w:vAlign w:val="center"/>
          </w:tcPr>
          <w:p w:rsidR="00F87F1D" w:rsidRPr="00EA75A6" w:rsidRDefault="00DA1512" w:rsidP="00C37E14">
            <w:pPr>
              <w:pStyle w:val="TAC"/>
            </w:pPr>
            <w:r w:rsidRPr="00EA75A6">
              <w:t>T</w:t>
            </w:r>
            <w:r w:rsidR="00F87F1D" w:rsidRPr="00EA75A6">
              <w:t xml:space="preserve"> </w:t>
            </w:r>
            <w:r w:rsidR="00F87F1D" w:rsidRPr="00EA75A6">
              <w:sym w:font="Wingdings" w:char="F0DF"/>
            </w:r>
            <w:r w:rsidR="00F87F1D" w:rsidRPr="00EA75A6">
              <w:t xml:space="preserve"> </w:t>
            </w:r>
            <w:r w:rsidR="00F87F1D" w:rsidRPr="00EA75A6">
              <w:sym w:font="Wingdings" w:char="F0E0"/>
            </w:r>
            <w:r w:rsidR="00F87F1D" w:rsidRPr="00EA75A6">
              <w:t xml:space="preserve"> </w:t>
            </w:r>
            <w:r w:rsidRPr="00EA75A6">
              <w:t>UICC</w:t>
            </w:r>
          </w:p>
        </w:tc>
        <w:tc>
          <w:tcPr>
            <w:tcW w:w="6120" w:type="dxa"/>
            <w:vAlign w:val="center"/>
          </w:tcPr>
          <w:p w:rsidR="00F87F1D" w:rsidRPr="00EA75A6" w:rsidRDefault="00DA1512" w:rsidP="00C37E14">
            <w:pPr>
              <w:pStyle w:val="TAL"/>
            </w:pPr>
            <w:r w:rsidRPr="00EA75A6">
              <w:t>The terminal simulator</w:t>
            </w:r>
            <w:r w:rsidR="00F87F1D" w:rsidRPr="00EA75A6">
              <w:t xml:space="preserve"> waits </w:t>
            </w:r>
            <w:r w:rsidR="00487D03" w:rsidRPr="00EA75A6">
              <w:t xml:space="preserve">at least </w:t>
            </w:r>
            <w:r w:rsidR="00F87F1D" w:rsidRPr="00EA75A6">
              <w:t>T3 time and do</w:t>
            </w:r>
            <w:r w:rsidR="00B93996" w:rsidRPr="00EA75A6">
              <w:t xml:space="preserve"> </w:t>
            </w:r>
            <w:r w:rsidR="00F87F1D" w:rsidRPr="00EA75A6">
              <w:t>n</w:t>
            </w:r>
            <w:r w:rsidR="00B93996" w:rsidRPr="00EA75A6">
              <w:t>o</w:t>
            </w:r>
            <w:r w:rsidR="00F87F1D" w:rsidRPr="00EA75A6">
              <w:t>t retransmit it</w:t>
            </w:r>
            <w:r w:rsidR="00A7125F" w:rsidRPr="00EA75A6">
              <w:t>.</w:t>
            </w:r>
          </w:p>
          <w:p w:rsidR="00F87F1D" w:rsidRPr="00EA75A6" w:rsidRDefault="00DA1512" w:rsidP="00C37E14">
            <w:pPr>
              <w:pStyle w:val="TAL"/>
            </w:pPr>
            <w:r w:rsidRPr="00EA75A6">
              <w:t>UICC</w:t>
            </w:r>
            <w:r w:rsidR="00F87F1D" w:rsidRPr="00EA75A6">
              <w:t xml:space="preserve"> does not send any frame</w:t>
            </w:r>
            <w:r w:rsidR="00A7125F" w:rsidRPr="00EA75A6">
              <w:t>.</w:t>
            </w:r>
          </w:p>
        </w:tc>
        <w:tc>
          <w:tcPr>
            <w:tcW w:w="851" w:type="dxa"/>
            <w:vAlign w:val="center"/>
          </w:tcPr>
          <w:p w:rsidR="00F87F1D" w:rsidRPr="00EA75A6" w:rsidRDefault="00F87F1D" w:rsidP="00C37E14">
            <w:pPr>
              <w:pStyle w:val="TAC"/>
            </w:pPr>
            <w:r w:rsidRPr="00EA75A6">
              <w:t>RQ2</w:t>
            </w:r>
          </w:p>
        </w:tc>
      </w:tr>
    </w:tbl>
    <w:p w:rsidR="00F87F1D" w:rsidRPr="00EA75A6" w:rsidRDefault="00F87F1D"/>
    <w:p w:rsidR="00F70C91" w:rsidRPr="00EA75A6" w:rsidRDefault="00F70C91" w:rsidP="00B000AD">
      <w:pPr>
        <w:pStyle w:val="Heading3"/>
      </w:pPr>
      <w:bookmarkStart w:id="2991" w:name="_Toc415059345"/>
      <w:bookmarkStart w:id="2992" w:name="_Toc415064786"/>
      <w:bookmarkStart w:id="2993" w:name="_Toc415151409"/>
      <w:bookmarkStart w:id="2994" w:name="_Toc415151820"/>
      <w:r w:rsidRPr="00EA75A6">
        <w:t>5.7.2</w:t>
      </w:r>
      <w:r w:rsidRPr="00EA75A6">
        <w:tab/>
        <w:t>Endpoints</w:t>
      </w:r>
      <w:bookmarkEnd w:id="2991"/>
      <w:bookmarkEnd w:id="2992"/>
      <w:bookmarkEnd w:id="2993"/>
      <w:bookmarkEnd w:id="2994"/>
    </w:p>
    <w:p w:rsidR="00F70C91" w:rsidRPr="00EA75A6" w:rsidRDefault="00F70C91" w:rsidP="00B000AD">
      <w:pPr>
        <w:pStyle w:val="Heading4"/>
      </w:pPr>
      <w:bookmarkStart w:id="2995" w:name="_Toc415059346"/>
      <w:bookmarkStart w:id="2996" w:name="_Toc415064787"/>
      <w:bookmarkStart w:id="2997" w:name="_Toc415151410"/>
      <w:bookmarkStart w:id="2998" w:name="_Toc415151821"/>
      <w:r w:rsidRPr="00EA75A6">
        <w:t>5.7.2.1</w:t>
      </w:r>
      <w:r w:rsidRPr="00EA75A6">
        <w:tab/>
        <w:t>Conformance requirements</w:t>
      </w:r>
      <w:bookmarkEnd w:id="2995"/>
      <w:bookmarkEnd w:id="2996"/>
      <w:bookmarkEnd w:id="2997"/>
      <w:bookmarkEnd w:id="2998"/>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2</w:t>
      </w:r>
      <w:r w:rsidR="004260C6"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3"/>
      </w:pPr>
      <w:bookmarkStart w:id="2999" w:name="_Toc415059347"/>
      <w:bookmarkStart w:id="3000" w:name="_Toc415064788"/>
      <w:bookmarkStart w:id="3001" w:name="_Toc415151411"/>
      <w:bookmarkStart w:id="3002" w:name="_Toc415151822"/>
      <w:r w:rsidRPr="00EA75A6">
        <w:t>5.7.3</w:t>
      </w:r>
      <w:r w:rsidRPr="00EA75A6">
        <w:tab/>
        <w:t>SHDLC frames types</w:t>
      </w:r>
      <w:bookmarkEnd w:id="2999"/>
      <w:bookmarkEnd w:id="3000"/>
      <w:bookmarkEnd w:id="3001"/>
      <w:bookmarkEnd w:id="3002"/>
    </w:p>
    <w:p w:rsidR="00F70C91" w:rsidRPr="00EA75A6" w:rsidRDefault="00F70C91" w:rsidP="00B000AD">
      <w:pPr>
        <w:pStyle w:val="Heading4"/>
      </w:pPr>
      <w:bookmarkStart w:id="3003" w:name="_Toc415059348"/>
      <w:bookmarkStart w:id="3004" w:name="_Toc415064789"/>
      <w:bookmarkStart w:id="3005" w:name="_Toc415151412"/>
      <w:bookmarkStart w:id="3006" w:name="_Toc415151823"/>
      <w:r w:rsidRPr="00EA75A6">
        <w:t>5.7.3.1</w:t>
      </w:r>
      <w:r w:rsidRPr="00EA75A6">
        <w:tab/>
        <w:t>Conformance requirements</w:t>
      </w:r>
      <w:bookmarkEnd w:id="3003"/>
      <w:bookmarkEnd w:id="3004"/>
      <w:bookmarkEnd w:id="3005"/>
      <w:bookmarkEnd w:id="3006"/>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3</w:t>
      </w:r>
      <w:r w:rsidR="004260C6"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3"/>
      </w:pPr>
      <w:bookmarkStart w:id="3007" w:name="_Toc415059349"/>
      <w:bookmarkStart w:id="3008" w:name="_Toc415064790"/>
      <w:bookmarkStart w:id="3009" w:name="_Toc415151413"/>
      <w:bookmarkStart w:id="3010" w:name="_Toc415151824"/>
      <w:r w:rsidRPr="00EA75A6">
        <w:lastRenderedPageBreak/>
        <w:t>5.7.4</w:t>
      </w:r>
      <w:r w:rsidRPr="00EA75A6">
        <w:tab/>
        <w:t>Control Field</w:t>
      </w:r>
      <w:bookmarkEnd w:id="3007"/>
      <w:bookmarkEnd w:id="3008"/>
      <w:bookmarkEnd w:id="3009"/>
      <w:bookmarkEnd w:id="3010"/>
    </w:p>
    <w:p w:rsidR="00F70C91" w:rsidRPr="00EA75A6" w:rsidRDefault="00F70C91" w:rsidP="00B000AD">
      <w:pPr>
        <w:pStyle w:val="Heading4"/>
      </w:pPr>
      <w:bookmarkStart w:id="3011" w:name="_Toc415059350"/>
      <w:bookmarkStart w:id="3012" w:name="_Toc415064791"/>
      <w:bookmarkStart w:id="3013" w:name="_Toc415151414"/>
      <w:bookmarkStart w:id="3014" w:name="_Toc415151825"/>
      <w:r w:rsidRPr="00EA75A6">
        <w:t>5.7.4.1</w:t>
      </w:r>
      <w:r w:rsidRPr="00EA75A6">
        <w:tab/>
        <w:t>Conformance requirements</w:t>
      </w:r>
      <w:bookmarkEnd w:id="3011"/>
      <w:bookmarkEnd w:id="3012"/>
      <w:bookmarkEnd w:id="3013"/>
      <w:bookmarkEnd w:id="3014"/>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4</w:t>
      </w:r>
      <w:r w:rsidR="004260C6" w:rsidRPr="00EA75A6">
        <w:t>.</w:t>
      </w:r>
    </w:p>
    <w:p w:rsidR="00F70C91" w:rsidRPr="00EA75A6" w:rsidRDefault="00F70C91">
      <w:r w:rsidRPr="00EA75A6">
        <w:t>All conformance requirements for the referenced clause are included in clause 5.7.7.3.1 of the present document.</w:t>
      </w:r>
    </w:p>
    <w:p w:rsidR="00F70C91" w:rsidRPr="00EA75A6" w:rsidRDefault="00F70C91" w:rsidP="00B000AD">
      <w:pPr>
        <w:pStyle w:val="Heading4"/>
      </w:pPr>
      <w:bookmarkStart w:id="3015" w:name="_Toc415059351"/>
      <w:bookmarkStart w:id="3016" w:name="_Toc415064792"/>
      <w:bookmarkStart w:id="3017" w:name="_Toc415151415"/>
      <w:bookmarkStart w:id="3018" w:name="_Toc415151826"/>
      <w:r w:rsidRPr="00EA75A6">
        <w:t>5.7.4.2</w:t>
      </w:r>
      <w:r w:rsidRPr="00EA75A6">
        <w:tab/>
        <w:t>I-Frames coding</w:t>
      </w:r>
      <w:bookmarkEnd w:id="3015"/>
      <w:bookmarkEnd w:id="3016"/>
      <w:bookmarkEnd w:id="3017"/>
      <w:bookmarkEnd w:id="3018"/>
    </w:p>
    <w:p w:rsidR="00F70C91" w:rsidRPr="00EA75A6" w:rsidRDefault="00F70C91" w:rsidP="00B000AD">
      <w:pPr>
        <w:pStyle w:val="Heading5"/>
      </w:pPr>
      <w:bookmarkStart w:id="3019" w:name="_Toc415059352"/>
      <w:bookmarkStart w:id="3020" w:name="_Toc415064793"/>
      <w:bookmarkStart w:id="3021" w:name="_Toc415151416"/>
      <w:bookmarkStart w:id="3022" w:name="_Toc415151827"/>
      <w:r w:rsidRPr="00EA75A6">
        <w:t>5.7.4.2.1</w:t>
      </w:r>
      <w:r w:rsidRPr="00EA75A6">
        <w:tab/>
        <w:t>Conformance requirements</w:t>
      </w:r>
      <w:bookmarkEnd w:id="3019"/>
      <w:bookmarkEnd w:id="3020"/>
      <w:bookmarkEnd w:id="3021"/>
      <w:bookmarkEnd w:id="3022"/>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4.1</w:t>
      </w:r>
      <w:r w:rsidR="004260C6" w:rsidRPr="00EA75A6">
        <w:t>.</w:t>
      </w:r>
    </w:p>
    <w:p w:rsidR="00F70C91" w:rsidRPr="00EA75A6" w:rsidRDefault="00F70C91">
      <w:r w:rsidRPr="00EA75A6">
        <w:t xml:space="preserve">There are no conformance requirements for the </w:t>
      </w:r>
      <w:r w:rsidR="00DA1512" w:rsidRPr="00EA75A6">
        <w:t>UICC</w:t>
      </w:r>
      <w:r w:rsidR="001C5AE1" w:rsidRPr="00EA75A6">
        <w:t xml:space="preserve"> for the referenced clause.</w:t>
      </w:r>
    </w:p>
    <w:p w:rsidR="00F70C91" w:rsidRPr="00EA75A6" w:rsidRDefault="00F70C91" w:rsidP="00E022B7">
      <w:pPr>
        <w:pStyle w:val="Heading4"/>
      </w:pPr>
      <w:bookmarkStart w:id="3023" w:name="_Toc415059353"/>
      <w:bookmarkStart w:id="3024" w:name="_Toc415064794"/>
      <w:bookmarkStart w:id="3025" w:name="_Toc415151417"/>
      <w:bookmarkStart w:id="3026" w:name="_Toc415151828"/>
      <w:r w:rsidRPr="00EA75A6">
        <w:t>5.7.4.3</w:t>
      </w:r>
      <w:r w:rsidRPr="00EA75A6">
        <w:tab/>
        <w:t>S-Frames coding</w:t>
      </w:r>
      <w:bookmarkEnd w:id="3023"/>
      <w:bookmarkEnd w:id="3024"/>
      <w:bookmarkEnd w:id="3025"/>
      <w:bookmarkEnd w:id="3026"/>
    </w:p>
    <w:p w:rsidR="00F70C91" w:rsidRPr="00EA75A6" w:rsidRDefault="00F70C91" w:rsidP="00E022B7">
      <w:pPr>
        <w:pStyle w:val="Heading5"/>
      </w:pPr>
      <w:bookmarkStart w:id="3027" w:name="_Toc415059354"/>
      <w:bookmarkStart w:id="3028" w:name="_Toc415064795"/>
      <w:bookmarkStart w:id="3029" w:name="_Toc415151418"/>
      <w:bookmarkStart w:id="3030" w:name="_Toc415151829"/>
      <w:r w:rsidRPr="00EA75A6">
        <w:t>5.7.4.3.1</w:t>
      </w:r>
      <w:r w:rsidRPr="00EA75A6">
        <w:tab/>
        <w:t>Conformance requirements</w:t>
      </w:r>
      <w:bookmarkEnd w:id="3027"/>
      <w:bookmarkEnd w:id="3028"/>
      <w:bookmarkEnd w:id="3029"/>
      <w:bookmarkEnd w:id="3030"/>
    </w:p>
    <w:p w:rsidR="00F70C91" w:rsidRPr="00EA75A6" w:rsidRDefault="00F70C91" w:rsidP="00E022B7">
      <w:pPr>
        <w:keepNext/>
        <w:keepLines/>
        <w:ind w:firstLine="284"/>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4.2</w:t>
      </w:r>
      <w:r w:rsidR="004260C6"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3"/>
        <w:gridCol w:w="8371"/>
      </w:tblGrid>
      <w:tr w:rsidR="00F70C91" w:rsidRPr="00EA75A6" w:rsidTr="001C5AE1">
        <w:trPr>
          <w:jc w:val="center"/>
        </w:trPr>
        <w:tc>
          <w:tcPr>
            <w:tcW w:w="623" w:type="dxa"/>
          </w:tcPr>
          <w:p w:rsidR="00F70C91" w:rsidRPr="00EA75A6" w:rsidRDefault="00F70C91" w:rsidP="00E022B7">
            <w:pPr>
              <w:pStyle w:val="TAL"/>
            </w:pPr>
            <w:r w:rsidRPr="00EA75A6">
              <w:t>RQ1</w:t>
            </w:r>
          </w:p>
        </w:tc>
        <w:tc>
          <w:tcPr>
            <w:tcW w:w="8371" w:type="dxa"/>
          </w:tcPr>
          <w:p w:rsidR="00F70C91" w:rsidRPr="00EA75A6" w:rsidRDefault="00F70C91" w:rsidP="00E022B7">
            <w:pPr>
              <w:pStyle w:val="TAL"/>
              <w:rPr>
                <w:szCs w:val="16"/>
              </w:rPr>
            </w:pPr>
            <w:r w:rsidRPr="00EA75A6">
              <w:rPr>
                <w:szCs w:val="16"/>
              </w:rPr>
              <w:t>Optional type of frame shall not be used before capability negotiation is defined during initialization</w:t>
            </w:r>
            <w:r w:rsidR="004260C6" w:rsidRPr="00EA75A6">
              <w:rPr>
                <w:szCs w:val="16"/>
              </w:rPr>
              <w:t>.</w:t>
            </w:r>
          </w:p>
        </w:tc>
      </w:tr>
      <w:tr w:rsidR="00F70C91" w:rsidRPr="00EA75A6" w:rsidTr="001C5AE1">
        <w:trPr>
          <w:jc w:val="center"/>
        </w:trPr>
        <w:tc>
          <w:tcPr>
            <w:tcW w:w="623" w:type="dxa"/>
          </w:tcPr>
          <w:p w:rsidR="00F70C91" w:rsidRPr="00EA75A6" w:rsidRDefault="00F70C91" w:rsidP="00E022B7">
            <w:pPr>
              <w:pStyle w:val="TAL"/>
            </w:pPr>
            <w:r w:rsidRPr="00EA75A6">
              <w:t>RQ2</w:t>
            </w:r>
          </w:p>
        </w:tc>
        <w:tc>
          <w:tcPr>
            <w:tcW w:w="8371" w:type="dxa"/>
          </w:tcPr>
          <w:p w:rsidR="00F70C91" w:rsidRPr="00EA75A6" w:rsidRDefault="00F70C91" w:rsidP="00E022B7">
            <w:pPr>
              <w:pStyle w:val="TAL"/>
            </w:pPr>
            <w:r w:rsidRPr="00EA75A6">
              <w:t>Only one SREJ shall remain outstanding on each link direction at any one time</w:t>
            </w:r>
            <w:r w:rsidR="004260C6" w:rsidRPr="00EA75A6">
              <w:t>.</w:t>
            </w:r>
          </w:p>
        </w:tc>
      </w:tr>
      <w:tr w:rsidR="00F70C91" w:rsidRPr="00EA75A6" w:rsidTr="001C5AE1">
        <w:trPr>
          <w:jc w:val="center"/>
        </w:trPr>
        <w:tc>
          <w:tcPr>
            <w:tcW w:w="623" w:type="dxa"/>
          </w:tcPr>
          <w:p w:rsidR="00F70C91" w:rsidRPr="00EA75A6" w:rsidRDefault="00F70C91" w:rsidP="00E022B7">
            <w:pPr>
              <w:pStyle w:val="TAL"/>
            </w:pPr>
            <w:r w:rsidRPr="00EA75A6">
              <w:t>RQ3</w:t>
            </w:r>
          </w:p>
        </w:tc>
        <w:tc>
          <w:tcPr>
            <w:tcW w:w="8371" w:type="dxa"/>
          </w:tcPr>
          <w:p w:rsidR="00F70C91" w:rsidRPr="00EA75A6" w:rsidRDefault="00F70C91" w:rsidP="00E022B7">
            <w:pPr>
              <w:pStyle w:val="TAL"/>
            </w:pPr>
            <w:r w:rsidRPr="00EA75A6">
              <w:t>An endpoint shall not send a S-frame with an information field</w:t>
            </w:r>
            <w:r w:rsidR="004260C6" w:rsidRPr="00EA75A6">
              <w:t>.</w:t>
            </w:r>
          </w:p>
        </w:tc>
      </w:tr>
      <w:tr w:rsidR="00F70C91" w:rsidRPr="00EA75A6" w:rsidTr="001C5AE1">
        <w:trPr>
          <w:jc w:val="center"/>
        </w:trPr>
        <w:tc>
          <w:tcPr>
            <w:tcW w:w="623" w:type="dxa"/>
          </w:tcPr>
          <w:p w:rsidR="00F70C91" w:rsidRPr="00EA75A6" w:rsidRDefault="00F70C91" w:rsidP="00E022B7">
            <w:pPr>
              <w:pStyle w:val="TAL"/>
            </w:pPr>
            <w:r w:rsidRPr="00EA75A6">
              <w:t>RQ4</w:t>
            </w:r>
          </w:p>
        </w:tc>
        <w:tc>
          <w:tcPr>
            <w:tcW w:w="8371" w:type="dxa"/>
          </w:tcPr>
          <w:p w:rsidR="00F70C91" w:rsidRPr="00EA75A6" w:rsidRDefault="00F70C91" w:rsidP="00E022B7">
            <w:pPr>
              <w:pStyle w:val="TAL"/>
            </w:pPr>
            <w:r w:rsidRPr="00EA75A6">
              <w:t>An SREJ shall be transmitted for each erroneous frame; each frame is treated as a separate error.</w:t>
            </w:r>
          </w:p>
        </w:tc>
      </w:tr>
      <w:tr w:rsidR="00470D85" w:rsidRPr="00EA75A6" w:rsidTr="001C66F3">
        <w:trPr>
          <w:jc w:val="center"/>
        </w:trPr>
        <w:tc>
          <w:tcPr>
            <w:tcW w:w="8994" w:type="dxa"/>
            <w:gridSpan w:val="2"/>
          </w:tcPr>
          <w:p w:rsidR="00470D85" w:rsidRPr="00EA75A6" w:rsidRDefault="00470D85" w:rsidP="00470D85">
            <w:pPr>
              <w:pStyle w:val="TAN"/>
            </w:pPr>
            <w:r w:rsidRPr="00EA75A6">
              <w:t>NOTE 1:</w:t>
            </w:r>
            <w:r w:rsidRPr="00EA75A6">
              <w:tab/>
              <w:t>RQ1, RQ2 and RQ4 for the referenced clause are included in clause 5.7.7.9.1 of the present document.</w:t>
            </w:r>
          </w:p>
          <w:p w:rsidR="00470D85" w:rsidRPr="00EA75A6" w:rsidRDefault="00470D85" w:rsidP="00470D85">
            <w:pPr>
              <w:pStyle w:val="TAN"/>
            </w:pPr>
            <w:r w:rsidRPr="00EA75A6">
              <w:t>NOTE 2:</w:t>
            </w:r>
            <w:r w:rsidRPr="00EA75A6">
              <w:tab/>
              <w:t>RQ3 is a non-occurrence RQ.</w:t>
            </w:r>
          </w:p>
        </w:tc>
      </w:tr>
    </w:tbl>
    <w:p w:rsidR="00F70C91" w:rsidRPr="00EA75A6" w:rsidRDefault="00F70C91" w:rsidP="006D61B1"/>
    <w:p w:rsidR="00F70C91" w:rsidRPr="00EA75A6" w:rsidRDefault="00F70C91" w:rsidP="00B000AD">
      <w:pPr>
        <w:pStyle w:val="Heading4"/>
      </w:pPr>
      <w:bookmarkStart w:id="3031" w:name="_Toc415059355"/>
      <w:bookmarkStart w:id="3032" w:name="_Toc415064796"/>
      <w:bookmarkStart w:id="3033" w:name="_Toc415151419"/>
      <w:bookmarkStart w:id="3034" w:name="_Toc415151830"/>
      <w:r w:rsidRPr="00EA75A6">
        <w:t>5.7.4.4</w:t>
      </w:r>
      <w:r w:rsidRPr="00EA75A6">
        <w:tab/>
        <w:t>U-Frames coding</w:t>
      </w:r>
      <w:bookmarkEnd w:id="3031"/>
      <w:bookmarkEnd w:id="3032"/>
      <w:bookmarkEnd w:id="3033"/>
      <w:bookmarkEnd w:id="3034"/>
    </w:p>
    <w:p w:rsidR="00F70C91" w:rsidRPr="00EA75A6" w:rsidRDefault="00F70C91" w:rsidP="00B000AD">
      <w:pPr>
        <w:pStyle w:val="Heading5"/>
      </w:pPr>
      <w:bookmarkStart w:id="3035" w:name="_Toc415059356"/>
      <w:bookmarkStart w:id="3036" w:name="_Toc415064797"/>
      <w:bookmarkStart w:id="3037" w:name="_Toc415151420"/>
      <w:bookmarkStart w:id="3038" w:name="_Toc415151831"/>
      <w:r w:rsidRPr="00EA75A6">
        <w:t>5.7.4.4.1</w:t>
      </w:r>
      <w:r w:rsidRPr="00EA75A6">
        <w:tab/>
        <w:t>Conformance requirements</w:t>
      </w:r>
      <w:bookmarkEnd w:id="3035"/>
      <w:bookmarkEnd w:id="3036"/>
      <w:bookmarkEnd w:id="3037"/>
      <w:bookmarkEnd w:id="3038"/>
    </w:p>
    <w:p w:rsidR="00F70C91" w:rsidRPr="00EA75A6" w:rsidRDefault="00F70C91">
      <w:pPr>
        <w:ind w:firstLine="284"/>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4.3</w:t>
      </w:r>
      <w:r w:rsidR="009B3A6D"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727"/>
        <w:gridCol w:w="7585"/>
      </w:tblGrid>
      <w:tr w:rsidR="00F70C91" w:rsidRPr="00EA75A6" w:rsidTr="004260C6">
        <w:trPr>
          <w:jc w:val="center"/>
        </w:trPr>
        <w:tc>
          <w:tcPr>
            <w:tcW w:w="727" w:type="dxa"/>
          </w:tcPr>
          <w:p w:rsidR="00F70C91" w:rsidRPr="00EA75A6" w:rsidRDefault="00F70C91">
            <w:pPr>
              <w:pStyle w:val="TAL"/>
            </w:pPr>
            <w:r w:rsidRPr="00EA75A6">
              <w:t>RQ1</w:t>
            </w:r>
          </w:p>
        </w:tc>
        <w:tc>
          <w:tcPr>
            <w:tcW w:w="7585" w:type="dxa"/>
          </w:tcPr>
          <w:p w:rsidR="00F70C91" w:rsidRPr="00EA75A6" w:rsidRDefault="00F70C91" w:rsidP="00331B29">
            <w:pPr>
              <w:pStyle w:val="TAL"/>
            </w:pPr>
            <w:r w:rsidRPr="00EA75A6">
              <w:t xml:space="preserve">An endpoint shall only send U-Frames using modifiers specified in </w:t>
            </w:r>
            <w:r w:rsidR="00045A8E" w:rsidRPr="00EA75A6">
              <w:t>ETSI TS 102 613</w:t>
            </w:r>
            <w:r w:rsidRPr="00EA75A6">
              <w:t xml:space="preserve"> </w:t>
            </w:r>
            <w:r w:rsidR="00331B29" w:rsidRPr="00EA75A6">
              <w:t>[</w:t>
            </w:r>
            <w:fldSimple w:instr="REF REF_TS102613 \h  \* MERGEFORMAT ">
              <w:r w:rsidR="004F2024">
                <w:rPr>
                  <w:noProof/>
                </w:rPr>
                <w:t>1</w:t>
              </w:r>
            </w:fldSimple>
            <w:r w:rsidR="00331B29" w:rsidRPr="00EA75A6">
              <w:t>]</w:t>
            </w:r>
            <w:r w:rsidR="001C5AE1" w:rsidRPr="00EA75A6">
              <w:t>.</w:t>
            </w:r>
          </w:p>
        </w:tc>
      </w:tr>
      <w:tr w:rsidR="009F4CD1" w:rsidRPr="00EA75A6" w:rsidTr="001C66F3">
        <w:trPr>
          <w:jc w:val="center"/>
        </w:trPr>
        <w:tc>
          <w:tcPr>
            <w:tcW w:w="8312" w:type="dxa"/>
            <w:gridSpan w:val="2"/>
          </w:tcPr>
          <w:p w:rsidR="009F4CD1" w:rsidRPr="00EA75A6" w:rsidRDefault="009F4CD1" w:rsidP="009F4CD1">
            <w:pPr>
              <w:pStyle w:val="TAN"/>
            </w:pPr>
            <w:r w:rsidRPr="00EA75A6">
              <w:t>NOTE:</w:t>
            </w:r>
            <w:r w:rsidRPr="00EA75A6">
              <w:tab/>
              <w:t>RQ1 is not tested, as it is a non-occurrence RQ.</w:t>
            </w:r>
          </w:p>
        </w:tc>
      </w:tr>
    </w:tbl>
    <w:p w:rsidR="00F70C91" w:rsidRPr="00EA75A6" w:rsidRDefault="00F70C91"/>
    <w:p w:rsidR="00F70C91" w:rsidRPr="00EA75A6" w:rsidRDefault="00F70C91" w:rsidP="00B000AD">
      <w:pPr>
        <w:pStyle w:val="Heading3"/>
      </w:pPr>
      <w:bookmarkStart w:id="3039" w:name="_Toc415059357"/>
      <w:bookmarkStart w:id="3040" w:name="_Toc415064798"/>
      <w:bookmarkStart w:id="3041" w:name="_Toc415151421"/>
      <w:bookmarkStart w:id="3042" w:name="_Toc415151832"/>
      <w:r w:rsidRPr="00EA75A6">
        <w:t>5.7.5</w:t>
      </w:r>
      <w:r w:rsidRPr="00EA75A6">
        <w:tab/>
        <w:t>Changing sliding window size and endpoint capabilities</w:t>
      </w:r>
      <w:bookmarkEnd w:id="3039"/>
      <w:bookmarkEnd w:id="3040"/>
      <w:bookmarkEnd w:id="3041"/>
      <w:bookmarkEnd w:id="3042"/>
    </w:p>
    <w:p w:rsidR="00F70C91" w:rsidRPr="00EA75A6" w:rsidRDefault="00F70C91" w:rsidP="00B000AD">
      <w:pPr>
        <w:pStyle w:val="Heading4"/>
      </w:pPr>
      <w:bookmarkStart w:id="3043" w:name="_Toc415059358"/>
      <w:bookmarkStart w:id="3044" w:name="_Toc415064799"/>
      <w:bookmarkStart w:id="3045" w:name="_Toc415151422"/>
      <w:bookmarkStart w:id="3046" w:name="_Toc415151833"/>
      <w:r w:rsidRPr="00EA75A6">
        <w:t>5.7.5.1</w:t>
      </w:r>
      <w:r w:rsidRPr="00EA75A6">
        <w:tab/>
        <w:t>Conformance requirements</w:t>
      </w:r>
      <w:bookmarkEnd w:id="3043"/>
      <w:bookmarkEnd w:id="3044"/>
      <w:bookmarkEnd w:id="3045"/>
      <w:bookmarkEnd w:id="3046"/>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5</w:t>
      </w:r>
      <w:r w:rsidR="009B3A6D" w:rsidRPr="00EA75A6">
        <w:t>.</w:t>
      </w:r>
    </w:p>
    <w:p w:rsidR="00F70C91" w:rsidRPr="00EA75A6" w:rsidRDefault="00F70C91">
      <w:r w:rsidRPr="00EA75A6">
        <w:t>All conformance requirements for the referenced clause are included in clause 5.7.7.3.1of the present document.</w:t>
      </w:r>
    </w:p>
    <w:p w:rsidR="00F70C91" w:rsidRPr="00EA75A6" w:rsidRDefault="00F70C91" w:rsidP="00B000AD">
      <w:pPr>
        <w:pStyle w:val="Heading4"/>
      </w:pPr>
      <w:bookmarkStart w:id="3047" w:name="_Toc415059359"/>
      <w:bookmarkStart w:id="3048" w:name="_Toc415064800"/>
      <w:bookmarkStart w:id="3049" w:name="_Toc415151423"/>
      <w:bookmarkStart w:id="3050" w:name="_Toc415151834"/>
      <w:r w:rsidRPr="00EA75A6">
        <w:t>5.7.5.2</w:t>
      </w:r>
      <w:r w:rsidRPr="00EA75A6">
        <w:tab/>
        <w:t>RSET frame payload</w:t>
      </w:r>
      <w:bookmarkEnd w:id="3047"/>
      <w:bookmarkEnd w:id="3048"/>
      <w:bookmarkEnd w:id="3049"/>
      <w:bookmarkEnd w:id="3050"/>
    </w:p>
    <w:p w:rsidR="00F70C91" w:rsidRPr="00EA75A6" w:rsidRDefault="00F70C91" w:rsidP="00B000AD">
      <w:pPr>
        <w:pStyle w:val="Heading5"/>
      </w:pPr>
      <w:bookmarkStart w:id="3051" w:name="_Toc415059360"/>
      <w:bookmarkStart w:id="3052" w:name="_Toc415064801"/>
      <w:bookmarkStart w:id="3053" w:name="_Toc415151424"/>
      <w:bookmarkStart w:id="3054" w:name="_Toc415151835"/>
      <w:r w:rsidRPr="00EA75A6">
        <w:t>5.7.5.2.1</w:t>
      </w:r>
      <w:r w:rsidRPr="00EA75A6">
        <w:tab/>
        <w:t>Conformance requirements</w:t>
      </w:r>
      <w:bookmarkEnd w:id="3051"/>
      <w:bookmarkEnd w:id="3052"/>
      <w:bookmarkEnd w:id="3053"/>
      <w:bookmarkEnd w:id="3054"/>
    </w:p>
    <w:p w:rsidR="00F70C91" w:rsidRPr="00EA75A6" w:rsidRDefault="00F70C91">
      <w:pPr>
        <w:ind w:firstLine="284"/>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5.1</w:t>
      </w:r>
      <w:r w:rsidR="009B3A6D" w:rsidRPr="00EA75A6">
        <w:t>.</w:t>
      </w:r>
    </w:p>
    <w:p w:rsidR="00F70C91" w:rsidRPr="00EA75A6" w:rsidRDefault="00F70C91">
      <w:r w:rsidRPr="00EA75A6">
        <w:t>All conformance requirements for the referenced clause are included in clause 5.7.7.3.1 of the present document.</w:t>
      </w:r>
    </w:p>
    <w:p w:rsidR="00F70C91" w:rsidRPr="00EA75A6" w:rsidRDefault="00F70C91" w:rsidP="00B000AD">
      <w:pPr>
        <w:pStyle w:val="Heading4"/>
      </w:pPr>
      <w:bookmarkStart w:id="3055" w:name="_Toc415059361"/>
      <w:bookmarkStart w:id="3056" w:name="_Toc415064802"/>
      <w:bookmarkStart w:id="3057" w:name="_Toc415151425"/>
      <w:bookmarkStart w:id="3058" w:name="_Toc415151836"/>
      <w:r w:rsidRPr="00EA75A6">
        <w:t>5.7.5.3</w:t>
      </w:r>
      <w:r w:rsidRPr="00EA75A6">
        <w:tab/>
        <w:t>UA frame payload</w:t>
      </w:r>
      <w:bookmarkEnd w:id="3055"/>
      <w:bookmarkEnd w:id="3056"/>
      <w:bookmarkEnd w:id="3057"/>
      <w:bookmarkEnd w:id="3058"/>
    </w:p>
    <w:p w:rsidR="00F70C91" w:rsidRPr="00EA75A6" w:rsidRDefault="00F70C91" w:rsidP="00B000AD">
      <w:pPr>
        <w:pStyle w:val="Heading5"/>
      </w:pPr>
      <w:bookmarkStart w:id="3059" w:name="_Toc415059362"/>
      <w:bookmarkStart w:id="3060" w:name="_Toc415064803"/>
      <w:bookmarkStart w:id="3061" w:name="_Toc415151426"/>
      <w:bookmarkStart w:id="3062" w:name="_Toc415151837"/>
      <w:r w:rsidRPr="00EA75A6">
        <w:t>5.7.5.3.1</w:t>
      </w:r>
      <w:r w:rsidRPr="00EA75A6">
        <w:tab/>
        <w:t>Conformance requirements</w:t>
      </w:r>
      <w:bookmarkEnd w:id="3059"/>
      <w:bookmarkEnd w:id="3060"/>
      <w:bookmarkEnd w:id="3061"/>
      <w:bookmarkEnd w:id="3062"/>
    </w:p>
    <w:p w:rsidR="00C444BA" w:rsidRPr="00EA75A6" w:rsidRDefault="00C444BA" w:rsidP="001C5AE1">
      <w:pPr>
        <w:pStyle w:val="EX"/>
        <w:keepNext/>
        <w:keepLines w:val="0"/>
      </w:pPr>
      <w:r w:rsidRPr="00EA75A6">
        <w:t xml:space="preserve">Reference: </w:t>
      </w:r>
      <w:r w:rsidR="00045A8E" w:rsidRPr="00EA75A6">
        <w:t>ETSI TS 102 613</w:t>
      </w:r>
      <w:r w:rsidR="005178FD" w:rsidRPr="00EA75A6">
        <w:t xml:space="preserve"> [</w:t>
      </w:r>
      <w:fldSimple w:instr="REF REF_TS102613 \* MERGEFORMAT  \h ">
        <w:r w:rsidR="004F2024">
          <w:t>1</w:t>
        </w:r>
      </w:fldSimple>
      <w:r w:rsidR="005178FD" w:rsidRPr="00EA75A6">
        <w:t>]</w:t>
      </w:r>
      <w:r w:rsidRPr="00EA75A6">
        <w:t>, clause 10.5.2</w:t>
      </w:r>
      <w:r w:rsidR="001C5AE1" w:rsidRPr="00EA75A6">
        <w:t>.</w:t>
      </w:r>
    </w:p>
    <w:p w:rsidR="00F70C91" w:rsidRPr="00EA75A6" w:rsidRDefault="009740A5">
      <w:r w:rsidRPr="00EA75A6">
        <w:t>All conformance requirements for the referenced clause are included in clause 5.7.7.3.1 of the present document.</w:t>
      </w:r>
    </w:p>
    <w:p w:rsidR="00F70C91" w:rsidRPr="00EA75A6" w:rsidRDefault="00F70C91" w:rsidP="00E022B7">
      <w:pPr>
        <w:pStyle w:val="Heading5"/>
        <w:keepNext w:val="0"/>
        <w:keepLines w:val="0"/>
      </w:pPr>
      <w:bookmarkStart w:id="3063" w:name="_Toc415059363"/>
      <w:bookmarkStart w:id="3064" w:name="_Toc415064804"/>
      <w:bookmarkStart w:id="3065" w:name="_Toc415151427"/>
      <w:bookmarkStart w:id="3066" w:name="_Toc415151838"/>
      <w:r w:rsidRPr="00EA75A6">
        <w:lastRenderedPageBreak/>
        <w:t>5.7.5.3.2</w:t>
      </w:r>
      <w:r w:rsidRPr="00EA75A6">
        <w:tab/>
      </w:r>
      <w:r w:rsidR="009740A5" w:rsidRPr="00EA75A6">
        <w:t>Void</w:t>
      </w:r>
      <w:bookmarkEnd w:id="3063"/>
      <w:bookmarkEnd w:id="3064"/>
      <w:bookmarkEnd w:id="3065"/>
      <w:bookmarkEnd w:id="3066"/>
    </w:p>
    <w:p w:rsidR="00F70C91" w:rsidRPr="00EA75A6" w:rsidRDefault="00F70C91" w:rsidP="00E022B7">
      <w:pPr>
        <w:pStyle w:val="Heading3"/>
      </w:pPr>
      <w:bookmarkStart w:id="3067" w:name="_Toc415059364"/>
      <w:bookmarkStart w:id="3068" w:name="_Toc415064805"/>
      <w:bookmarkStart w:id="3069" w:name="_Toc415151428"/>
      <w:bookmarkStart w:id="3070" w:name="_Toc415151839"/>
      <w:r w:rsidRPr="00EA75A6">
        <w:t>5.7.6</w:t>
      </w:r>
      <w:r w:rsidRPr="00EA75A6">
        <w:tab/>
        <w:t>SHDLC context</w:t>
      </w:r>
      <w:bookmarkEnd w:id="3067"/>
      <w:bookmarkEnd w:id="3068"/>
      <w:bookmarkEnd w:id="3069"/>
      <w:bookmarkEnd w:id="3070"/>
    </w:p>
    <w:p w:rsidR="00F70C91" w:rsidRPr="00EA75A6" w:rsidRDefault="00F70C91" w:rsidP="00E022B7">
      <w:pPr>
        <w:pStyle w:val="Heading4"/>
      </w:pPr>
      <w:bookmarkStart w:id="3071" w:name="_Toc415059365"/>
      <w:bookmarkStart w:id="3072" w:name="_Toc415064806"/>
      <w:bookmarkStart w:id="3073" w:name="_Toc415151429"/>
      <w:bookmarkStart w:id="3074" w:name="_Toc415151840"/>
      <w:r w:rsidRPr="00EA75A6">
        <w:t>5.7.6.1</w:t>
      </w:r>
      <w:r w:rsidRPr="00EA75A6">
        <w:tab/>
        <w:t>Conformance requirements</w:t>
      </w:r>
      <w:bookmarkEnd w:id="3071"/>
      <w:bookmarkEnd w:id="3072"/>
      <w:bookmarkEnd w:id="3073"/>
      <w:bookmarkEnd w:id="3074"/>
    </w:p>
    <w:p w:rsidR="00F70C91" w:rsidRPr="00EA75A6" w:rsidRDefault="00F70C91" w:rsidP="00E022B7">
      <w:pPr>
        <w:pStyle w:val="EX"/>
        <w:keepNext/>
        <w:tabs>
          <w:tab w:val="left" w:pos="3867"/>
        </w:tabs>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6</w:t>
      </w:r>
      <w:r w:rsidR="004260C6" w:rsidRPr="00EA75A6">
        <w:t>.</w:t>
      </w:r>
    </w:p>
    <w:p w:rsidR="00F70C91" w:rsidRPr="00EA75A6" w:rsidRDefault="00F70C91" w:rsidP="00E022B7">
      <w:pPr>
        <w:keepNext/>
        <w:keepLines/>
      </w:pPr>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4"/>
      </w:pPr>
      <w:bookmarkStart w:id="3075" w:name="_Toc415059366"/>
      <w:bookmarkStart w:id="3076" w:name="_Toc415064807"/>
      <w:bookmarkStart w:id="3077" w:name="_Toc415151430"/>
      <w:bookmarkStart w:id="3078" w:name="_Toc415151841"/>
      <w:r w:rsidRPr="00EA75A6">
        <w:t>5.7.6.2</w:t>
      </w:r>
      <w:r w:rsidRPr="00EA75A6">
        <w:tab/>
        <w:t>Constants</w:t>
      </w:r>
      <w:bookmarkEnd w:id="3075"/>
      <w:bookmarkEnd w:id="3076"/>
      <w:bookmarkEnd w:id="3077"/>
      <w:bookmarkEnd w:id="3078"/>
    </w:p>
    <w:p w:rsidR="00F70C91" w:rsidRPr="00EA75A6" w:rsidRDefault="00F70C91" w:rsidP="00B000AD">
      <w:pPr>
        <w:pStyle w:val="Heading5"/>
      </w:pPr>
      <w:bookmarkStart w:id="3079" w:name="_Toc415059367"/>
      <w:bookmarkStart w:id="3080" w:name="_Toc415064808"/>
      <w:bookmarkStart w:id="3081" w:name="_Toc415151431"/>
      <w:bookmarkStart w:id="3082" w:name="_Toc415151842"/>
      <w:r w:rsidRPr="00EA75A6">
        <w:t>5.7.6.2.1</w:t>
      </w:r>
      <w:r w:rsidRPr="00EA75A6">
        <w:tab/>
        <w:t>Conformance requirements</w:t>
      </w:r>
      <w:bookmarkEnd w:id="3079"/>
      <w:bookmarkEnd w:id="3080"/>
      <w:bookmarkEnd w:id="3081"/>
      <w:bookmarkEnd w:id="3082"/>
    </w:p>
    <w:p w:rsidR="00F70C91" w:rsidRPr="00EA75A6" w:rsidRDefault="00F70C91" w:rsidP="009B3A6D">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6.1</w:t>
      </w:r>
      <w:r w:rsidR="004260C6"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727"/>
        <w:gridCol w:w="7585"/>
      </w:tblGrid>
      <w:tr w:rsidR="00F70C91" w:rsidRPr="00EA75A6" w:rsidTr="004260C6">
        <w:trPr>
          <w:jc w:val="center"/>
        </w:trPr>
        <w:tc>
          <w:tcPr>
            <w:tcW w:w="727" w:type="dxa"/>
          </w:tcPr>
          <w:p w:rsidR="00F70C91" w:rsidRPr="00EA75A6" w:rsidRDefault="00F70C91">
            <w:pPr>
              <w:pStyle w:val="TAL"/>
            </w:pPr>
            <w:r w:rsidRPr="00EA75A6">
              <w:t>RQ1</w:t>
            </w:r>
          </w:p>
        </w:tc>
        <w:tc>
          <w:tcPr>
            <w:tcW w:w="7585" w:type="dxa"/>
          </w:tcPr>
          <w:p w:rsidR="00F70C91" w:rsidRPr="00EA75A6" w:rsidRDefault="00F70C91">
            <w:pPr>
              <w:pStyle w:val="TAL"/>
            </w:pPr>
            <w:r w:rsidRPr="00EA75A6">
              <w:t>I-frames shall be acknowledged within T1.</w:t>
            </w:r>
          </w:p>
        </w:tc>
      </w:tr>
      <w:tr w:rsidR="00F70C91" w:rsidRPr="00EA75A6" w:rsidTr="004260C6">
        <w:trPr>
          <w:jc w:val="center"/>
        </w:trPr>
        <w:tc>
          <w:tcPr>
            <w:tcW w:w="727" w:type="dxa"/>
          </w:tcPr>
          <w:p w:rsidR="00F70C91" w:rsidRPr="00EA75A6" w:rsidRDefault="00F70C91">
            <w:pPr>
              <w:pStyle w:val="TAL"/>
            </w:pPr>
            <w:r w:rsidRPr="00EA75A6">
              <w:t>RQ2</w:t>
            </w:r>
          </w:p>
        </w:tc>
        <w:tc>
          <w:tcPr>
            <w:tcW w:w="7585" w:type="dxa"/>
          </w:tcPr>
          <w:p w:rsidR="00F70C91" w:rsidRPr="00EA75A6" w:rsidRDefault="00F70C91">
            <w:pPr>
              <w:pStyle w:val="TAL"/>
            </w:pPr>
            <w:r w:rsidRPr="00EA75A6">
              <w:t>If the I-frames are not acknowledged, an endpoint shall retransmit these frames not sooner than T2</w:t>
            </w:r>
            <w:r w:rsidR="009B3A6D" w:rsidRPr="00EA75A6">
              <w:t>.</w:t>
            </w:r>
          </w:p>
        </w:tc>
      </w:tr>
      <w:tr w:rsidR="00F70C91" w:rsidRPr="00EA75A6" w:rsidTr="004260C6">
        <w:trPr>
          <w:jc w:val="center"/>
        </w:trPr>
        <w:tc>
          <w:tcPr>
            <w:tcW w:w="727" w:type="dxa"/>
          </w:tcPr>
          <w:p w:rsidR="00F70C91" w:rsidRPr="00EA75A6" w:rsidRDefault="00F70C91">
            <w:pPr>
              <w:pStyle w:val="TAL"/>
            </w:pPr>
            <w:r w:rsidRPr="00EA75A6">
              <w:t>RQ3</w:t>
            </w:r>
          </w:p>
        </w:tc>
        <w:tc>
          <w:tcPr>
            <w:tcW w:w="7585" w:type="dxa"/>
          </w:tcPr>
          <w:p w:rsidR="00F70C91" w:rsidRPr="00EA75A6" w:rsidRDefault="00F70C91">
            <w:pPr>
              <w:pStyle w:val="TAL"/>
            </w:pPr>
            <w:r w:rsidRPr="00EA75A6">
              <w:t>An endpoint shall retry to setup link</w:t>
            </w:r>
            <w:r w:rsidR="002A0C00" w:rsidRPr="00EA75A6">
              <w:t xml:space="preserve"> </w:t>
            </w:r>
            <w:r w:rsidRPr="00EA75A6">
              <w:t>if the targeted endpoint did not answer with a UA or a RSET frame to a RSET frame within T3</w:t>
            </w:r>
            <w:r w:rsidR="001C5AE1" w:rsidRPr="00EA75A6">
              <w:t xml:space="preserve"> </w:t>
            </w:r>
            <w:r w:rsidRPr="00EA75A6">
              <w:t>(5</w:t>
            </w:r>
            <w:r w:rsidR="001C5AE1" w:rsidRPr="00EA75A6">
              <w:t xml:space="preserve"> </w:t>
            </w:r>
            <w:r w:rsidRPr="00EA75A6">
              <w:t>ms)</w:t>
            </w:r>
            <w:r w:rsidR="009B3A6D" w:rsidRPr="00EA75A6">
              <w:t>.</w:t>
            </w:r>
          </w:p>
        </w:tc>
      </w:tr>
      <w:tr w:rsidR="00470D85" w:rsidRPr="00EA75A6" w:rsidTr="001C66F3">
        <w:trPr>
          <w:jc w:val="center"/>
        </w:trPr>
        <w:tc>
          <w:tcPr>
            <w:tcW w:w="8312" w:type="dxa"/>
            <w:gridSpan w:val="2"/>
          </w:tcPr>
          <w:p w:rsidR="00470D85" w:rsidRPr="00EA75A6" w:rsidRDefault="00470D85" w:rsidP="00470D85">
            <w:pPr>
              <w:pStyle w:val="TAN"/>
            </w:pPr>
            <w:r w:rsidRPr="00EA75A6">
              <w:t>NOTE 1:</w:t>
            </w:r>
            <w:r w:rsidRPr="00EA75A6">
              <w:tab/>
              <w:t>RQ1 for the referenced clause is included in clause 5.7.7.5.1 of the present document.</w:t>
            </w:r>
          </w:p>
          <w:p w:rsidR="00470D85" w:rsidRPr="00EA75A6" w:rsidRDefault="00470D85" w:rsidP="00470D85">
            <w:pPr>
              <w:pStyle w:val="TAN"/>
            </w:pPr>
            <w:r w:rsidRPr="00EA75A6">
              <w:t>NOTE 2:</w:t>
            </w:r>
            <w:r w:rsidRPr="00EA75A6">
              <w:tab/>
              <w:t>RQ2 for the referenced clause is included in clause 5.7.7.7.1 of the present document.</w:t>
            </w:r>
          </w:p>
          <w:p w:rsidR="00470D85" w:rsidRPr="00EA75A6" w:rsidRDefault="00470D85" w:rsidP="00470D85">
            <w:pPr>
              <w:pStyle w:val="TAN"/>
            </w:pPr>
            <w:r w:rsidRPr="00EA75A6">
              <w:t>NOTE 3:</w:t>
            </w:r>
            <w:r w:rsidRPr="00EA75A6">
              <w:tab/>
              <w:t>RQ3 for the referenced clause is included in clause 5.7.7.3.1 of the present document.</w:t>
            </w:r>
          </w:p>
        </w:tc>
      </w:tr>
    </w:tbl>
    <w:p w:rsidR="00F70C91" w:rsidRPr="00EA75A6" w:rsidRDefault="00F70C91"/>
    <w:p w:rsidR="00F70C91" w:rsidRPr="00EA75A6" w:rsidRDefault="00C92D20" w:rsidP="00B000AD">
      <w:pPr>
        <w:pStyle w:val="Heading4"/>
      </w:pPr>
      <w:bookmarkStart w:id="3083" w:name="_Toc415059368"/>
      <w:bookmarkStart w:id="3084" w:name="_Toc415064809"/>
      <w:bookmarkStart w:id="3085" w:name="_Toc415151432"/>
      <w:bookmarkStart w:id="3086" w:name="_Toc415151843"/>
      <w:r w:rsidRPr="00EA75A6">
        <w:t>5.7.6.3</w:t>
      </w:r>
      <w:r w:rsidR="00F70C91" w:rsidRPr="00EA75A6">
        <w:tab/>
        <w:t>Variables</w:t>
      </w:r>
      <w:bookmarkEnd w:id="3083"/>
      <w:bookmarkEnd w:id="3084"/>
      <w:bookmarkEnd w:id="3085"/>
      <w:bookmarkEnd w:id="3086"/>
    </w:p>
    <w:p w:rsidR="00F70C91" w:rsidRPr="00EA75A6" w:rsidRDefault="00F70C91" w:rsidP="00B000AD">
      <w:pPr>
        <w:pStyle w:val="Heading5"/>
      </w:pPr>
      <w:bookmarkStart w:id="3087" w:name="_Toc415059369"/>
      <w:bookmarkStart w:id="3088" w:name="_Toc415064810"/>
      <w:bookmarkStart w:id="3089" w:name="_Toc415151433"/>
      <w:bookmarkStart w:id="3090" w:name="_Toc415151844"/>
      <w:r w:rsidRPr="00EA75A6">
        <w:t>5.7.</w:t>
      </w:r>
      <w:r w:rsidR="00C92D20" w:rsidRPr="00EA75A6">
        <w:t>6</w:t>
      </w:r>
      <w:r w:rsidRPr="00EA75A6">
        <w:t>.3.1</w:t>
      </w:r>
      <w:r w:rsidRPr="00EA75A6">
        <w:tab/>
        <w:t>Conformance requirements</w:t>
      </w:r>
      <w:bookmarkEnd w:id="3087"/>
      <w:bookmarkEnd w:id="3088"/>
      <w:bookmarkEnd w:id="3089"/>
      <w:bookmarkEnd w:id="3090"/>
    </w:p>
    <w:p w:rsidR="00F70C91" w:rsidRPr="00EA75A6" w:rsidRDefault="00F70C91" w:rsidP="001A3BE0">
      <w:pPr>
        <w:keepNext/>
        <w:keepLines/>
        <w:ind w:firstLine="284"/>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6.2</w:t>
      </w:r>
      <w:r w:rsidR="009B3A6D" w:rsidRPr="00EA75A6">
        <w:t>.</w:t>
      </w:r>
    </w:p>
    <w:p w:rsidR="00F70C91" w:rsidRPr="00EA75A6" w:rsidRDefault="00F70C91">
      <w:r w:rsidRPr="00EA75A6">
        <w:t>All conformance requirements for the referenced clause are included in clause 5.7.7.5.1 of the present document.</w:t>
      </w:r>
    </w:p>
    <w:p w:rsidR="00F70C91" w:rsidRPr="00EA75A6" w:rsidRDefault="00C92D20" w:rsidP="00B000AD">
      <w:pPr>
        <w:pStyle w:val="Heading4"/>
      </w:pPr>
      <w:bookmarkStart w:id="3091" w:name="_Toc415059370"/>
      <w:bookmarkStart w:id="3092" w:name="_Toc415064811"/>
      <w:bookmarkStart w:id="3093" w:name="_Toc415151434"/>
      <w:bookmarkStart w:id="3094" w:name="_Toc415151845"/>
      <w:r w:rsidRPr="00EA75A6">
        <w:t>5.7.6.4</w:t>
      </w:r>
      <w:r w:rsidR="00F70C91" w:rsidRPr="00EA75A6">
        <w:tab/>
        <w:t>Initial Reset state</w:t>
      </w:r>
      <w:bookmarkEnd w:id="3091"/>
      <w:bookmarkEnd w:id="3092"/>
      <w:bookmarkEnd w:id="3093"/>
      <w:bookmarkEnd w:id="3094"/>
    </w:p>
    <w:p w:rsidR="00F70C91" w:rsidRPr="00EA75A6" w:rsidRDefault="00F70C91" w:rsidP="00B000AD">
      <w:pPr>
        <w:pStyle w:val="Heading5"/>
      </w:pPr>
      <w:bookmarkStart w:id="3095" w:name="_Toc415059371"/>
      <w:bookmarkStart w:id="3096" w:name="_Toc415064812"/>
      <w:bookmarkStart w:id="3097" w:name="_Toc415151435"/>
      <w:bookmarkStart w:id="3098" w:name="_Toc415151846"/>
      <w:r w:rsidRPr="00EA75A6">
        <w:t>5.7.6.4.1</w:t>
      </w:r>
      <w:r w:rsidRPr="00EA75A6">
        <w:tab/>
        <w:t>Conformance requirements</w:t>
      </w:r>
      <w:bookmarkEnd w:id="3095"/>
      <w:bookmarkEnd w:id="3096"/>
      <w:bookmarkEnd w:id="3097"/>
      <w:bookmarkEnd w:id="3098"/>
    </w:p>
    <w:p w:rsidR="00F70C91" w:rsidRPr="00EA75A6" w:rsidRDefault="00F70C91">
      <w:pPr>
        <w:ind w:firstLine="284"/>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6.3</w:t>
      </w:r>
      <w:r w:rsidR="009B3A6D"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3"/>
        <w:gridCol w:w="7585"/>
      </w:tblGrid>
      <w:tr w:rsidR="00F70C91" w:rsidRPr="00EA75A6" w:rsidTr="004260C6">
        <w:trPr>
          <w:jc w:val="center"/>
        </w:trPr>
        <w:tc>
          <w:tcPr>
            <w:tcW w:w="623" w:type="dxa"/>
          </w:tcPr>
          <w:p w:rsidR="00F70C91" w:rsidRPr="00EA75A6" w:rsidRDefault="00F70C91">
            <w:pPr>
              <w:pStyle w:val="TAL"/>
            </w:pPr>
            <w:r w:rsidRPr="00EA75A6">
              <w:t>RQ1</w:t>
            </w:r>
          </w:p>
        </w:tc>
        <w:tc>
          <w:tcPr>
            <w:tcW w:w="7585" w:type="dxa"/>
          </w:tcPr>
          <w:p w:rsidR="00F70C91" w:rsidRPr="00EA75A6" w:rsidRDefault="00F70C91">
            <w:pPr>
              <w:pStyle w:val="TAL"/>
            </w:pPr>
            <w:r w:rsidRPr="00EA75A6">
              <w:t>The following initial states shall apply in every endpoint after successful link establishment: N(S) = N(R) = DN(R) = 0</w:t>
            </w:r>
            <w:r w:rsidR="009B3A6D" w:rsidRPr="00EA75A6">
              <w:t>.</w:t>
            </w:r>
          </w:p>
        </w:tc>
      </w:tr>
      <w:tr w:rsidR="006A7E51" w:rsidRPr="00EA75A6" w:rsidTr="004C515D">
        <w:trPr>
          <w:jc w:val="center"/>
        </w:trPr>
        <w:tc>
          <w:tcPr>
            <w:tcW w:w="8208" w:type="dxa"/>
            <w:gridSpan w:val="2"/>
          </w:tcPr>
          <w:p w:rsidR="006A7E51" w:rsidRPr="00EA75A6" w:rsidRDefault="006A7E51">
            <w:pPr>
              <w:pStyle w:val="TAL"/>
            </w:pPr>
            <w:ins w:id="3099" w:author="SCP(15)000098r1" w:date="2017-09-12T17:04:00Z">
              <w:r>
                <w:t>NOTE: RQ1 is only tested in a standardised manner for the scenario in which the terminal initiates SHDLC link establishment. For the scenario in which the UICC initiates SHDLC</w:t>
              </w:r>
              <w:r>
                <w:t xml:space="preserve"> link establishment, see Annex </w:t>
              </w:r>
            </w:ins>
            <w:ins w:id="3100" w:author="SCP(15)000098r1" w:date="2017-09-12T17:05:00Z">
              <w:r>
                <w:t>D</w:t>
              </w:r>
            </w:ins>
            <w:ins w:id="3101" w:author="SCP(15)000098r1" w:date="2017-09-12T17:04:00Z">
              <w:r>
                <w:t xml:space="preserve">. </w:t>
              </w:r>
            </w:ins>
          </w:p>
        </w:tc>
      </w:tr>
    </w:tbl>
    <w:p w:rsidR="00F70C91" w:rsidRPr="00EA75A6" w:rsidRDefault="00F70C91"/>
    <w:p w:rsidR="00F70C91" w:rsidRPr="00EA75A6" w:rsidRDefault="00F70C91" w:rsidP="00B000AD">
      <w:pPr>
        <w:pStyle w:val="Heading5"/>
      </w:pPr>
      <w:bookmarkStart w:id="3102" w:name="_Toc415059372"/>
      <w:bookmarkStart w:id="3103" w:name="_Toc415064813"/>
      <w:bookmarkStart w:id="3104" w:name="_Toc415151436"/>
      <w:bookmarkStart w:id="3105" w:name="_Toc415151847"/>
      <w:r w:rsidRPr="00EA75A6">
        <w:t>5.7.6.4.2</w:t>
      </w:r>
      <w:r w:rsidRPr="00EA75A6">
        <w:tab/>
      </w:r>
      <w:del w:id="3106" w:author="SCP(15)000098r1" w:date="2017-09-12T17:05:00Z">
        <w:r w:rsidRPr="00EA75A6" w:rsidDel="006A7E51">
          <w:delText xml:space="preserve">Test case 1: initial state at link reset </w:delText>
        </w:r>
        <w:r w:rsidR="00836EB5" w:rsidRPr="00EA75A6" w:rsidDel="006A7E51">
          <w:delText>-</w:delText>
        </w:r>
        <w:r w:rsidRPr="00EA75A6" w:rsidDel="006A7E51">
          <w:delText xml:space="preserve"> reset by the </w:delText>
        </w:r>
        <w:r w:rsidR="00DA1512" w:rsidRPr="00EA75A6" w:rsidDel="006A7E51">
          <w:delText>UICC</w:delText>
        </w:r>
      </w:del>
      <w:bookmarkEnd w:id="3102"/>
      <w:bookmarkEnd w:id="3103"/>
      <w:bookmarkEnd w:id="3104"/>
      <w:bookmarkEnd w:id="3105"/>
      <w:ins w:id="3107" w:author="SCP(15)000098r1" w:date="2017-09-12T17:05:00Z">
        <w:r w:rsidR="006A7E51">
          <w:t>Void</w:t>
        </w:r>
      </w:ins>
    </w:p>
    <w:p w:rsidR="00F70C91" w:rsidRPr="00EA75A6" w:rsidDel="006A7E51" w:rsidRDefault="00F70C91" w:rsidP="00537C80">
      <w:pPr>
        <w:pStyle w:val="H6"/>
        <w:rPr>
          <w:del w:id="3108" w:author="SCP(15)000098r1" w:date="2017-09-12T17:06:00Z"/>
        </w:rPr>
      </w:pPr>
      <w:del w:id="3109" w:author="SCP(15)000098r1" w:date="2017-09-12T17:06:00Z">
        <w:r w:rsidRPr="00EA75A6" w:rsidDel="006A7E51">
          <w:delText>5.7.6.4.2.1</w:delText>
        </w:r>
        <w:r w:rsidRPr="00EA75A6" w:rsidDel="006A7E51">
          <w:tab/>
          <w:delText>Test execution</w:delText>
        </w:r>
      </w:del>
    </w:p>
    <w:p w:rsidR="00F87F1D" w:rsidRPr="00EA75A6" w:rsidDel="006A7E51" w:rsidRDefault="00F87F1D" w:rsidP="00F87F1D">
      <w:pPr>
        <w:rPr>
          <w:del w:id="3110" w:author="SCP(15)000098r1" w:date="2017-09-12T17:06:00Z"/>
        </w:rPr>
      </w:pPr>
      <w:del w:id="3111" w:author="SCP(15)000098r1" w:date="2017-09-12T17:06:00Z">
        <w:r w:rsidRPr="00EA75A6" w:rsidDel="006A7E51">
          <w:delText>The test procedure shall only be executed in voltage class B and in voltage class C, full power mode.</w:delText>
        </w:r>
      </w:del>
    </w:p>
    <w:p w:rsidR="00F70C91" w:rsidRPr="00EA75A6" w:rsidDel="006A7E51" w:rsidRDefault="00F70C91">
      <w:pPr>
        <w:rPr>
          <w:del w:id="3112" w:author="SCP(15)000098r1" w:date="2017-09-12T17:06:00Z"/>
          <w:lang w:eastAsia="fr-FR"/>
        </w:rPr>
      </w:pPr>
      <w:del w:id="3113" w:author="SCP(15)000098r1" w:date="2017-09-12T17:06:00Z">
        <w:r w:rsidRPr="00EA75A6" w:rsidDel="006A7E51">
          <w:rPr>
            <w:lang w:eastAsia="fr-FR"/>
          </w:rPr>
          <w:delText>The test procedure shall be executed once for each of following parameters:</w:delText>
        </w:r>
      </w:del>
    </w:p>
    <w:p w:rsidR="00F70C91" w:rsidRPr="00EA75A6" w:rsidDel="006A7E51" w:rsidRDefault="00F70C91">
      <w:pPr>
        <w:pStyle w:val="B1"/>
        <w:rPr>
          <w:del w:id="3114" w:author="SCP(15)000098r1" w:date="2017-09-12T17:06:00Z"/>
          <w:lang w:eastAsia="fr-FR"/>
        </w:rPr>
      </w:pPr>
      <w:del w:id="3115" w:author="SCP(15)000098r1" w:date="2017-09-12T17:06:00Z">
        <w:r w:rsidRPr="00EA75A6" w:rsidDel="006A7E51">
          <w:rPr>
            <w:lang w:eastAsia="fr-FR"/>
          </w:rPr>
          <w:delText>There are no test-case specific parameters for this test.</w:delText>
        </w:r>
      </w:del>
    </w:p>
    <w:p w:rsidR="00F70C91" w:rsidRPr="00EA75A6" w:rsidDel="006A7E51" w:rsidRDefault="00F70C91" w:rsidP="00537C80">
      <w:pPr>
        <w:pStyle w:val="H6"/>
        <w:rPr>
          <w:del w:id="3116" w:author="SCP(15)000098r1" w:date="2017-09-12T17:06:00Z"/>
        </w:rPr>
      </w:pPr>
      <w:del w:id="3117" w:author="SCP(15)000098r1" w:date="2017-09-12T17:06:00Z">
        <w:r w:rsidRPr="00EA75A6" w:rsidDel="006A7E51">
          <w:delText>5.7.6.4.2.2</w:delText>
        </w:r>
        <w:r w:rsidRPr="00EA75A6" w:rsidDel="006A7E51">
          <w:tab/>
          <w:delText>Initial conditions</w:delText>
        </w:r>
      </w:del>
    </w:p>
    <w:p w:rsidR="00F70C91" w:rsidRPr="00EA75A6" w:rsidDel="006A7E51" w:rsidRDefault="00F70C91">
      <w:pPr>
        <w:pStyle w:val="B1"/>
        <w:rPr>
          <w:del w:id="3118" w:author="SCP(15)000098r1" w:date="2017-09-12T17:06:00Z"/>
        </w:rPr>
      </w:pPr>
      <w:del w:id="3119" w:author="SCP(15)000098r1" w:date="2017-09-12T17:06:00Z">
        <w:r w:rsidRPr="00EA75A6" w:rsidDel="006A7E51">
          <w:delText>SHDLC link is established and idle, i.e. no further communication is expected.</w:delText>
        </w:r>
      </w:del>
    </w:p>
    <w:p w:rsidR="00F70C91" w:rsidRPr="00EA75A6" w:rsidDel="006A7E51" w:rsidRDefault="00F70C91" w:rsidP="002A0C00">
      <w:pPr>
        <w:pStyle w:val="H6"/>
        <w:rPr>
          <w:del w:id="3120" w:author="SCP(15)000098r1" w:date="2017-09-12T17:06:00Z"/>
        </w:rPr>
      </w:pPr>
      <w:del w:id="3121" w:author="SCP(15)000098r1" w:date="2017-09-12T17:06:00Z">
        <w:r w:rsidRPr="00EA75A6" w:rsidDel="006A7E51">
          <w:lastRenderedPageBreak/>
          <w:delText>5.7.6.4.2.3</w:delText>
        </w:r>
        <w:r w:rsidRPr="00EA75A6" w:rsidDel="006A7E51">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0"/>
        <w:gridCol w:w="1575"/>
        <w:gridCol w:w="6804"/>
        <w:gridCol w:w="736"/>
      </w:tblGrid>
      <w:tr w:rsidR="00F70C91" w:rsidRPr="00EA75A6" w:rsidDel="006A7E51" w:rsidTr="00021DFC">
        <w:trPr>
          <w:jc w:val="center"/>
          <w:del w:id="3122" w:author="SCP(15)000098r1" w:date="2017-09-12T17:06:00Z"/>
        </w:trPr>
        <w:tc>
          <w:tcPr>
            <w:tcW w:w="580" w:type="dxa"/>
          </w:tcPr>
          <w:p w:rsidR="00F70C91" w:rsidRPr="00EA75A6" w:rsidDel="006A7E51" w:rsidRDefault="00F70C91" w:rsidP="002319A2">
            <w:pPr>
              <w:pStyle w:val="TAH"/>
              <w:rPr>
                <w:del w:id="3123" w:author="SCP(15)000098r1" w:date="2017-09-12T17:06:00Z"/>
              </w:rPr>
            </w:pPr>
            <w:del w:id="3124" w:author="SCP(15)000098r1" w:date="2017-09-12T17:06:00Z">
              <w:r w:rsidRPr="00EA75A6" w:rsidDel="006A7E51">
                <w:delText>Step</w:delText>
              </w:r>
            </w:del>
          </w:p>
        </w:tc>
        <w:tc>
          <w:tcPr>
            <w:tcW w:w="1575" w:type="dxa"/>
          </w:tcPr>
          <w:p w:rsidR="00F70C91" w:rsidRPr="00EA75A6" w:rsidDel="006A7E51" w:rsidRDefault="00F70C91" w:rsidP="002319A2">
            <w:pPr>
              <w:pStyle w:val="TAH"/>
              <w:rPr>
                <w:del w:id="3125" w:author="SCP(15)000098r1" w:date="2017-09-12T17:06:00Z"/>
              </w:rPr>
            </w:pPr>
            <w:del w:id="3126" w:author="SCP(15)000098r1" w:date="2017-09-12T17:06:00Z">
              <w:r w:rsidRPr="00EA75A6" w:rsidDel="006A7E51">
                <w:delText>Direction</w:delText>
              </w:r>
            </w:del>
          </w:p>
        </w:tc>
        <w:tc>
          <w:tcPr>
            <w:tcW w:w="6804" w:type="dxa"/>
          </w:tcPr>
          <w:p w:rsidR="00F70C91" w:rsidRPr="00EA75A6" w:rsidDel="006A7E51" w:rsidRDefault="00F70C91" w:rsidP="002319A2">
            <w:pPr>
              <w:pStyle w:val="TAH"/>
              <w:rPr>
                <w:del w:id="3127" w:author="SCP(15)000098r1" w:date="2017-09-12T17:06:00Z"/>
              </w:rPr>
            </w:pPr>
            <w:del w:id="3128" w:author="SCP(15)000098r1" w:date="2017-09-12T17:06:00Z">
              <w:r w:rsidRPr="00EA75A6" w:rsidDel="006A7E51">
                <w:delText>Description</w:delText>
              </w:r>
            </w:del>
          </w:p>
        </w:tc>
        <w:tc>
          <w:tcPr>
            <w:tcW w:w="736" w:type="dxa"/>
          </w:tcPr>
          <w:p w:rsidR="00F70C91" w:rsidRPr="00EA75A6" w:rsidDel="006A7E51" w:rsidRDefault="00F70C91" w:rsidP="002319A2">
            <w:pPr>
              <w:pStyle w:val="TAH"/>
              <w:rPr>
                <w:del w:id="3129" w:author="SCP(15)000098r1" w:date="2017-09-12T17:06:00Z"/>
              </w:rPr>
            </w:pPr>
            <w:del w:id="3130" w:author="SCP(15)000098r1" w:date="2017-09-12T17:06:00Z">
              <w:r w:rsidRPr="00EA75A6" w:rsidDel="006A7E51">
                <w:delText>RQ</w:delText>
              </w:r>
            </w:del>
          </w:p>
        </w:tc>
      </w:tr>
      <w:tr w:rsidR="00F70C91" w:rsidRPr="00EA75A6" w:rsidDel="006A7E51" w:rsidTr="00021DFC">
        <w:trPr>
          <w:jc w:val="center"/>
          <w:del w:id="3131" w:author="SCP(15)000098r1" w:date="2017-09-12T17:06:00Z"/>
        </w:trPr>
        <w:tc>
          <w:tcPr>
            <w:tcW w:w="580" w:type="dxa"/>
            <w:vAlign w:val="center"/>
          </w:tcPr>
          <w:p w:rsidR="00F70C91" w:rsidRPr="00EA75A6" w:rsidDel="006A7E51" w:rsidRDefault="00F70C91">
            <w:pPr>
              <w:pStyle w:val="TAC"/>
              <w:rPr>
                <w:del w:id="3132" w:author="SCP(15)000098r1" w:date="2017-09-12T17:06:00Z"/>
              </w:rPr>
            </w:pPr>
            <w:del w:id="3133" w:author="SCP(15)000098r1" w:date="2017-09-12T17:06:00Z">
              <w:r w:rsidRPr="00EA75A6" w:rsidDel="006A7E51">
                <w:delText>1</w:delText>
              </w:r>
            </w:del>
          </w:p>
        </w:tc>
        <w:tc>
          <w:tcPr>
            <w:tcW w:w="1575" w:type="dxa"/>
            <w:vAlign w:val="center"/>
          </w:tcPr>
          <w:p w:rsidR="00F70C91" w:rsidRPr="00EA75A6" w:rsidDel="006A7E51" w:rsidRDefault="00F70C91">
            <w:pPr>
              <w:pStyle w:val="TAC"/>
              <w:rPr>
                <w:del w:id="3134" w:author="SCP(15)000098r1" w:date="2017-09-12T17:06:00Z"/>
              </w:rPr>
            </w:pPr>
            <w:del w:id="3135" w:author="SCP(15)000098r1" w:date="2017-09-12T17:06:00Z">
              <w:r w:rsidRPr="00EA75A6" w:rsidDel="006A7E51">
                <w:delText xml:space="preserve">User </w:delText>
              </w:r>
              <w:r w:rsidRPr="00EA75A6" w:rsidDel="006A7E51">
                <w:sym w:font="Wingdings" w:char="F0E0"/>
              </w:r>
              <w:r w:rsidRPr="00EA75A6" w:rsidDel="006A7E51">
                <w:delText xml:space="preserve"> </w:delText>
              </w:r>
              <w:r w:rsidR="00DA1512" w:rsidRPr="00EA75A6" w:rsidDel="006A7E51">
                <w:delText>UICC</w:delText>
              </w:r>
            </w:del>
          </w:p>
        </w:tc>
        <w:tc>
          <w:tcPr>
            <w:tcW w:w="6804" w:type="dxa"/>
            <w:vAlign w:val="center"/>
          </w:tcPr>
          <w:p w:rsidR="00F70C91" w:rsidRPr="00EA75A6" w:rsidDel="006A7E51" w:rsidRDefault="00F70C91">
            <w:pPr>
              <w:pStyle w:val="TAL"/>
              <w:rPr>
                <w:del w:id="3136" w:author="SCP(15)000098r1" w:date="2017-09-12T17:06:00Z"/>
              </w:rPr>
            </w:pPr>
            <w:del w:id="3137" w:author="SCP(15)000098r1" w:date="2017-09-12T17:06:00Z">
              <w:r w:rsidRPr="00EA75A6" w:rsidDel="006A7E51">
                <w:delText xml:space="preserve">Trigger the </w:delText>
              </w:r>
              <w:r w:rsidR="00DA1512" w:rsidRPr="00EA75A6" w:rsidDel="006A7E51">
                <w:delText>UICC</w:delText>
              </w:r>
              <w:r w:rsidRPr="00EA75A6" w:rsidDel="006A7E51">
                <w:delText xml:space="preserve"> to reset the SHDLC link</w:delText>
              </w:r>
              <w:r w:rsidR="004260C6" w:rsidRPr="00EA75A6" w:rsidDel="006A7E51">
                <w:delText>.</w:delText>
              </w:r>
            </w:del>
          </w:p>
        </w:tc>
        <w:tc>
          <w:tcPr>
            <w:tcW w:w="736" w:type="dxa"/>
            <w:vAlign w:val="center"/>
          </w:tcPr>
          <w:p w:rsidR="00F70C91" w:rsidRPr="00EA75A6" w:rsidDel="006A7E51" w:rsidRDefault="00F70C91">
            <w:pPr>
              <w:pStyle w:val="TAC"/>
              <w:rPr>
                <w:del w:id="3138" w:author="SCP(15)000098r1" w:date="2017-09-12T17:06:00Z"/>
              </w:rPr>
            </w:pPr>
          </w:p>
        </w:tc>
      </w:tr>
      <w:tr w:rsidR="00F70C91" w:rsidRPr="00EA75A6" w:rsidDel="006A7E51" w:rsidTr="00021DFC">
        <w:trPr>
          <w:jc w:val="center"/>
          <w:del w:id="3139" w:author="SCP(15)000098r1" w:date="2017-09-12T17:06:00Z"/>
        </w:trPr>
        <w:tc>
          <w:tcPr>
            <w:tcW w:w="580" w:type="dxa"/>
            <w:vAlign w:val="center"/>
          </w:tcPr>
          <w:p w:rsidR="00F70C91" w:rsidRPr="00EA75A6" w:rsidDel="006A7E51" w:rsidRDefault="00F70C91">
            <w:pPr>
              <w:pStyle w:val="TAC"/>
              <w:rPr>
                <w:del w:id="3140" w:author="SCP(15)000098r1" w:date="2017-09-12T17:06:00Z"/>
              </w:rPr>
            </w:pPr>
            <w:del w:id="3141" w:author="SCP(15)000098r1" w:date="2017-09-12T17:06:00Z">
              <w:r w:rsidRPr="00EA75A6" w:rsidDel="006A7E51">
                <w:delText>2</w:delText>
              </w:r>
            </w:del>
          </w:p>
        </w:tc>
        <w:tc>
          <w:tcPr>
            <w:tcW w:w="1575" w:type="dxa"/>
            <w:vAlign w:val="center"/>
          </w:tcPr>
          <w:p w:rsidR="00F70C91" w:rsidRPr="00EA75A6" w:rsidDel="006A7E51" w:rsidRDefault="00DA1512">
            <w:pPr>
              <w:pStyle w:val="TAC"/>
              <w:rPr>
                <w:del w:id="3142" w:author="SCP(15)000098r1" w:date="2017-09-12T17:06:00Z"/>
              </w:rPr>
            </w:pPr>
            <w:del w:id="3143" w:author="SCP(15)000098r1" w:date="2017-09-12T17:06:00Z">
              <w:r w:rsidRPr="00EA75A6" w:rsidDel="006A7E51">
                <w:delText>UICC</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T</w:delText>
              </w:r>
            </w:del>
          </w:p>
        </w:tc>
        <w:tc>
          <w:tcPr>
            <w:tcW w:w="6804" w:type="dxa"/>
            <w:vAlign w:val="center"/>
          </w:tcPr>
          <w:p w:rsidR="00F70C91" w:rsidRPr="00EA75A6" w:rsidDel="006A7E51" w:rsidRDefault="00F70C91">
            <w:pPr>
              <w:pStyle w:val="TAL"/>
              <w:rPr>
                <w:del w:id="3144" w:author="SCP(15)000098r1" w:date="2017-09-12T17:06:00Z"/>
              </w:rPr>
            </w:pPr>
            <w:del w:id="3145" w:author="SCP(15)000098r1" w:date="2017-09-12T17:06:00Z">
              <w:r w:rsidRPr="00EA75A6" w:rsidDel="006A7E51">
                <w:delText>Send RSET</w:delText>
              </w:r>
              <w:r w:rsidR="004260C6" w:rsidRPr="00EA75A6" w:rsidDel="006A7E51">
                <w:delText>.</w:delText>
              </w:r>
            </w:del>
          </w:p>
        </w:tc>
        <w:tc>
          <w:tcPr>
            <w:tcW w:w="736" w:type="dxa"/>
            <w:vAlign w:val="center"/>
          </w:tcPr>
          <w:p w:rsidR="00F70C91" w:rsidRPr="00EA75A6" w:rsidDel="006A7E51" w:rsidRDefault="00F70C91">
            <w:pPr>
              <w:pStyle w:val="TAC"/>
              <w:rPr>
                <w:del w:id="3146" w:author="SCP(15)000098r1" w:date="2017-09-12T17:06:00Z"/>
              </w:rPr>
            </w:pPr>
          </w:p>
        </w:tc>
      </w:tr>
      <w:tr w:rsidR="00F70C91" w:rsidRPr="00EA75A6" w:rsidDel="006A7E51" w:rsidTr="00021DFC">
        <w:trPr>
          <w:jc w:val="center"/>
          <w:del w:id="3147" w:author="SCP(15)000098r1" w:date="2017-09-12T17:06:00Z"/>
        </w:trPr>
        <w:tc>
          <w:tcPr>
            <w:tcW w:w="580" w:type="dxa"/>
            <w:vAlign w:val="center"/>
          </w:tcPr>
          <w:p w:rsidR="00F70C91" w:rsidRPr="00EA75A6" w:rsidDel="006A7E51" w:rsidRDefault="00F70C91">
            <w:pPr>
              <w:pStyle w:val="TAC"/>
              <w:rPr>
                <w:del w:id="3148" w:author="SCP(15)000098r1" w:date="2017-09-12T17:06:00Z"/>
              </w:rPr>
            </w:pPr>
            <w:del w:id="3149" w:author="SCP(15)000098r1" w:date="2017-09-12T17:06:00Z">
              <w:r w:rsidRPr="00EA75A6" w:rsidDel="006A7E51">
                <w:delText>3</w:delText>
              </w:r>
            </w:del>
          </w:p>
        </w:tc>
        <w:tc>
          <w:tcPr>
            <w:tcW w:w="1575" w:type="dxa"/>
            <w:vAlign w:val="center"/>
          </w:tcPr>
          <w:p w:rsidR="00F70C91" w:rsidRPr="00EA75A6" w:rsidDel="006A7E51" w:rsidRDefault="00DA1512">
            <w:pPr>
              <w:pStyle w:val="TAC"/>
              <w:rPr>
                <w:del w:id="3150" w:author="SCP(15)000098r1" w:date="2017-09-12T17:06:00Z"/>
              </w:rPr>
            </w:pPr>
            <w:del w:id="3151" w:author="SCP(15)000098r1" w:date="2017-09-12T17:06:00Z">
              <w:r w:rsidRPr="00EA75A6" w:rsidDel="006A7E51">
                <w:delText>T</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UICC</w:delText>
              </w:r>
            </w:del>
          </w:p>
        </w:tc>
        <w:tc>
          <w:tcPr>
            <w:tcW w:w="6804" w:type="dxa"/>
            <w:vAlign w:val="center"/>
          </w:tcPr>
          <w:p w:rsidR="00F70C91" w:rsidRPr="00EA75A6" w:rsidDel="006A7E51" w:rsidRDefault="00F70C91">
            <w:pPr>
              <w:pStyle w:val="TAL"/>
              <w:rPr>
                <w:del w:id="3152" w:author="SCP(15)000098r1" w:date="2017-09-12T17:06:00Z"/>
              </w:rPr>
            </w:pPr>
            <w:del w:id="3153" w:author="SCP(15)000098r1" w:date="2017-09-12T17:06:00Z">
              <w:r w:rsidRPr="00EA75A6" w:rsidDel="006A7E51">
                <w:delText>Send UA</w:delText>
              </w:r>
              <w:r w:rsidR="004260C6" w:rsidRPr="00EA75A6" w:rsidDel="006A7E51">
                <w:delText>.</w:delText>
              </w:r>
            </w:del>
          </w:p>
        </w:tc>
        <w:tc>
          <w:tcPr>
            <w:tcW w:w="736" w:type="dxa"/>
            <w:vAlign w:val="center"/>
          </w:tcPr>
          <w:p w:rsidR="00F70C91" w:rsidRPr="00EA75A6" w:rsidDel="006A7E51" w:rsidRDefault="00F70C91">
            <w:pPr>
              <w:pStyle w:val="TAC"/>
              <w:rPr>
                <w:del w:id="3154" w:author="SCP(15)000098r1" w:date="2017-09-12T17:06:00Z"/>
              </w:rPr>
            </w:pPr>
          </w:p>
        </w:tc>
      </w:tr>
      <w:tr w:rsidR="00F70C91" w:rsidRPr="00EA75A6" w:rsidDel="006A7E51" w:rsidTr="00021DFC">
        <w:trPr>
          <w:jc w:val="center"/>
          <w:del w:id="3155" w:author="SCP(15)000098r1" w:date="2017-09-12T17:06:00Z"/>
        </w:trPr>
        <w:tc>
          <w:tcPr>
            <w:tcW w:w="580" w:type="dxa"/>
            <w:vAlign w:val="center"/>
          </w:tcPr>
          <w:p w:rsidR="00F70C91" w:rsidRPr="00EA75A6" w:rsidDel="006A7E51" w:rsidRDefault="00F70C91">
            <w:pPr>
              <w:pStyle w:val="TAC"/>
              <w:rPr>
                <w:del w:id="3156" w:author="SCP(15)000098r1" w:date="2017-09-12T17:06:00Z"/>
              </w:rPr>
            </w:pPr>
            <w:del w:id="3157" w:author="SCP(15)000098r1" w:date="2017-09-12T17:06:00Z">
              <w:r w:rsidRPr="00EA75A6" w:rsidDel="006A7E51">
                <w:delText>4</w:delText>
              </w:r>
            </w:del>
          </w:p>
        </w:tc>
        <w:tc>
          <w:tcPr>
            <w:tcW w:w="1575" w:type="dxa"/>
            <w:vAlign w:val="center"/>
          </w:tcPr>
          <w:p w:rsidR="00F70C91" w:rsidRPr="00EA75A6" w:rsidDel="006A7E51" w:rsidRDefault="00F70C91">
            <w:pPr>
              <w:pStyle w:val="TAC"/>
              <w:rPr>
                <w:del w:id="3158" w:author="SCP(15)000098r1" w:date="2017-09-12T17:06:00Z"/>
              </w:rPr>
            </w:pPr>
            <w:del w:id="3159" w:author="SCP(15)000098r1" w:date="2017-09-12T17:06:00Z">
              <w:r w:rsidRPr="00EA75A6" w:rsidDel="006A7E51">
                <w:delText>Conditional</w:delText>
              </w:r>
            </w:del>
          </w:p>
        </w:tc>
        <w:tc>
          <w:tcPr>
            <w:tcW w:w="6804" w:type="dxa"/>
            <w:vAlign w:val="center"/>
          </w:tcPr>
          <w:p w:rsidR="007820F9" w:rsidRPr="00EA75A6" w:rsidDel="006A7E51" w:rsidRDefault="00F70C91" w:rsidP="007820F9">
            <w:pPr>
              <w:pStyle w:val="TAL"/>
              <w:rPr>
                <w:del w:id="3160" w:author="SCP(15)000098r1" w:date="2017-09-12T17:06:00Z"/>
              </w:rPr>
            </w:pPr>
            <w:del w:id="3161" w:author="SCP(15)000098r1" w:date="2017-09-12T17:06:00Z">
              <w:r w:rsidRPr="00EA75A6" w:rsidDel="006A7E51">
                <w:delText xml:space="preserve">If the </w:delText>
              </w:r>
              <w:r w:rsidR="00DA1512" w:rsidRPr="00EA75A6" w:rsidDel="006A7E51">
                <w:delText>UICC</w:delText>
              </w:r>
              <w:r w:rsidRPr="00EA75A6" w:rsidDel="006A7E51">
                <w:delText xml:space="preserve"> does not immediately send I-frames after SHDLC link establishment, trigger the </w:delText>
              </w:r>
              <w:r w:rsidR="00DA1512" w:rsidRPr="00EA75A6" w:rsidDel="006A7E51">
                <w:delText>UICC</w:delText>
              </w:r>
              <w:r w:rsidRPr="00EA75A6" w:rsidDel="006A7E51">
                <w:delText xml:space="preserve"> to send an I-frame</w:delText>
              </w:r>
              <w:r w:rsidR="004260C6" w:rsidRPr="00EA75A6" w:rsidDel="006A7E51">
                <w:delText>.</w:delText>
              </w:r>
            </w:del>
          </w:p>
          <w:p w:rsidR="00F70C91" w:rsidRPr="00EA75A6" w:rsidDel="006A7E51" w:rsidRDefault="007820F9" w:rsidP="007820F9">
            <w:pPr>
              <w:pStyle w:val="TAL"/>
              <w:rPr>
                <w:del w:id="3162" w:author="SCP(15)000098r1" w:date="2017-09-12T17:06:00Z"/>
              </w:rPr>
            </w:pPr>
            <w:del w:id="3163" w:author="SCP(15)000098r1" w:date="2017-09-12T17:06:00Z">
              <w:r w:rsidRPr="00EA75A6" w:rsidDel="006A7E51">
                <w:delText>If the trigger involves sending I-frames to the EUT, only one I-frame shall be sent.</w:delText>
              </w:r>
            </w:del>
          </w:p>
        </w:tc>
        <w:tc>
          <w:tcPr>
            <w:tcW w:w="736" w:type="dxa"/>
            <w:vAlign w:val="center"/>
          </w:tcPr>
          <w:p w:rsidR="00F70C91" w:rsidRPr="00EA75A6" w:rsidDel="006A7E51" w:rsidRDefault="00F70C91">
            <w:pPr>
              <w:pStyle w:val="TAC"/>
              <w:rPr>
                <w:del w:id="3164" w:author="SCP(15)000098r1" w:date="2017-09-12T17:06:00Z"/>
              </w:rPr>
            </w:pPr>
          </w:p>
        </w:tc>
      </w:tr>
      <w:tr w:rsidR="00F70C91" w:rsidRPr="00EA75A6" w:rsidDel="006A7E51" w:rsidTr="00021DFC">
        <w:trPr>
          <w:jc w:val="center"/>
          <w:del w:id="3165" w:author="SCP(15)000098r1" w:date="2017-09-12T17:06:00Z"/>
        </w:trPr>
        <w:tc>
          <w:tcPr>
            <w:tcW w:w="580" w:type="dxa"/>
            <w:vAlign w:val="center"/>
          </w:tcPr>
          <w:p w:rsidR="00F70C91" w:rsidRPr="00EA75A6" w:rsidDel="006A7E51" w:rsidRDefault="00F87F1D">
            <w:pPr>
              <w:pStyle w:val="TAC"/>
              <w:rPr>
                <w:del w:id="3166" w:author="SCP(15)000098r1" w:date="2017-09-12T17:06:00Z"/>
              </w:rPr>
            </w:pPr>
            <w:del w:id="3167" w:author="SCP(15)000098r1" w:date="2017-09-12T17:06:00Z">
              <w:r w:rsidRPr="00EA75A6" w:rsidDel="006A7E51">
                <w:delText>5</w:delText>
              </w:r>
            </w:del>
          </w:p>
        </w:tc>
        <w:tc>
          <w:tcPr>
            <w:tcW w:w="1575" w:type="dxa"/>
            <w:vAlign w:val="center"/>
          </w:tcPr>
          <w:p w:rsidR="00F70C91" w:rsidRPr="00EA75A6" w:rsidDel="006A7E51" w:rsidRDefault="00DA1512">
            <w:pPr>
              <w:pStyle w:val="TAC"/>
              <w:rPr>
                <w:del w:id="3168" w:author="SCP(15)000098r1" w:date="2017-09-12T17:06:00Z"/>
              </w:rPr>
            </w:pPr>
            <w:del w:id="3169" w:author="SCP(15)000098r1" w:date="2017-09-12T17:06:00Z">
              <w:r w:rsidRPr="00EA75A6" w:rsidDel="006A7E51">
                <w:delText>UICC</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T</w:delText>
              </w:r>
            </w:del>
          </w:p>
        </w:tc>
        <w:tc>
          <w:tcPr>
            <w:tcW w:w="6804" w:type="dxa"/>
            <w:vAlign w:val="center"/>
          </w:tcPr>
          <w:p w:rsidR="007820F9" w:rsidRPr="00EA75A6" w:rsidDel="006A7E51" w:rsidRDefault="00F70C91" w:rsidP="007820F9">
            <w:pPr>
              <w:pStyle w:val="TAL"/>
              <w:rPr>
                <w:del w:id="3170" w:author="SCP(15)000098r1" w:date="2017-09-12T17:06:00Z"/>
              </w:rPr>
            </w:pPr>
            <w:del w:id="3171" w:author="SCP(15)000098r1" w:date="2017-09-12T17:06:00Z">
              <w:r w:rsidRPr="00EA75A6" w:rsidDel="006A7E51">
                <w:delText>Send I-frame(0,</w:delText>
              </w:r>
              <w:r w:rsidR="007820F9" w:rsidRPr="00EA75A6" w:rsidDel="006A7E51">
                <w:delText xml:space="preserve"> NR</w:delText>
              </w:r>
              <w:r w:rsidRPr="00EA75A6" w:rsidDel="006A7E51">
                <w:delText>)</w:delText>
              </w:r>
              <w:r w:rsidR="004260C6" w:rsidRPr="00EA75A6" w:rsidDel="006A7E51">
                <w:delText>.</w:delText>
              </w:r>
            </w:del>
          </w:p>
          <w:p w:rsidR="00F70C91" w:rsidRPr="00EA75A6" w:rsidDel="006A7E51" w:rsidRDefault="007820F9" w:rsidP="007820F9">
            <w:pPr>
              <w:pStyle w:val="TAL"/>
              <w:rPr>
                <w:del w:id="3172" w:author="SCP(15)000098r1" w:date="2017-09-12T17:06:00Z"/>
              </w:rPr>
            </w:pPr>
            <w:del w:id="3173" w:author="SCP(15)000098r1" w:date="2017-09-12T17:06:00Z">
              <w:r w:rsidRPr="00EA75A6" w:rsidDel="006A7E51">
                <w:delText>If the trigger in step 4 involved sending an I-frame to the EUT, NR = 1, else NR = 0.</w:delText>
              </w:r>
            </w:del>
          </w:p>
        </w:tc>
        <w:tc>
          <w:tcPr>
            <w:tcW w:w="736" w:type="dxa"/>
            <w:vAlign w:val="center"/>
          </w:tcPr>
          <w:p w:rsidR="00F70C91" w:rsidRPr="00EA75A6" w:rsidDel="006A7E51" w:rsidRDefault="00F70C91">
            <w:pPr>
              <w:pStyle w:val="TAC"/>
              <w:rPr>
                <w:del w:id="3174" w:author="SCP(15)000098r1" w:date="2017-09-12T17:06:00Z"/>
              </w:rPr>
            </w:pPr>
            <w:del w:id="3175" w:author="SCP(15)000098r1" w:date="2017-09-12T17:06:00Z">
              <w:r w:rsidRPr="00EA75A6" w:rsidDel="006A7E51">
                <w:delText>RQ1</w:delText>
              </w:r>
            </w:del>
          </w:p>
        </w:tc>
      </w:tr>
      <w:tr w:rsidR="00F70C91" w:rsidRPr="00EA75A6" w:rsidDel="006A7E51" w:rsidTr="00021DFC">
        <w:trPr>
          <w:jc w:val="center"/>
          <w:del w:id="3176" w:author="SCP(15)000098r1" w:date="2017-09-12T17:06:00Z"/>
        </w:trPr>
        <w:tc>
          <w:tcPr>
            <w:tcW w:w="580" w:type="dxa"/>
            <w:vAlign w:val="center"/>
          </w:tcPr>
          <w:p w:rsidR="00F70C91" w:rsidRPr="00EA75A6" w:rsidDel="006A7E51" w:rsidRDefault="00F87F1D">
            <w:pPr>
              <w:pStyle w:val="TAC"/>
              <w:rPr>
                <w:del w:id="3177" w:author="SCP(15)000098r1" w:date="2017-09-12T17:06:00Z"/>
              </w:rPr>
            </w:pPr>
            <w:del w:id="3178" w:author="SCP(15)000098r1" w:date="2017-09-12T17:06:00Z">
              <w:r w:rsidRPr="00EA75A6" w:rsidDel="006A7E51">
                <w:delText>6</w:delText>
              </w:r>
            </w:del>
          </w:p>
        </w:tc>
        <w:tc>
          <w:tcPr>
            <w:tcW w:w="1575" w:type="dxa"/>
            <w:vAlign w:val="center"/>
          </w:tcPr>
          <w:p w:rsidR="00F70C91" w:rsidRPr="00EA75A6" w:rsidDel="006A7E51" w:rsidRDefault="00DA1512">
            <w:pPr>
              <w:pStyle w:val="TAC"/>
              <w:rPr>
                <w:del w:id="3179" w:author="SCP(15)000098r1" w:date="2017-09-12T17:06:00Z"/>
              </w:rPr>
            </w:pPr>
            <w:del w:id="3180" w:author="SCP(15)000098r1" w:date="2017-09-12T17:06:00Z">
              <w:r w:rsidRPr="00EA75A6" w:rsidDel="006A7E51">
                <w:delText>T</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UICC</w:delText>
              </w:r>
            </w:del>
          </w:p>
        </w:tc>
        <w:tc>
          <w:tcPr>
            <w:tcW w:w="6804" w:type="dxa"/>
            <w:vAlign w:val="center"/>
          </w:tcPr>
          <w:p w:rsidR="00F70C91" w:rsidRPr="00EA75A6" w:rsidDel="006A7E51" w:rsidRDefault="00F70C91">
            <w:pPr>
              <w:pStyle w:val="TAL"/>
              <w:rPr>
                <w:del w:id="3181" w:author="SCP(15)000098r1" w:date="2017-09-12T17:06:00Z"/>
              </w:rPr>
            </w:pPr>
            <w:del w:id="3182" w:author="SCP(15)000098r1" w:date="2017-09-12T17:06:00Z">
              <w:r w:rsidRPr="00EA75A6" w:rsidDel="006A7E51">
                <w:delText>Send RR(1)</w:delText>
              </w:r>
              <w:r w:rsidR="004260C6" w:rsidRPr="00EA75A6" w:rsidDel="006A7E51">
                <w:delText>.</w:delText>
              </w:r>
            </w:del>
          </w:p>
        </w:tc>
        <w:tc>
          <w:tcPr>
            <w:tcW w:w="736" w:type="dxa"/>
            <w:vAlign w:val="center"/>
          </w:tcPr>
          <w:p w:rsidR="00F70C91" w:rsidRPr="00EA75A6" w:rsidDel="006A7E51" w:rsidRDefault="00F70C91">
            <w:pPr>
              <w:pStyle w:val="TAC"/>
              <w:rPr>
                <w:del w:id="3183" w:author="SCP(15)000098r1" w:date="2017-09-12T17:06:00Z"/>
              </w:rPr>
            </w:pPr>
          </w:p>
        </w:tc>
      </w:tr>
      <w:tr w:rsidR="00F70C91" w:rsidRPr="00EA75A6" w:rsidDel="006A7E51" w:rsidTr="00021DFC">
        <w:trPr>
          <w:jc w:val="center"/>
          <w:del w:id="3184" w:author="SCP(15)000098r1" w:date="2017-09-12T17:06:00Z"/>
        </w:trPr>
        <w:tc>
          <w:tcPr>
            <w:tcW w:w="580" w:type="dxa"/>
            <w:vAlign w:val="center"/>
          </w:tcPr>
          <w:p w:rsidR="00F70C91" w:rsidRPr="00EA75A6" w:rsidDel="006A7E51" w:rsidRDefault="00F87F1D">
            <w:pPr>
              <w:pStyle w:val="TAC"/>
              <w:rPr>
                <w:del w:id="3185" w:author="SCP(15)000098r1" w:date="2017-09-12T17:06:00Z"/>
              </w:rPr>
            </w:pPr>
            <w:del w:id="3186" w:author="SCP(15)000098r1" w:date="2017-09-12T17:06:00Z">
              <w:r w:rsidRPr="00EA75A6" w:rsidDel="006A7E51">
                <w:delText>7</w:delText>
              </w:r>
            </w:del>
          </w:p>
        </w:tc>
        <w:tc>
          <w:tcPr>
            <w:tcW w:w="1575" w:type="dxa"/>
            <w:vAlign w:val="center"/>
          </w:tcPr>
          <w:p w:rsidR="00F70C91" w:rsidRPr="00EA75A6" w:rsidDel="006A7E51" w:rsidRDefault="00F70C91">
            <w:pPr>
              <w:pStyle w:val="TAC"/>
              <w:rPr>
                <w:del w:id="3187" w:author="SCP(15)000098r1" w:date="2017-09-12T17:06:00Z"/>
              </w:rPr>
            </w:pPr>
            <w:del w:id="3188" w:author="SCP(15)000098r1" w:date="2017-09-12T17:06:00Z">
              <w:r w:rsidRPr="00EA75A6" w:rsidDel="006A7E51">
                <w:delText>Conditional</w:delText>
              </w:r>
            </w:del>
          </w:p>
        </w:tc>
        <w:tc>
          <w:tcPr>
            <w:tcW w:w="6804" w:type="dxa"/>
            <w:vAlign w:val="center"/>
          </w:tcPr>
          <w:p w:rsidR="00F70C91" w:rsidRPr="00EA75A6" w:rsidDel="006A7E51" w:rsidRDefault="00F70C91">
            <w:pPr>
              <w:pStyle w:val="TAL"/>
              <w:rPr>
                <w:del w:id="3189" w:author="SCP(15)000098r1" w:date="2017-09-12T17:06:00Z"/>
              </w:rPr>
            </w:pPr>
            <w:del w:id="3190" w:author="SCP(15)000098r1" w:date="2017-09-12T17:06:00Z">
              <w:r w:rsidRPr="00EA75A6" w:rsidDel="006A7E51">
                <w:delText xml:space="preserve">If the </w:delText>
              </w:r>
              <w:r w:rsidR="00DA1512" w:rsidRPr="00EA75A6" w:rsidDel="006A7E51">
                <w:delText>UICC</w:delText>
              </w:r>
              <w:r w:rsidRPr="00EA75A6" w:rsidDel="006A7E51">
                <w:delText xml:space="preserve"> continue to send I-frames, acknowledge them</w:delText>
              </w:r>
              <w:r w:rsidR="004260C6" w:rsidRPr="00EA75A6" w:rsidDel="006A7E51">
                <w:delText>.</w:delText>
              </w:r>
              <w:r w:rsidRPr="00EA75A6" w:rsidDel="006A7E51">
                <w:delText xml:space="preserve"> </w:delText>
              </w:r>
            </w:del>
          </w:p>
        </w:tc>
        <w:tc>
          <w:tcPr>
            <w:tcW w:w="736" w:type="dxa"/>
            <w:vAlign w:val="center"/>
          </w:tcPr>
          <w:p w:rsidR="00F70C91" w:rsidRPr="00EA75A6" w:rsidDel="006A7E51" w:rsidRDefault="00F70C91">
            <w:pPr>
              <w:pStyle w:val="TAC"/>
              <w:rPr>
                <w:del w:id="3191" w:author="SCP(15)000098r1" w:date="2017-09-12T17:06:00Z"/>
              </w:rPr>
            </w:pPr>
          </w:p>
        </w:tc>
      </w:tr>
      <w:tr w:rsidR="00F70C91" w:rsidRPr="00EA75A6" w:rsidDel="006A7E51" w:rsidTr="00021DFC">
        <w:trPr>
          <w:jc w:val="center"/>
          <w:del w:id="3192" w:author="SCP(15)000098r1" w:date="2017-09-12T17:06:00Z"/>
        </w:trPr>
        <w:tc>
          <w:tcPr>
            <w:tcW w:w="580" w:type="dxa"/>
            <w:vAlign w:val="center"/>
          </w:tcPr>
          <w:p w:rsidR="00F70C91" w:rsidRPr="00EA75A6" w:rsidDel="006A7E51" w:rsidRDefault="00F87F1D">
            <w:pPr>
              <w:pStyle w:val="TAC"/>
              <w:rPr>
                <w:del w:id="3193" w:author="SCP(15)000098r1" w:date="2017-09-12T17:06:00Z"/>
              </w:rPr>
            </w:pPr>
            <w:del w:id="3194" w:author="SCP(15)000098r1" w:date="2017-09-12T17:06:00Z">
              <w:r w:rsidRPr="00EA75A6" w:rsidDel="006A7E51">
                <w:delText>8</w:delText>
              </w:r>
            </w:del>
          </w:p>
        </w:tc>
        <w:tc>
          <w:tcPr>
            <w:tcW w:w="1575" w:type="dxa"/>
            <w:vAlign w:val="center"/>
          </w:tcPr>
          <w:p w:rsidR="00F70C91" w:rsidRPr="00EA75A6" w:rsidDel="006A7E51" w:rsidRDefault="00DA1512">
            <w:pPr>
              <w:pStyle w:val="TAC"/>
              <w:rPr>
                <w:del w:id="3195" w:author="SCP(15)000098r1" w:date="2017-09-12T17:06:00Z"/>
              </w:rPr>
            </w:pPr>
            <w:del w:id="3196" w:author="SCP(15)000098r1" w:date="2017-09-12T17:06:00Z">
              <w:r w:rsidRPr="00EA75A6" w:rsidDel="006A7E51">
                <w:delText>T</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UICC</w:delText>
              </w:r>
            </w:del>
          </w:p>
        </w:tc>
        <w:tc>
          <w:tcPr>
            <w:tcW w:w="6804" w:type="dxa"/>
            <w:vAlign w:val="center"/>
          </w:tcPr>
          <w:p w:rsidR="00F70C91" w:rsidRPr="00EA75A6" w:rsidDel="006A7E51" w:rsidRDefault="00F70C91">
            <w:pPr>
              <w:pStyle w:val="TAL"/>
              <w:rPr>
                <w:del w:id="3197" w:author="SCP(15)000098r1" w:date="2017-09-12T17:06:00Z"/>
              </w:rPr>
            </w:pPr>
            <w:del w:id="3198" w:author="SCP(15)000098r1" w:date="2017-09-12T17:06:00Z">
              <w:r w:rsidRPr="00EA75A6" w:rsidDel="006A7E51">
                <w:delText>Send I-frame(</w:delText>
              </w:r>
              <w:r w:rsidR="007820F9" w:rsidRPr="00EA75A6" w:rsidDel="006A7E51">
                <w:delText>NS</w:delText>
              </w:r>
              <w:r w:rsidRPr="00EA75A6" w:rsidDel="006A7E51">
                <w:delText>,NR)</w:delText>
              </w:r>
              <w:r w:rsidR="004260C6" w:rsidRPr="00EA75A6" w:rsidDel="006A7E51">
                <w:delText>.</w:delText>
              </w:r>
            </w:del>
          </w:p>
        </w:tc>
        <w:tc>
          <w:tcPr>
            <w:tcW w:w="736" w:type="dxa"/>
            <w:vAlign w:val="center"/>
          </w:tcPr>
          <w:p w:rsidR="00F70C91" w:rsidRPr="00EA75A6" w:rsidDel="006A7E51" w:rsidRDefault="00F70C91">
            <w:pPr>
              <w:pStyle w:val="TAC"/>
              <w:rPr>
                <w:del w:id="3199" w:author="SCP(15)000098r1" w:date="2017-09-12T17:06:00Z"/>
              </w:rPr>
            </w:pPr>
          </w:p>
        </w:tc>
      </w:tr>
      <w:tr w:rsidR="00F70C91" w:rsidRPr="00EA75A6" w:rsidDel="006A7E51" w:rsidTr="00021DFC">
        <w:trPr>
          <w:jc w:val="center"/>
          <w:del w:id="3200" w:author="SCP(15)000098r1" w:date="2017-09-12T17:06:00Z"/>
        </w:trPr>
        <w:tc>
          <w:tcPr>
            <w:tcW w:w="580" w:type="dxa"/>
            <w:vAlign w:val="center"/>
          </w:tcPr>
          <w:p w:rsidR="00F70C91" w:rsidRPr="00EA75A6" w:rsidDel="006A7E51" w:rsidRDefault="00F87F1D">
            <w:pPr>
              <w:pStyle w:val="TAC"/>
              <w:rPr>
                <w:del w:id="3201" w:author="SCP(15)000098r1" w:date="2017-09-12T17:06:00Z"/>
              </w:rPr>
            </w:pPr>
            <w:del w:id="3202" w:author="SCP(15)000098r1" w:date="2017-09-12T17:06:00Z">
              <w:r w:rsidRPr="00EA75A6" w:rsidDel="006A7E51">
                <w:delText>9</w:delText>
              </w:r>
            </w:del>
          </w:p>
        </w:tc>
        <w:tc>
          <w:tcPr>
            <w:tcW w:w="1575" w:type="dxa"/>
            <w:vAlign w:val="center"/>
          </w:tcPr>
          <w:p w:rsidR="00F70C91" w:rsidRPr="00EA75A6" w:rsidDel="006A7E51" w:rsidRDefault="00DA1512">
            <w:pPr>
              <w:pStyle w:val="TAC"/>
              <w:rPr>
                <w:del w:id="3203" w:author="SCP(15)000098r1" w:date="2017-09-12T17:06:00Z"/>
              </w:rPr>
            </w:pPr>
            <w:del w:id="3204" w:author="SCP(15)000098r1" w:date="2017-09-12T17:06:00Z">
              <w:r w:rsidRPr="00EA75A6" w:rsidDel="006A7E51">
                <w:delText>UICC</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T</w:delText>
              </w:r>
            </w:del>
          </w:p>
        </w:tc>
        <w:tc>
          <w:tcPr>
            <w:tcW w:w="6804" w:type="dxa"/>
            <w:vAlign w:val="center"/>
          </w:tcPr>
          <w:p w:rsidR="00F70C91" w:rsidRPr="00EA75A6" w:rsidDel="006A7E51" w:rsidRDefault="00F70C91">
            <w:pPr>
              <w:pStyle w:val="TAL"/>
              <w:rPr>
                <w:del w:id="3205" w:author="SCP(15)000098r1" w:date="2017-09-12T17:06:00Z"/>
              </w:rPr>
            </w:pPr>
            <w:del w:id="3206" w:author="SCP(15)000098r1" w:date="2017-09-12T17:06:00Z">
              <w:r w:rsidRPr="00EA75A6" w:rsidDel="006A7E51">
                <w:delText>acknowledge the previously sent I-frame</w:delText>
              </w:r>
              <w:r w:rsidR="004260C6" w:rsidRPr="00EA75A6" w:rsidDel="006A7E51">
                <w:delText>.</w:delText>
              </w:r>
            </w:del>
          </w:p>
        </w:tc>
        <w:tc>
          <w:tcPr>
            <w:tcW w:w="736" w:type="dxa"/>
            <w:vAlign w:val="center"/>
          </w:tcPr>
          <w:p w:rsidR="00F70C91" w:rsidRPr="00EA75A6" w:rsidDel="006A7E51" w:rsidRDefault="00F70C91">
            <w:pPr>
              <w:pStyle w:val="TAC"/>
              <w:rPr>
                <w:del w:id="3207" w:author="SCP(15)000098r1" w:date="2017-09-12T17:06:00Z"/>
              </w:rPr>
            </w:pPr>
            <w:del w:id="3208" w:author="SCP(15)000098r1" w:date="2017-09-12T17:06:00Z">
              <w:r w:rsidRPr="00EA75A6" w:rsidDel="006A7E51">
                <w:delText>RQ1</w:delText>
              </w:r>
            </w:del>
          </w:p>
        </w:tc>
      </w:tr>
    </w:tbl>
    <w:p w:rsidR="00F70C91" w:rsidRPr="00EA75A6" w:rsidDel="006A7E51" w:rsidRDefault="00F70C91">
      <w:pPr>
        <w:rPr>
          <w:del w:id="3209" w:author="SCP(15)000098r1" w:date="2017-09-12T17:06:00Z"/>
        </w:rPr>
      </w:pPr>
    </w:p>
    <w:p w:rsidR="00F70C91" w:rsidRPr="00EA75A6" w:rsidRDefault="00F70C91" w:rsidP="00B000AD">
      <w:pPr>
        <w:pStyle w:val="Heading5"/>
      </w:pPr>
      <w:bookmarkStart w:id="3210" w:name="_Toc415059373"/>
      <w:bookmarkStart w:id="3211" w:name="_Toc415064814"/>
      <w:bookmarkStart w:id="3212" w:name="_Toc415151437"/>
      <w:bookmarkStart w:id="3213" w:name="_Toc415151848"/>
      <w:r w:rsidRPr="00EA75A6">
        <w:t>5.7.6.4.3</w:t>
      </w:r>
      <w:r w:rsidRPr="00EA75A6">
        <w:tab/>
        <w:t xml:space="preserve">Test case 2: initial state at link reset </w:t>
      </w:r>
      <w:r w:rsidR="00836EB5" w:rsidRPr="00EA75A6">
        <w:t>-</w:t>
      </w:r>
      <w:r w:rsidRPr="00EA75A6">
        <w:t xml:space="preserve"> reset by the </w:t>
      </w:r>
      <w:r w:rsidR="00DA1512" w:rsidRPr="00EA75A6">
        <w:t>terminal simulator</w:t>
      </w:r>
      <w:bookmarkEnd w:id="3210"/>
      <w:bookmarkEnd w:id="3211"/>
      <w:bookmarkEnd w:id="3212"/>
      <w:bookmarkEnd w:id="3213"/>
    </w:p>
    <w:p w:rsidR="00F70C91" w:rsidRPr="00EA75A6" w:rsidRDefault="00F70C91" w:rsidP="00537C80">
      <w:pPr>
        <w:pStyle w:val="H6"/>
      </w:pPr>
      <w:r w:rsidRPr="00EA75A6">
        <w:t>5.7.6.4.3.1</w:t>
      </w:r>
      <w:r w:rsidRPr="00EA75A6">
        <w:tab/>
        <w:t>Test execution</w:t>
      </w:r>
    </w:p>
    <w:p w:rsidR="00F87F1D" w:rsidRPr="00EA75A6" w:rsidRDefault="00F87F1D" w:rsidP="00F87F1D">
      <w:r w:rsidRPr="00EA75A6">
        <w:t>The test procedure shall only be executed in voltage class B and in voltage class C, full power mode.</w:t>
      </w:r>
    </w:p>
    <w:p w:rsidR="00F70C91" w:rsidRPr="00EA75A6" w:rsidRDefault="00F70C91" w:rsidP="004260C6">
      <w:r w:rsidRPr="00EA75A6">
        <w:t>Run this test procedure with each of the following initial conditions:</w:t>
      </w:r>
    </w:p>
    <w:p w:rsidR="00F70C91" w:rsidRPr="00EA75A6" w:rsidRDefault="00F70C91">
      <w:pPr>
        <w:pStyle w:val="B1"/>
      </w:pPr>
      <w:r w:rsidRPr="00EA75A6">
        <w:t>The SWP interface is activated and SHDLC link is not established.</w:t>
      </w:r>
    </w:p>
    <w:p w:rsidR="00F70C91" w:rsidRPr="00EA75A6" w:rsidRDefault="00F70C91">
      <w:pPr>
        <w:pStyle w:val="B1"/>
      </w:pPr>
      <w:r w:rsidRPr="00EA75A6">
        <w:t>SHDLC link is established and idle, i.e. no further communication is expected.</w:t>
      </w:r>
    </w:p>
    <w:p w:rsidR="00F70C91" w:rsidRPr="00EA75A6" w:rsidRDefault="00F70C91" w:rsidP="00537C80">
      <w:pPr>
        <w:pStyle w:val="H6"/>
      </w:pPr>
      <w:r w:rsidRPr="00EA75A6">
        <w:t>5.7.6.4.3.2</w:t>
      </w:r>
      <w:r w:rsidRPr="00EA75A6">
        <w:tab/>
        <w:t>Initial conditions</w:t>
      </w:r>
    </w:p>
    <w:p w:rsidR="00F70C91" w:rsidRPr="00EA75A6" w:rsidRDefault="00F70C91">
      <w:r w:rsidRPr="00EA75A6">
        <w:t>The initial conditions shall be established as specified in the test execution clause.</w:t>
      </w:r>
    </w:p>
    <w:p w:rsidR="00F70C91" w:rsidRPr="00EA75A6" w:rsidRDefault="00F70C91" w:rsidP="00537C80">
      <w:pPr>
        <w:pStyle w:val="H6"/>
      </w:pPr>
      <w:r w:rsidRPr="00EA75A6">
        <w:t>5.7.6.4.3.3</w:t>
      </w:r>
      <w:r w:rsidRPr="00EA75A6">
        <w:tab/>
        <w:t>Test procedure</w:t>
      </w:r>
    </w:p>
    <w:tbl>
      <w:tblPr>
        <w:tblW w:w="9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582"/>
        <w:gridCol w:w="1573"/>
        <w:gridCol w:w="6960"/>
        <w:gridCol w:w="736"/>
      </w:tblGrid>
      <w:tr w:rsidR="00F70C91" w:rsidRPr="00EA75A6" w:rsidTr="006A5629">
        <w:trPr>
          <w:jc w:val="center"/>
        </w:trPr>
        <w:tc>
          <w:tcPr>
            <w:tcW w:w="582" w:type="dxa"/>
          </w:tcPr>
          <w:p w:rsidR="00F70C91" w:rsidRPr="00EA75A6" w:rsidRDefault="00F70C91" w:rsidP="002319A2">
            <w:pPr>
              <w:pStyle w:val="TAH"/>
            </w:pPr>
            <w:r w:rsidRPr="00EA75A6">
              <w:t>Step</w:t>
            </w:r>
          </w:p>
        </w:tc>
        <w:tc>
          <w:tcPr>
            <w:tcW w:w="1573" w:type="dxa"/>
          </w:tcPr>
          <w:p w:rsidR="00F70C91" w:rsidRPr="00EA75A6" w:rsidRDefault="00F70C91" w:rsidP="002319A2">
            <w:pPr>
              <w:pStyle w:val="TAH"/>
            </w:pPr>
            <w:r w:rsidRPr="00EA75A6">
              <w:t>Direction</w:t>
            </w:r>
          </w:p>
        </w:tc>
        <w:tc>
          <w:tcPr>
            <w:tcW w:w="6960" w:type="dxa"/>
          </w:tcPr>
          <w:p w:rsidR="00F70C91" w:rsidRPr="00EA75A6" w:rsidRDefault="00F70C91" w:rsidP="002319A2">
            <w:pPr>
              <w:pStyle w:val="TAH"/>
            </w:pPr>
            <w:r w:rsidRPr="00EA75A6">
              <w:t>Description</w:t>
            </w:r>
          </w:p>
        </w:tc>
        <w:tc>
          <w:tcPr>
            <w:tcW w:w="736" w:type="dxa"/>
          </w:tcPr>
          <w:p w:rsidR="00F70C91" w:rsidRPr="00EA75A6" w:rsidRDefault="00F70C91" w:rsidP="002319A2">
            <w:pPr>
              <w:pStyle w:val="TAH"/>
            </w:pPr>
            <w:r w:rsidRPr="00EA75A6">
              <w:t>RQ</w:t>
            </w:r>
          </w:p>
        </w:tc>
      </w:tr>
      <w:tr w:rsidR="00F70C91" w:rsidRPr="00EA75A6" w:rsidTr="006A5629">
        <w:trPr>
          <w:jc w:val="center"/>
        </w:trPr>
        <w:tc>
          <w:tcPr>
            <w:tcW w:w="582" w:type="dxa"/>
            <w:vAlign w:val="center"/>
          </w:tcPr>
          <w:p w:rsidR="00F70C91" w:rsidRPr="00EA75A6" w:rsidRDefault="00F70C91">
            <w:pPr>
              <w:pStyle w:val="TAC"/>
            </w:pPr>
            <w:r w:rsidRPr="00EA75A6">
              <w:t>1</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960" w:type="dxa"/>
            <w:vAlign w:val="center"/>
          </w:tcPr>
          <w:p w:rsidR="00F70C91" w:rsidRPr="00EA75A6" w:rsidRDefault="00F70C91">
            <w:pPr>
              <w:pStyle w:val="TAL"/>
            </w:pPr>
            <w:r w:rsidRPr="00EA75A6">
              <w:t>Send RSET(Ws=2, SREJ=0)</w:t>
            </w:r>
            <w:r w:rsidR="004260C6" w:rsidRPr="00EA75A6">
              <w:t>.</w:t>
            </w:r>
          </w:p>
        </w:tc>
        <w:tc>
          <w:tcPr>
            <w:tcW w:w="736" w:type="dxa"/>
            <w:vAlign w:val="center"/>
          </w:tcPr>
          <w:p w:rsidR="00F70C91" w:rsidRPr="00EA75A6" w:rsidRDefault="00F70C91">
            <w:pPr>
              <w:pStyle w:val="TAC"/>
            </w:pPr>
          </w:p>
        </w:tc>
      </w:tr>
      <w:tr w:rsidR="00F70C91" w:rsidRPr="00EA75A6" w:rsidTr="006A5629">
        <w:trPr>
          <w:jc w:val="center"/>
        </w:trPr>
        <w:tc>
          <w:tcPr>
            <w:tcW w:w="582" w:type="dxa"/>
            <w:vAlign w:val="center"/>
          </w:tcPr>
          <w:p w:rsidR="00F70C91" w:rsidRPr="00EA75A6" w:rsidRDefault="00F70C91">
            <w:pPr>
              <w:pStyle w:val="TAC"/>
            </w:pPr>
            <w:r w:rsidRPr="00EA75A6">
              <w:t>2</w:t>
            </w:r>
          </w:p>
        </w:tc>
        <w:tc>
          <w:tcPr>
            <w:tcW w:w="1573"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960" w:type="dxa"/>
            <w:vAlign w:val="center"/>
          </w:tcPr>
          <w:p w:rsidR="00F70C91" w:rsidRPr="00EA75A6" w:rsidRDefault="00F70C91">
            <w:pPr>
              <w:pStyle w:val="TAL"/>
            </w:pPr>
            <w:r w:rsidRPr="00EA75A6">
              <w:t>Send UA</w:t>
            </w:r>
            <w:r w:rsidR="004260C6" w:rsidRPr="00EA75A6">
              <w:t>.</w:t>
            </w:r>
          </w:p>
        </w:tc>
        <w:tc>
          <w:tcPr>
            <w:tcW w:w="736" w:type="dxa"/>
            <w:vAlign w:val="center"/>
          </w:tcPr>
          <w:p w:rsidR="00F70C91" w:rsidRPr="00EA75A6" w:rsidRDefault="00F70C91">
            <w:pPr>
              <w:pStyle w:val="TAC"/>
            </w:pPr>
          </w:p>
        </w:tc>
      </w:tr>
      <w:tr w:rsidR="00F70C91" w:rsidRPr="00EA75A6" w:rsidTr="006A5629">
        <w:trPr>
          <w:jc w:val="center"/>
        </w:trPr>
        <w:tc>
          <w:tcPr>
            <w:tcW w:w="582" w:type="dxa"/>
            <w:vAlign w:val="center"/>
          </w:tcPr>
          <w:p w:rsidR="00F70C91" w:rsidRPr="00EA75A6" w:rsidRDefault="00F70C91">
            <w:pPr>
              <w:pStyle w:val="TAC"/>
            </w:pPr>
            <w:r w:rsidRPr="00EA75A6">
              <w:t>3</w:t>
            </w:r>
          </w:p>
        </w:tc>
        <w:tc>
          <w:tcPr>
            <w:tcW w:w="1573" w:type="dxa"/>
            <w:vAlign w:val="center"/>
          </w:tcPr>
          <w:p w:rsidR="00C37E14" w:rsidRPr="00EA75A6" w:rsidRDefault="00F70C91" w:rsidP="00C37E14">
            <w:pPr>
              <w:pStyle w:val="TAC"/>
            </w:pPr>
            <w:r w:rsidRPr="00EA75A6">
              <w:t>Conditional</w:t>
            </w:r>
            <w:r w:rsidR="00C37E14" w:rsidRPr="00EA75A6">
              <w:t xml:space="preserve"> </w:t>
            </w:r>
          </w:p>
          <w:p w:rsidR="00F70C91" w:rsidRPr="00EA75A6" w:rsidRDefault="00C37E14" w:rsidP="00C37E14">
            <w:pPr>
              <w:pStyle w:val="TAC"/>
            </w:pPr>
            <w:r w:rsidRPr="00EA75A6">
              <w:t xml:space="preserve">User </w:t>
            </w:r>
            <w:r w:rsidRPr="00EA75A6">
              <w:sym w:font="Wingdings" w:char="F0E0"/>
            </w:r>
            <w:r w:rsidRPr="00EA75A6">
              <w:t xml:space="preserve"> </w:t>
            </w:r>
            <w:r w:rsidR="00DA1512" w:rsidRPr="00EA75A6">
              <w:t>UICC</w:t>
            </w:r>
          </w:p>
        </w:tc>
        <w:tc>
          <w:tcPr>
            <w:tcW w:w="6960" w:type="dxa"/>
            <w:vAlign w:val="center"/>
          </w:tcPr>
          <w:p w:rsidR="007820F9" w:rsidRPr="00EA75A6" w:rsidRDefault="00F70C91" w:rsidP="007820F9">
            <w:pPr>
              <w:pStyle w:val="TAL"/>
            </w:pPr>
            <w:r w:rsidRPr="00EA75A6">
              <w:t xml:space="preserve">If the </w:t>
            </w:r>
            <w:r w:rsidR="00DA1512" w:rsidRPr="00EA75A6">
              <w:t>UICC</w:t>
            </w:r>
            <w:r w:rsidRPr="00EA75A6">
              <w:t xml:space="preserve"> does not immediately send I-frames after SHDLC link establishment, trigger the </w:t>
            </w:r>
            <w:r w:rsidR="00DA1512" w:rsidRPr="00EA75A6">
              <w:t>UICC</w:t>
            </w:r>
            <w:r w:rsidRPr="00EA75A6">
              <w:t xml:space="preserve"> to send an I-frame</w:t>
            </w:r>
            <w:r w:rsidR="004260C6" w:rsidRPr="00EA75A6">
              <w:t>.</w:t>
            </w:r>
          </w:p>
          <w:p w:rsidR="00F70C91" w:rsidRPr="00EA75A6" w:rsidRDefault="007820F9" w:rsidP="007820F9">
            <w:pPr>
              <w:pStyle w:val="TAL"/>
            </w:pPr>
            <w:r w:rsidRPr="00EA75A6">
              <w:rPr>
                <w:rFonts w:eastAsia="MS Mincho"/>
              </w:rPr>
              <w:t>If the trigger involves sending I-frames</w:t>
            </w:r>
            <w:r w:rsidRPr="00EA75A6">
              <w:t xml:space="preserve"> to the EUT</w:t>
            </w:r>
            <w:r w:rsidRPr="00EA75A6">
              <w:rPr>
                <w:rFonts w:eastAsia="MS Mincho"/>
              </w:rPr>
              <w:t>, only one I-frame shall be sent.</w:t>
            </w:r>
          </w:p>
        </w:tc>
        <w:tc>
          <w:tcPr>
            <w:tcW w:w="736" w:type="dxa"/>
            <w:vAlign w:val="center"/>
          </w:tcPr>
          <w:p w:rsidR="00F70C91" w:rsidRPr="00EA75A6" w:rsidRDefault="00F70C91">
            <w:pPr>
              <w:pStyle w:val="TAC"/>
            </w:pPr>
          </w:p>
        </w:tc>
      </w:tr>
      <w:tr w:rsidR="00F70C91" w:rsidRPr="00EA75A6" w:rsidTr="006A5629">
        <w:trPr>
          <w:jc w:val="center"/>
        </w:trPr>
        <w:tc>
          <w:tcPr>
            <w:tcW w:w="582" w:type="dxa"/>
            <w:vAlign w:val="center"/>
          </w:tcPr>
          <w:p w:rsidR="00F70C91" w:rsidRPr="00EA75A6" w:rsidRDefault="00C37E14">
            <w:pPr>
              <w:pStyle w:val="TAC"/>
            </w:pPr>
            <w:r w:rsidRPr="00EA75A6">
              <w:t>4</w:t>
            </w:r>
          </w:p>
        </w:tc>
        <w:tc>
          <w:tcPr>
            <w:tcW w:w="1573"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960" w:type="dxa"/>
            <w:vAlign w:val="center"/>
          </w:tcPr>
          <w:p w:rsidR="007820F9" w:rsidRPr="00EA75A6" w:rsidRDefault="00F70C91" w:rsidP="007820F9">
            <w:pPr>
              <w:pStyle w:val="TAL"/>
            </w:pPr>
            <w:r w:rsidRPr="00EA75A6">
              <w:t>Send I-frame(0,</w:t>
            </w:r>
            <w:r w:rsidR="007820F9" w:rsidRPr="00EA75A6">
              <w:t>NR</w:t>
            </w:r>
            <w:r w:rsidRPr="00EA75A6">
              <w:t>)</w:t>
            </w:r>
            <w:r w:rsidR="004260C6" w:rsidRPr="00EA75A6">
              <w:t>.</w:t>
            </w:r>
          </w:p>
          <w:p w:rsidR="00F70C91" w:rsidRPr="00EA75A6" w:rsidRDefault="007820F9" w:rsidP="007820F9">
            <w:pPr>
              <w:pStyle w:val="TAL"/>
            </w:pPr>
            <w:r w:rsidRPr="00EA75A6">
              <w:t>If the trigger in step 3 involved sending an I-frame to the EUT, NR = 1, else NR = 0.</w:t>
            </w:r>
          </w:p>
        </w:tc>
        <w:tc>
          <w:tcPr>
            <w:tcW w:w="736" w:type="dxa"/>
            <w:vAlign w:val="center"/>
          </w:tcPr>
          <w:p w:rsidR="00F70C91" w:rsidRPr="00EA75A6" w:rsidRDefault="00F70C91">
            <w:pPr>
              <w:pStyle w:val="TAC"/>
            </w:pPr>
            <w:r w:rsidRPr="00EA75A6">
              <w:t>RQ1</w:t>
            </w:r>
          </w:p>
        </w:tc>
      </w:tr>
      <w:tr w:rsidR="00F70C91" w:rsidRPr="00EA75A6" w:rsidTr="006A5629">
        <w:trPr>
          <w:jc w:val="center"/>
        </w:trPr>
        <w:tc>
          <w:tcPr>
            <w:tcW w:w="582" w:type="dxa"/>
            <w:vAlign w:val="center"/>
          </w:tcPr>
          <w:p w:rsidR="00F70C91" w:rsidRPr="00EA75A6" w:rsidRDefault="00C37E14">
            <w:pPr>
              <w:pStyle w:val="TAC"/>
            </w:pPr>
            <w:r w:rsidRPr="00EA75A6">
              <w:t>5</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960" w:type="dxa"/>
            <w:vAlign w:val="center"/>
          </w:tcPr>
          <w:p w:rsidR="00F70C91" w:rsidRPr="00EA75A6" w:rsidRDefault="00F70C91">
            <w:pPr>
              <w:pStyle w:val="TAL"/>
            </w:pPr>
            <w:r w:rsidRPr="00EA75A6">
              <w:t>Send RR(1)</w:t>
            </w:r>
            <w:r w:rsidR="004260C6" w:rsidRPr="00EA75A6">
              <w:t>.</w:t>
            </w:r>
          </w:p>
        </w:tc>
        <w:tc>
          <w:tcPr>
            <w:tcW w:w="736" w:type="dxa"/>
            <w:vAlign w:val="center"/>
          </w:tcPr>
          <w:p w:rsidR="00F70C91" w:rsidRPr="00EA75A6" w:rsidRDefault="00F70C91">
            <w:pPr>
              <w:pStyle w:val="TAC"/>
            </w:pPr>
          </w:p>
        </w:tc>
      </w:tr>
      <w:tr w:rsidR="00F70C91" w:rsidRPr="00EA75A6" w:rsidTr="006A5629">
        <w:trPr>
          <w:jc w:val="center"/>
        </w:trPr>
        <w:tc>
          <w:tcPr>
            <w:tcW w:w="582" w:type="dxa"/>
            <w:vAlign w:val="center"/>
          </w:tcPr>
          <w:p w:rsidR="00F70C91" w:rsidRPr="00EA75A6" w:rsidRDefault="00C37E14">
            <w:pPr>
              <w:pStyle w:val="TAC"/>
            </w:pPr>
            <w:r w:rsidRPr="00EA75A6">
              <w:t>6</w:t>
            </w:r>
          </w:p>
        </w:tc>
        <w:tc>
          <w:tcPr>
            <w:tcW w:w="1573" w:type="dxa"/>
            <w:vAlign w:val="center"/>
          </w:tcPr>
          <w:p w:rsidR="00F70C91" w:rsidRPr="00EA75A6" w:rsidRDefault="00F70C91">
            <w:pPr>
              <w:pStyle w:val="TAC"/>
            </w:pPr>
            <w:r w:rsidRPr="00EA75A6">
              <w:t>Conditional</w:t>
            </w:r>
          </w:p>
        </w:tc>
        <w:tc>
          <w:tcPr>
            <w:tcW w:w="6960" w:type="dxa"/>
            <w:vAlign w:val="center"/>
          </w:tcPr>
          <w:p w:rsidR="00F70C91" w:rsidRPr="00EA75A6" w:rsidRDefault="00F70C91">
            <w:pPr>
              <w:pStyle w:val="TAL"/>
            </w:pPr>
            <w:r w:rsidRPr="00EA75A6">
              <w:t xml:space="preserve">If the </w:t>
            </w:r>
            <w:r w:rsidR="00DA1512" w:rsidRPr="00EA75A6">
              <w:t>UICC</w:t>
            </w:r>
            <w:r w:rsidRPr="00EA75A6">
              <w:t xml:space="preserve"> continue to send I-frames, acknowledge them</w:t>
            </w:r>
            <w:r w:rsidR="004260C6" w:rsidRPr="00EA75A6">
              <w:t>.</w:t>
            </w:r>
          </w:p>
        </w:tc>
        <w:tc>
          <w:tcPr>
            <w:tcW w:w="736" w:type="dxa"/>
            <w:vAlign w:val="center"/>
          </w:tcPr>
          <w:p w:rsidR="00F70C91" w:rsidRPr="00EA75A6" w:rsidRDefault="00F70C91">
            <w:pPr>
              <w:pStyle w:val="TAC"/>
            </w:pPr>
          </w:p>
        </w:tc>
      </w:tr>
      <w:tr w:rsidR="00F70C91" w:rsidRPr="00EA75A6" w:rsidTr="006A5629">
        <w:trPr>
          <w:jc w:val="center"/>
        </w:trPr>
        <w:tc>
          <w:tcPr>
            <w:tcW w:w="582" w:type="dxa"/>
            <w:vAlign w:val="center"/>
          </w:tcPr>
          <w:p w:rsidR="00F70C91" w:rsidRPr="00EA75A6" w:rsidRDefault="00C37E14">
            <w:pPr>
              <w:pStyle w:val="TAC"/>
            </w:pPr>
            <w:r w:rsidRPr="00EA75A6">
              <w:t>7</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960" w:type="dxa"/>
            <w:vAlign w:val="center"/>
          </w:tcPr>
          <w:p w:rsidR="00F70C91" w:rsidRPr="00EA75A6" w:rsidRDefault="00F70C91">
            <w:pPr>
              <w:pStyle w:val="TAL"/>
            </w:pPr>
            <w:r w:rsidRPr="00EA75A6">
              <w:t>Send I-frame(</w:t>
            </w:r>
            <w:r w:rsidR="007820F9" w:rsidRPr="00EA75A6">
              <w:t>NS</w:t>
            </w:r>
            <w:r w:rsidRPr="00EA75A6">
              <w:t>,NR)</w:t>
            </w:r>
            <w:r w:rsidR="004260C6" w:rsidRPr="00EA75A6">
              <w:t>.</w:t>
            </w:r>
          </w:p>
        </w:tc>
        <w:tc>
          <w:tcPr>
            <w:tcW w:w="736" w:type="dxa"/>
            <w:vAlign w:val="center"/>
          </w:tcPr>
          <w:p w:rsidR="00F70C91" w:rsidRPr="00EA75A6" w:rsidRDefault="00F70C91">
            <w:pPr>
              <w:pStyle w:val="TAC"/>
            </w:pPr>
          </w:p>
        </w:tc>
      </w:tr>
      <w:tr w:rsidR="00F70C91" w:rsidRPr="00EA75A6" w:rsidTr="006A5629">
        <w:trPr>
          <w:jc w:val="center"/>
        </w:trPr>
        <w:tc>
          <w:tcPr>
            <w:tcW w:w="582" w:type="dxa"/>
            <w:vAlign w:val="center"/>
          </w:tcPr>
          <w:p w:rsidR="00F70C91" w:rsidRPr="00EA75A6" w:rsidRDefault="00C37E14">
            <w:pPr>
              <w:pStyle w:val="TAC"/>
            </w:pPr>
            <w:r w:rsidRPr="00EA75A6">
              <w:t>8</w:t>
            </w:r>
          </w:p>
        </w:tc>
        <w:tc>
          <w:tcPr>
            <w:tcW w:w="1573"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960" w:type="dxa"/>
            <w:vAlign w:val="center"/>
          </w:tcPr>
          <w:p w:rsidR="00F70C91" w:rsidRPr="00EA75A6" w:rsidRDefault="00F70C91">
            <w:pPr>
              <w:pStyle w:val="TAL"/>
            </w:pPr>
            <w:r w:rsidRPr="00EA75A6">
              <w:t>Acknowledge the previously sent I-frame</w:t>
            </w:r>
            <w:r w:rsidR="004260C6" w:rsidRPr="00EA75A6">
              <w:t>.</w:t>
            </w:r>
          </w:p>
        </w:tc>
        <w:tc>
          <w:tcPr>
            <w:tcW w:w="736" w:type="dxa"/>
            <w:vAlign w:val="center"/>
          </w:tcPr>
          <w:p w:rsidR="00F70C91" w:rsidRPr="00EA75A6" w:rsidRDefault="00F70C91">
            <w:pPr>
              <w:pStyle w:val="TAC"/>
            </w:pPr>
            <w:r w:rsidRPr="00EA75A6">
              <w:t>RQ1</w:t>
            </w:r>
          </w:p>
        </w:tc>
      </w:tr>
    </w:tbl>
    <w:p w:rsidR="00F70C91" w:rsidRPr="00EA75A6" w:rsidRDefault="00F70C91"/>
    <w:p w:rsidR="00F70C91" w:rsidRPr="00EA75A6" w:rsidRDefault="00F70C91" w:rsidP="00B000AD">
      <w:pPr>
        <w:pStyle w:val="Heading3"/>
      </w:pPr>
      <w:bookmarkStart w:id="3214" w:name="_Toc415059374"/>
      <w:bookmarkStart w:id="3215" w:name="_Toc415064815"/>
      <w:bookmarkStart w:id="3216" w:name="_Toc415151438"/>
      <w:bookmarkStart w:id="3217" w:name="_Toc415151849"/>
      <w:r w:rsidRPr="00EA75A6">
        <w:t>5.7.7</w:t>
      </w:r>
      <w:r w:rsidRPr="00EA75A6">
        <w:tab/>
        <w:t>SHDLC sequence of frames</w:t>
      </w:r>
      <w:bookmarkEnd w:id="3214"/>
      <w:bookmarkEnd w:id="3215"/>
      <w:bookmarkEnd w:id="3216"/>
      <w:bookmarkEnd w:id="3217"/>
    </w:p>
    <w:p w:rsidR="00F70C91" w:rsidRPr="00EA75A6" w:rsidRDefault="005A00FF" w:rsidP="00B000AD">
      <w:pPr>
        <w:pStyle w:val="Heading4"/>
      </w:pPr>
      <w:bookmarkStart w:id="3218" w:name="_Toc415059375"/>
      <w:bookmarkStart w:id="3219" w:name="_Toc415064816"/>
      <w:bookmarkStart w:id="3220" w:name="_Toc415151439"/>
      <w:bookmarkStart w:id="3221" w:name="_Toc415151850"/>
      <w:r w:rsidRPr="00EA75A6">
        <w:t>5.7.7.1</w:t>
      </w:r>
      <w:r w:rsidR="00F70C91" w:rsidRPr="00EA75A6">
        <w:tab/>
        <w:t>Conformance requirements</w:t>
      </w:r>
      <w:bookmarkEnd w:id="3218"/>
      <w:bookmarkEnd w:id="3219"/>
      <w:bookmarkEnd w:id="3220"/>
      <w:bookmarkEnd w:id="3221"/>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7</w:t>
      </w:r>
      <w:r w:rsidR="004260C6"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5A00FF" w:rsidP="00021DFC">
      <w:pPr>
        <w:pStyle w:val="Heading4"/>
      </w:pPr>
      <w:bookmarkStart w:id="3222" w:name="_Toc415059376"/>
      <w:bookmarkStart w:id="3223" w:name="_Toc415064817"/>
      <w:bookmarkStart w:id="3224" w:name="_Toc415151440"/>
      <w:bookmarkStart w:id="3225" w:name="_Toc415151851"/>
      <w:r w:rsidRPr="00EA75A6">
        <w:lastRenderedPageBreak/>
        <w:t>5.7.7.2</w:t>
      </w:r>
      <w:r w:rsidR="00F70C91" w:rsidRPr="00EA75A6">
        <w:tab/>
        <w:t>Nomenclature</w:t>
      </w:r>
      <w:bookmarkEnd w:id="3222"/>
      <w:bookmarkEnd w:id="3223"/>
      <w:bookmarkEnd w:id="3224"/>
      <w:bookmarkEnd w:id="3225"/>
    </w:p>
    <w:p w:rsidR="00F70C91" w:rsidRPr="00EA75A6" w:rsidRDefault="005A00FF" w:rsidP="00021DFC">
      <w:pPr>
        <w:pStyle w:val="Heading5"/>
      </w:pPr>
      <w:bookmarkStart w:id="3226" w:name="_Toc415059377"/>
      <w:bookmarkStart w:id="3227" w:name="_Toc415064818"/>
      <w:bookmarkStart w:id="3228" w:name="_Toc415151441"/>
      <w:bookmarkStart w:id="3229" w:name="_Toc415151852"/>
      <w:r w:rsidRPr="00EA75A6">
        <w:t>5.7.7.2.1</w:t>
      </w:r>
      <w:r w:rsidR="00F70C91" w:rsidRPr="00EA75A6">
        <w:tab/>
        <w:t>Conformance requirements</w:t>
      </w:r>
      <w:bookmarkEnd w:id="3226"/>
      <w:bookmarkEnd w:id="3227"/>
      <w:bookmarkEnd w:id="3228"/>
      <w:bookmarkEnd w:id="3229"/>
    </w:p>
    <w:p w:rsidR="00F70C91" w:rsidRPr="00EA75A6" w:rsidRDefault="00F70C91" w:rsidP="00021DFC">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7.1</w:t>
      </w:r>
      <w:r w:rsidR="004260C6" w:rsidRPr="00EA75A6">
        <w:t>.</w:t>
      </w:r>
    </w:p>
    <w:p w:rsidR="00F70C91" w:rsidRPr="00EA75A6" w:rsidRDefault="00F70C91" w:rsidP="00021DFC">
      <w:pPr>
        <w:keepNext/>
        <w:keepLines/>
      </w:pPr>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4"/>
      </w:pPr>
      <w:bookmarkStart w:id="3230" w:name="_Toc415059378"/>
      <w:bookmarkStart w:id="3231" w:name="_Toc415064819"/>
      <w:bookmarkStart w:id="3232" w:name="_Toc415151442"/>
      <w:bookmarkStart w:id="3233" w:name="_Toc415151853"/>
      <w:r w:rsidRPr="00EA75A6">
        <w:t>5.7.7.3</w:t>
      </w:r>
      <w:r w:rsidRPr="00EA75A6">
        <w:tab/>
        <w:t>Link establishment with default sliding window size</w:t>
      </w:r>
      <w:bookmarkEnd w:id="3230"/>
      <w:bookmarkEnd w:id="3231"/>
      <w:bookmarkEnd w:id="3232"/>
      <w:bookmarkEnd w:id="3233"/>
    </w:p>
    <w:p w:rsidR="00F70C91" w:rsidRPr="00EA75A6" w:rsidRDefault="00F70C91" w:rsidP="00B000AD">
      <w:pPr>
        <w:pStyle w:val="Heading5"/>
      </w:pPr>
      <w:bookmarkStart w:id="3234" w:name="_Toc415059379"/>
      <w:bookmarkStart w:id="3235" w:name="_Toc415064820"/>
      <w:bookmarkStart w:id="3236" w:name="_Toc415151443"/>
      <w:bookmarkStart w:id="3237" w:name="_Toc415151854"/>
      <w:r w:rsidRPr="00EA75A6">
        <w:t>5.7.7.3.1</w:t>
      </w:r>
      <w:r w:rsidRPr="00EA75A6">
        <w:tab/>
        <w:t>Conformance requirements</w:t>
      </w:r>
      <w:bookmarkEnd w:id="3234"/>
      <w:bookmarkEnd w:id="3235"/>
      <w:bookmarkEnd w:id="3236"/>
      <w:bookmarkEnd w:id="3237"/>
    </w:p>
    <w:p w:rsidR="00F70C91" w:rsidRPr="00EA75A6" w:rsidRDefault="00F70C91" w:rsidP="0010736B">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w:t>
      </w:r>
      <w:r w:rsidR="001C5AE1" w:rsidRPr="00EA75A6">
        <w:t>s</w:t>
      </w:r>
      <w:r w:rsidRPr="00EA75A6">
        <w:t xml:space="preserve"> 10.7.2, 10.7.4, 10.4, 10.5</w:t>
      </w:r>
      <w:r w:rsidR="009740A5" w:rsidRPr="00EA75A6">
        <w:t>,</w:t>
      </w:r>
      <w:r w:rsidRPr="00EA75A6">
        <w:t xml:space="preserve"> 10.1</w:t>
      </w:r>
      <w:r w:rsidR="009740A5" w:rsidRPr="00EA75A6">
        <w:t xml:space="preserve"> and 10.5.2</w:t>
      </w:r>
      <w:r w:rsidR="004260C6"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817"/>
        <w:gridCol w:w="851"/>
        <w:gridCol w:w="7938"/>
      </w:tblGrid>
      <w:tr w:rsidR="00F70C91" w:rsidRPr="00EA75A6" w:rsidTr="004260C6">
        <w:trPr>
          <w:jc w:val="center"/>
        </w:trPr>
        <w:tc>
          <w:tcPr>
            <w:tcW w:w="817" w:type="dxa"/>
          </w:tcPr>
          <w:p w:rsidR="00F70C91" w:rsidRPr="00EA75A6" w:rsidRDefault="00F70C91" w:rsidP="0010736B">
            <w:pPr>
              <w:pStyle w:val="TAL"/>
              <w:keepLines w:val="0"/>
            </w:pPr>
            <w:r w:rsidRPr="00EA75A6">
              <w:t>RQ1</w:t>
            </w:r>
          </w:p>
        </w:tc>
        <w:tc>
          <w:tcPr>
            <w:tcW w:w="851" w:type="dxa"/>
          </w:tcPr>
          <w:p w:rsidR="00F70C91" w:rsidRPr="00EA75A6" w:rsidRDefault="00F70C91" w:rsidP="0010736B">
            <w:pPr>
              <w:pStyle w:val="TAL"/>
              <w:keepLines w:val="0"/>
            </w:pPr>
            <w:r w:rsidRPr="00EA75A6">
              <w:t>10.7.2</w:t>
            </w:r>
          </w:p>
        </w:tc>
        <w:tc>
          <w:tcPr>
            <w:tcW w:w="7938" w:type="dxa"/>
          </w:tcPr>
          <w:p w:rsidR="00F70C91" w:rsidRPr="00EA75A6" w:rsidRDefault="00F70C91" w:rsidP="0010736B">
            <w:pPr>
              <w:pStyle w:val="TAL"/>
              <w:keepLines w:val="0"/>
            </w:pPr>
            <w:r w:rsidRPr="00EA75A6">
              <w:t>An endpoint establishing an SHDLC link shall initiate link establishment by sending a RSET frame</w:t>
            </w:r>
            <w:r w:rsidR="004260C6" w:rsidRPr="00EA75A6">
              <w:t>.</w:t>
            </w:r>
          </w:p>
        </w:tc>
      </w:tr>
      <w:tr w:rsidR="00F70C91" w:rsidRPr="00EA75A6" w:rsidTr="004260C6">
        <w:trPr>
          <w:jc w:val="center"/>
        </w:trPr>
        <w:tc>
          <w:tcPr>
            <w:tcW w:w="817" w:type="dxa"/>
          </w:tcPr>
          <w:p w:rsidR="00F70C91" w:rsidRPr="00EA75A6" w:rsidRDefault="00F70C91" w:rsidP="0010736B">
            <w:pPr>
              <w:pStyle w:val="TAL"/>
              <w:keepLines w:val="0"/>
            </w:pPr>
            <w:r w:rsidRPr="00EA75A6">
              <w:t>RQ2</w:t>
            </w:r>
          </w:p>
        </w:tc>
        <w:tc>
          <w:tcPr>
            <w:tcW w:w="851" w:type="dxa"/>
          </w:tcPr>
          <w:p w:rsidR="00F70C91" w:rsidRPr="00EA75A6" w:rsidRDefault="00F70C91" w:rsidP="0010736B">
            <w:pPr>
              <w:pStyle w:val="TAL"/>
              <w:keepLines w:val="0"/>
            </w:pPr>
            <w:r w:rsidRPr="00EA75A6">
              <w:t>10.7.2</w:t>
            </w:r>
          </w:p>
        </w:tc>
        <w:tc>
          <w:tcPr>
            <w:tcW w:w="7938" w:type="dxa"/>
          </w:tcPr>
          <w:p w:rsidR="00F70C91" w:rsidRPr="00EA75A6" w:rsidRDefault="00F70C91" w:rsidP="0010736B">
            <w:pPr>
              <w:pStyle w:val="TAL"/>
              <w:keepLines w:val="0"/>
            </w:pPr>
            <w:r w:rsidRPr="00EA75A6">
              <w:t>If an endpoint supports the sliding window size and SREJ value in the RSET frame, it shall acknowledge that frame with a UA frame</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3</w:t>
            </w:r>
          </w:p>
        </w:tc>
        <w:tc>
          <w:tcPr>
            <w:tcW w:w="851" w:type="dxa"/>
          </w:tcPr>
          <w:p w:rsidR="00F70C91" w:rsidRPr="00EA75A6" w:rsidRDefault="00F70C91">
            <w:pPr>
              <w:pStyle w:val="TAL"/>
            </w:pPr>
            <w:r w:rsidRPr="00EA75A6">
              <w:t>10.7.2</w:t>
            </w:r>
          </w:p>
        </w:tc>
        <w:tc>
          <w:tcPr>
            <w:tcW w:w="7938" w:type="dxa"/>
          </w:tcPr>
          <w:p w:rsidR="00F70C91" w:rsidRPr="00EA75A6" w:rsidRDefault="00F70C91">
            <w:pPr>
              <w:pStyle w:val="TAL"/>
            </w:pPr>
            <w:r w:rsidRPr="00EA75A6">
              <w:t>An endpoint receiving a RSET frame without window size and/or endpoint capabilities field shall interpret the RSET frame as if it contained the default values</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4</w:t>
            </w:r>
          </w:p>
        </w:tc>
        <w:tc>
          <w:tcPr>
            <w:tcW w:w="851" w:type="dxa"/>
          </w:tcPr>
          <w:p w:rsidR="00F70C91" w:rsidRPr="00EA75A6" w:rsidRDefault="00F70C91">
            <w:pPr>
              <w:pStyle w:val="TAL"/>
            </w:pPr>
            <w:r w:rsidRPr="00EA75A6">
              <w:t>10.7.2</w:t>
            </w:r>
          </w:p>
        </w:tc>
        <w:tc>
          <w:tcPr>
            <w:tcW w:w="7938" w:type="dxa"/>
          </w:tcPr>
          <w:p w:rsidR="00F70C91" w:rsidRPr="00EA75A6" w:rsidRDefault="00F70C91">
            <w:pPr>
              <w:pStyle w:val="TAL"/>
            </w:pPr>
            <w:r w:rsidRPr="00EA75A6">
              <w:t>Before link establishment, all SHDLC frames except RSET from other endpoint shall be discarded</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5</w:t>
            </w:r>
          </w:p>
        </w:tc>
        <w:tc>
          <w:tcPr>
            <w:tcW w:w="851" w:type="dxa"/>
          </w:tcPr>
          <w:p w:rsidR="00F70C91" w:rsidRPr="00EA75A6" w:rsidRDefault="00F70C91">
            <w:pPr>
              <w:pStyle w:val="TAL"/>
            </w:pPr>
            <w:r w:rsidRPr="00EA75A6">
              <w:t>10.7.2</w:t>
            </w:r>
          </w:p>
        </w:tc>
        <w:tc>
          <w:tcPr>
            <w:tcW w:w="7938" w:type="dxa"/>
          </w:tcPr>
          <w:p w:rsidR="00F70C91" w:rsidRPr="00EA75A6" w:rsidRDefault="00F70C91">
            <w:pPr>
              <w:pStyle w:val="TAL"/>
            </w:pPr>
            <w:r w:rsidRPr="00EA75A6">
              <w:t>If the link is re-established, all buffered frames (received out of order or stored in the retransmis</w:t>
            </w:r>
            <w:r w:rsidR="00DC5611" w:rsidRPr="00EA75A6">
              <w:t>sion queue) shall be discarded.</w:t>
            </w:r>
          </w:p>
        </w:tc>
      </w:tr>
      <w:tr w:rsidR="00F70C91" w:rsidRPr="00EA75A6" w:rsidTr="004260C6">
        <w:trPr>
          <w:jc w:val="center"/>
        </w:trPr>
        <w:tc>
          <w:tcPr>
            <w:tcW w:w="817" w:type="dxa"/>
          </w:tcPr>
          <w:p w:rsidR="00F70C91" w:rsidRPr="00EA75A6" w:rsidRDefault="00F70C91">
            <w:pPr>
              <w:pStyle w:val="TAL"/>
            </w:pPr>
            <w:r w:rsidRPr="00EA75A6">
              <w:t>RQ6</w:t>
            </w:r>
          </w:p>
        </w:tc>
        <w:tc>
          <w:tcPr>
            <w:tcW w:w="851" w:type="dxa"/>
          </w:tcPr>
          <w:p w:rsidR="00F70C91" w:rsidRPr="00EA75A6" w:rsidRDefault="00F70C91">
            <w:pPr>
              <w:pStyle w:val="TAL"/>
            </w:pPr>
            <w:r w:rsidRPr="00EA75A6">
              <w:t>10.7.2</w:t>
            </w:r>
          </w:p>
        </w:tc>
        <w:tc>
          <w:tcPr>
            <w:tcW w:w="7938" w:type="dxa"/>
          </w:tcPr>
          <w:p w:rsidR="00F70C91" w:rsidRPr="00EA75A6" w:rsidRDefault="00F70C91">
            <w:pPr>
              <w:pStyle w:val="TAL"/>
            </w:pPr>
            <w:r w:rsidRPr="00EA75A6">
              <w:t>If the link is re-established, an endpoint shall inform the upper layer of a link reset</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7</w:t>
            </w:r>
          </w:p>
        </w:tc>
        <w:tc>
          <w:tcPr>
            <w:tcW w:w="851" w:type="dxa"/>
          </w:tcPr>
          <w:p w:rsidR="00F70C91" w:rsidRPr="00EA75A6" w:rsidRDefault="00F70C91">
            <w:pPr>
              <w:pStyle w:val="TAL"/>
            </w:pPr>
            <w:r w:rsidRPr="00EA75A6">
              <w:t>10.7.2</w:t>
            </w:r>
          </w:p>
        </w:tc>
        <w:tc>
          <w:tcPr>
            <w:tcW w:w="7938" w:type="dxa"/>
          </w:tcPr>
          <w:p w:rsidR="00F70C91" w:rsidRPr="00EA75A6" w:rsidRDefault="00F70C91">
            <w:pPr>
              <w:pStyle w:val="TAL"/>
            </w:pPr>
            <w:r w:rsidRPr="00EA75A6">
              <w:t>An endpoint shall support a link re-establishment which is initiated by the peer endpoint</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8</w:t>
            </w:r>
          </w:p>
        </w:tc>
        <w:tc>
          <w:tcPr>
            <w:tcW w:w="851" w:type="dxa"/>
          </w:tcPr>
          <w:p w:rsidR="00F70C91" w:rsidRPr="00EA75A6" w:rsidRDefault="00F70C91">
            <w:pPr>
              <w:pStyle w:val="TAL"/>
            </w:pPr>
            <w:r w:rsidRPr="00EA75A6">
              <w:t>10.4</w:t>
            </w:r>
          </w:p>
        </w:tc>
        <w:tc>
          <w:tcPr>
            <w:tcW w:w="7938" w:type="dxa"/>
          </w:tcPr>
          <w:p w:rsidR="00F70C91" w:rsidRPr="00EA75A6" w:rsidRDefault="00F70C91">
            <w:pPr>
              <w:pStyle w:val="TAL"/>
            </w:pPr>
            <w:r w:rsidRPr="00EA75A6">
              <w:t>An endpoint</w:t>
            </w:r>
            <w:r w:rsidR="00DC5611" w:rsidRPr="00EA75A6">
              <w:t>'</w:t>
            </w:r>
            <w:r w:rsidRPr="00EA75A6">
              <w:t>s default size of sliding window shall be four frames</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9</w:t>
            </w:r>
          </w:p>
        </w:tc>
        <w:tc>
          <w:tcPr>
            <w:tcW w:w="851" w:type="dxa"/>
          </w:tcPr>
          <w:p w:rsidR="00F70C91" w:rsidRPr="00EA75A6" w:rsidRDefault="00F70C91">
            <w:pPr>
              <w:pStyle w:val="TAL"/>
            </w:pPr>
            <w:r w:rsidRPr="00EA75A6">
              <w:t>10.5</w:t>
            </w:r>
          </w:p>
        </w:tc>
        <w:tc>
          <w:tcPr>
            <w:tcW w:w="7938" w:type="dxa"/>
          </w:tcPr>
          <w:p w:rsidR="00F70C91" w:rsidRPr="00EA75A6" w:rsidRDefault="00F70C91">
            <w:pPr>
              <w:pStyle w:val="TAL"/>
            </w:pPr>
            <w:r w:rsidRPr="00EA75A6">
              <w:t xml:space="preserve">If the initial sliding window size is too large or SREJ support is requested and the receiving endpoint </w:t>
            </w:r>
            <w:r w:rsidR="001C0378" w:rsidRPr="00EA75A6">
              <w:t>cannot</w:t>
            </w:r>
            <w:r w:rsidRPr="00EA75A6">
              <w:t xml:space="preserve"> handle (at least one) of those features, it shall not acknowledge the RSET frame. Instead, the receiver shall send a RSET frame with an appropriate sliding window size and/or SREJ frame support bit</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10</w:t>
            </w:r>
          </w:p>
        </w:tc>
        <w:tc>
          <w:tcPr>
            <w:tcW w:w="851" w:type="dxa"/>
          </w:tcPr>
          <w:p w:rsidR="00F70C91" w:rsidRPr="00EA75A6" w:rsidRDefault="00F70C91">
            <w:pPr>
              <w:pStyle w:val="TAL"/>
            </w:pPr>
            <w:r w:rsidRPr="00EA75A6">
              <w:t>10.5</w:t>
            </w:r>
          </w:p>
        </w:tc>
        <w:tc>
          <w:tcPr>
            <w:tcW w:w="7938" w:type="dxa"/>
          </w:tcPr>
          <w:p w:rsidR="00F70C91" w:rsidRPr="00EA75A6" w:rsidRDefault="00F70C91">
            <w:pPr>
              <w:pStyle w:val="TAL"/>
            </w:pPr>
            <w:r w:rsidRPr="00EA75A6">
              <w:t>An endpoint shall obey to window size reconfiguration and/or SREJ support if the requested window size is lower than its default configuration or the peer endpoint does not support SREJ frames.</w:t>
            </w:r>
          </w:p>
        </w:tc>
      </w:tr>
      <w:tr w:rsidR="00F70C91" w:rsidRPr="00EA75A6" w:rsidTr="004260C6">
        <w:trPr>
          <w:jc w:val="center"/>
        </w:trPr>
        <w:tc>
          <w:tcPr>
            <w:tcW w:w="817" w:type="dxa"/>
          </w:tcPr>
          <w:p w:rsidR="00F70C91" w:rsidRPr="00EA75A6" w:rsidRDefault="00F70C91">
            <w:pPr>
              <w:pStyle w:val="TAL"/>
            </w:pPr>
            <w:r w:rsidRPr="00EA75A6">
              <w:t>RQ11</w:t>
            </w:r>
          </w:p>
        </w:tc>
        <w:tc>
          <w:tcPr>
            <w:tcW w:w="851" w:type="dxa"/>
          </w:tcPr>
          <w:p w:rsidR="00F70C91" w:rsidRPr="00EA75A6" w:rsidRDefault="00F70C91">
            <w:pPr>
              <w:pStyle w:val="TAL"/>
            </w:pPr>
            <w:r w:rsidRPr="00EA75A6">
              <w:t>10.5.1</w:t>
            </w:r>
          </w:p>
        </w:tc>
        <w:tc>
          <w:tcPr>
            <w:tcW w:w="7938" w:type="dxa"/>
          </w:tcPr>
          <w:p w:rsidR="00F70C91" w:rsidRPr="00EA75A6" w:rsidRDefault="00F70C91">
            <w:pPr>
              <w:pStyle w:val="TAL"/>
            </w:pPr>
            <w:r w:rsidRPr="00EA75A6">
              <w:t>The nu</w:t>
            </w:r>
            <w:r w:rsidR="0010736B" w:rsidRPr="00EA75A6">
              <w:t xml:space="preserve">mber provided for the endpoint </w:t>
            </w:r>
            <w:r w:rsidRPr="00EA75A6">
              <w:t>sliding window size shall be between 2 to 4 inclusive</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12</w:t>
            </w:r>
          </w:p>
        </w:tc>
        <w:tc>
          <w:tcPr>
            <w:tcW w:w="851" w:type="dxa"/>
          </w:tcPr>
          <w:p w:rsidR="00F70C91" w:rsidRPr="00EA75A6" w:rsidRDefault="00F70C91">
            <w:pPr>
              <w:pStyle w:val="TAL"/>
            </w:pPr>
            <w:r w:rsidRPr="00EA75A6">
              <w:t>10.5.1</w:t>
            </w:r>
          </w:p>
        </w:tc>
        <w:tc>
          <w:tcPr>
            <w:tcW w:w="7938" w:type="dxa"/>
          </w:tcPr>
          <w:p w:rsidR="00F70C91" w:rsidRPr="00EA75A6" w:rsidRDefault="00F70C91">
            <w:pPr>
              <w:pStyle w:val="TAL"/>
            </w:pPr>
            <w:r w:rsidRPr="00EA75A6">
              <w:t>In case this RSET frame is sent in response to a received RSET frame, the endpoint size value shall not be higher than the previously provided value</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13</w:t>
            </w:r>
          </w:p>
        </w:tc>
        <w:tc>
          <w:tcPr>
            <w:tcW w:w="851" w:type="dxa"/>
          </w:tcPr>
          <w:p w:rsidR="00F70C91" w:rsidRPr="00EA75A6" w:rsidRDefault="00F70C91">
            <w:pPr>
              <w:pStyle w:val="TAL"/>
            </w:pPr>
            <w:r w:rsidRPr="00EA75A6">
              <w:t>10.5.1</w:t>
            </w:r>
          </w:p>
        </w:tc>
        <w:tc>
          <w:tcPr>
            <w:tcW w:w="7938" w:type="dxa"/>
          </w:tcPr>
          <w:p w:rsidR="00F70C91" w:rsidRPr="00EA75A6" w:rsidRDefault="00F70C91">
            <w:pPr>
              <w:pStyle w:val="TAL"/>
            </w:pPr>
            <w:r w:rsidRPr="00EA75A6">
              <w:t>If an RSET frame is received without the second optional byte the default value of SREJ not supported should be used.</w:t>
            </w:r>
          </w:p>
        </w:tc>
      </w:tr>
      <w:tr w:rsidR="00F70C91" w:rsidRPr="00EA75A6" w:rsidTr="004260C6">
        <w:trPr>
          <w:jc w:val="center"/>
        </w:trPr>
        <w:tc>
          <w:tcPr>
            <w:tcW w:w="817" w:type="dxa"/>
          </w:tcPr>
          <w:p w:rsidR="00F70C91" w:rsidRPr="00EA75A6" w:rsidRDefault="00F70C91">
            <w:pPr>
              <w:pStyle w:val="TAL"/>
            </w:pPr>
            <w:r w:rsidRPr="00EA75A6">
              <w:t>RQ14</w:t>
            </w:r>
          </w:p>
        </w:tc>
        <w:tc>
          <w:tcPr>
            <w:tcW w:w="851" w:type="dxa"/>
          </w:tcPr>
          <w:p w:rsidR="00F70C91" w:rsidRPr="00EA75A6" w:rsidRDefault="00F70C91">
            <w:pPr>
              <w:pStyle w:val="TAL"/>
            </w:pPr>
            <w:r w:rsidRPr="00EA75A6">
              <w:t>10.6.1</w:t>
            </w:r>
          </w:p>
        </w:tc>
        <w:tc>
          <w:tcPr>
            <w:tcW w:w="7938" w:type="dxa"/>
          </w:tcPr>
          <w:p w:rsidR="00F70C91" w:rsidRPr="00EA75A6" w:rsidRDefault="00F70C91">
            <w:pPr>
              <w:pStyle w:val="TAL"/>
            </w:pPr>
            <w:r w:rsidRPr="00EA75A6">
              <w:t>An end</w:t>
            </w:r>
            <w:r w:rsidR="0010736B" w:rsidRPr="00EA75A6">
              <w:t>point shall retry to setup link</w:t>
            </w:r>
            <w:r w:rsidRPr="00EA75A6">
              <w:t xml:space="preserve"> if the targeted endpoint did not answer with a UA or a RSET frame to a RSET frame within T3(5</w:t>
            </w:r>
            <w:r w:rsidR="004260C6" w:rsidRPr="00EA75A6">
              <w:t xml:space="preserve"> </w:t>
            </w:r>
            <w:r w:rsidRPr="00EA75A6">
              <w:t>ms)</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15</w:t>
            </w:r>
          </w:p>
        </w:tc>
        <w:tc>
          <w:tcPr>
            <w:tcW w:w="851" w:type="dxa"/>
          </w:tcPr>
          <w:p w:rsidR="00F70C91" w:rsidRPr="00EA75A6" w:rsidRDefault="00F70C91">
            <w:pPr>
              <w:pStyle w:val="TAL"/>
              <w:rPr>
                <w:szCs w:val="16"/>
              </w:rPr>
            </w:pPr>
            <w:r w:rsidRPr="00EA75A6">
              <w:rPr>
                <w:szCs w:val="16"/>
              </w:rPr>
              <w:t>10.7.4</w:t>
            </w:r>
          </w:p>
        </w:tc>
        <w:tc>
          <w:tcPr>
            <w:tcW w:w="7938" w:type="dxa"/>
          </w:tcPr>
          <w:p w:rsidR="00F70C91" w:rsidRPr="00EA75A6" w:rsidRDefault="00F70C91">
            <w:pPr>
              <w:pStyle w:val="TAL"/>
              <w:rPr>
                <w:szCs w:val="16"/>
              </w:rPr>
            </w:pPr>
            <w:r w:rsidRPr="00EA75A6">
              <w:rPr>
                <w:szCs w:val="16"/>
              </w:rPr>
              <w:t>Once the link is established, an endpoint shall be able to receive data</w:t>
            </w:r>
            <w:r w:rsidR="004260C6" w:rsidRPr="00EA75A6">
              <w:rPr>
                <w:szCs w:val="16"/>
              </w:rPr>
              <w:t>.</w:t>
            </w:r>
          </w:p>
        </w:tc>
      </w:tr>
      <w:tr w:rsidR="009740A5" w:rsidRPr="00EA75A6" w:rsidTr="009740A5">
        <w:trPr>
          <w:jc w:val="center"/>
        </w:trPr>
        <w:tc>
          <w:tcPr>
            <w:tcW w:w="817" w:type="dxa"/>
            <w:tcBorders>
              <w:top w:val="single" w:sz="4" w:space="0" w:color="auto"/>
              <w:left w:val="single" w:sz="4" w:space="0" w:color="auto"/>
              <w:bottom w:val="single" w:sz="4" w:space="0" w:color="auto"/>
              <w:right w:val="single" w:sz="4" w:space="0" w:color="auto"/>
            </w:tcBorders>
          </w:tcPr>
          <w:p w:rsidR="009740A5" w:rsidRPr="00EA75A6" w:rsidRDefault="009740A5" w:rsidP="003D7D37">
            <w:pPr>
              <w:pStyle w:val="TAL"/>
            </w:pPr>
            <w:r w:rsidRPr="00EA75A6">
              <w:t>RQ16</w:t>
            </w:r>
          </w:p>
        </w:tc>
        <w:tc>
          <w:tcPr>
            <w:tcW w:w="851" w:type="dxa"/>
            <w:tcBorders>
              <w:top w:val="single" w:sz="4" w:space="0" w:color="auto"/>
              <w:left w:val="single" w:sz="4" w:space="0" w:color="auto"/>
              <w:bottom w:val="single" w:sz="4" w:space="0" w:color="auto"/>
              <w:right w:val="single" w:sz="4" w:space="0" w:color="auto"/>
            </w:tcBorders>
          </w:tcPr>
          <w:p w:rsidR="009740A5" w:rsidRPr="00EA75A6" w:rsidRDefault="009740A5" w:rsidP="003D7D37">
            <w:pPr>
              <w:pStyle w:val="TAL"/>
              <w:rPr>
                <w:szCs w:val="16"/>
              </w:rPr>
            </w:pPr>
            <w:r w:rsidRPr="00EA75A6">
              <w:rPr>
                <w:szCs w:val="16"/>
              </w:rPr>
              <w:t>10.5.2</w:t>
            </w:r>
          </w:p>
        </w:tc>
        <w:tc>
          <w:tcPr>
            <w:tcW w:w="7938" w:type="dxa"/>
            <w:tcBorders>
              <w:top w:val="single" w:sz="4" w:space="0" w:color="auto"/>
              <w:left w:val="single" w:sz="4" w:space="0" w:color="auto"/>
              <w:bottom w:val="single" w:sz="4" w:space="0" w:color="auto"/>
              <w:right w:val="single" w:sz="4" w:space="0" w:color="auto"/>
            </w:tcBorders>
          </w:tcPr>
          <w:p w:rsidR="009740A5" w:rsidRPr="00EA75A6" w:rsidRDefault="009740A5" w:rsidP="003D7D37">
            <w:pPr>
              <w:pStyle w:val="TAL"/>
              <w:rPr>
                <w:szCs w:val="16"/>
              </w:rPr>
            </w:pPr>
            <w:r w:rsidRPr="00EA75A6">
              <w:rPr>
                <w:szCs w:val="16"/>
              </w:rPr>
              <w:t>The endpoint shall not include a payload in UA frames</w:t>
            </w:r>
            <w:r w:rsidR="0010736B" w:rsidRPr="00EA75A6">
              <w:rPr>
                <w:szCs w:val="16"/>
              </w:rPr>
              <w:t>.</w:t>
            </w:r>
          </w:p>
        </w:tc>
      </w:tr>
      <w:tr w:rsidR="000D2E29" w:rsidRPr="00EA75A6" w:rsidTr="00380E61">
        <w:trPr>
          <w:jc w:val="center"/>
        </w:trPr>
        <w:tc>
          <w:tcPr>
            <w:tcW w:w="817" w:type="dxa"/>
            <w:tcBorders>
              <w:top w:val="single" w:sz="4" w:space="0" w:color="auto"/>
              <w:left w:val="single" w:sz="4" w:space="0" w:color="auto"/>
              <w:bottom w:val="single" w:sz="4" w:space="0" w:color="auto"/>
              <w:right w:val="single" w:sz="4" w:space="0" w:color="auto"/>
            </w:tcBorders>
          </w:tcPr>
          <w:p w:rsidR="000D2E29" w:rsidRPr="00EA75A6" w:rsidRDefault="000D2E29" w:rsidP="00380E61">
            <w:pPr>
              <w:pStyle w:val="TAL"/>
            </w:pPr>
            <w:r w:rsidRPr="00EA75A6">
              <w:t>RQ17</w:t>
            </w:r>
          </w:p>
        </w:tc>
        <w:tc>
          <w:tcPr>
            <w:tcW w:w="851" w:type="dxa"/>
            <w:tcBorders>
              <w:top w:val="single" w:sz="4" w:space="0" w:color="auto"/>
              <w:left w:val="single" w:sz="4" w:space="0" w:color="auto"/>
              <w:bottom w:val="single" w:sz="4" w:space="0" w:color="auto"/>
              <w:right w:val="single" w:sz="4" w:space="0" w:color="auto"/>
            </w:tcBorders>
          </w:tcPr>
          <w:p w:rsidR="000D2E29" w:rsidRPr="00EA75A6" w:rsidRDefault="000D2E29" w:rsidP="00380E61">
            <w:pPr>
              <w:pStyle w:val="TAL"/>
              <w:rPr>
                <w:szCs w:val="16"/>
              </w:rPr>
            </w:pPr>
            <w:r w:rsidRPr="00EA75A6">
              <w:t>10.5</w:t>
            </w:r>
          </w:p>
        </w:tc>
        <w:tc>
          <w:tcPr>
            <w:tcW w:w="7938" w:type="dxa"/>
            <w:tcBorders>
              <w:top w:val="single" w:sz="4" w:space="0" w:color="auto"/>
              <w:left w:val="single" w:sz="4" w:space="0" w:color="auto"/>
              <w:bottom w:val="single" w:sz="4" w:space="0" w:color="auto"/>
              <w:right w:val="single" w:sz="4" w:space="0" w:color="auto"/>
            </w:tcBorders>
          </w:tcPr>
          <w:p w:rsidR="000D2E29" w:rsidRPr="00EA75A6" w:rsidRDefault="000D2E29" w:rsidP="00380E61">
            <w:pPr>
              <w:pStyle w:val="TAL"/>
              <w:rPr>
                <w:szCs w:val="16"/>
              </w:rPr>
            </w:pPr>
            <w:r w:rsidRPr="00EA75A6">
              <w:t>If one or more of the indicated endpoint capabilities are not supported by the receiving endpoint, it shall answer with a RSET frame indicating only the supported endpoint capabilities. In this case the RSET response may contain the same window size.</w:t>
            </w:r>
          </w:p>
        </w:tc>
      </w:tr>
      <w:tr w:rsidR="000D2E29" w:rsidRPr="00EA75A6" w:rsidTr="00380E61">
        <w:trPr>
          <w:jc w:val="center"/>
        </w:trPr>
        <w:tc>
          <w:tcPr>
            <w:tcW w:w="817" w:type="dxa"/>
            <w:tcBorders>
              <w:top w:val="single" w:sz="4" w:space="0" w:color="auto"/>
              <w:left w:val="single" w:sz="4" w:space="0" w:color="auto"/>
              <w:bottom w:val="single" w:sz="4" w:space="0" w:color="auto"/>
              <w:right w:val="single" w:sz="4" w:space="0" w:color="auto"/>
            </w:tcBorders>
          </w:tcPr>
          <w:p w:rsidR="000D2E29" w:rsidRPr="00EA75A6" w:rsidRDefault="000D2E29" w:rsidP="00380E61">
            <w:pPr>
              <w:pStyle w:val="TAL"/>
            </w:pPr>
            <w:r w:rsidRPr="00EA75A6">
              <w:t>RQ18</w:t>
            </w:r>
          </w:p>
        </w:tc>
        <w:tc>
          <w:tcPr>
            <w:tcW w:w="851" w:type="dxa"/>
            <w:tcBorders>
              <w:top w:val="single" w:sz="4" w:space="0" w:color="auto"/>
              <w:left w:val="single" w:sz="4" w:space="0" w:color="auto"/>
              <w:bottom w:val="single" w:sz="4" w:space="0" w:color="auto"/>
              <w:right w:val="single" w:sz="4" w:space="0" w:color="auto"/>
            </w:tcBorders>
          </w:tcPr>
          <w:p w:rsidR="000D2E29" w:rsidRPr="00EA75A6" w:rsidRDefault="000D2E29" w:rsidP="00380E61">
            <w:pPr>
              <w:pStyle w:val="TAL"/>
              <w:rPr>
                <w:szCs w:val="16"/>
              </w:rPr>
            </w:pPr>
            <w:r w:rsidRPr="00EA75A6">
              <w:t>10.5.1</w:t>
            </w:r>
          </w:p>
        </w:tc>
        <w:tc>
          <w:tcPr>
            <w:tcW w:w="7938" w:type="dxa"/>
            <w:tcBorders>
              <w:top w:val="single" w:sz="4" w:space="0" w:color="auto"/>
              <w:left w:val="single" w:sz="4" w:space="0" w:color="auto"/>
              <w:bottom w:val="single" w:sz="4" w:space="0" w:color="auto"/>
              <w:right w:val="single" w:sz="4" w:space="0" w:color="auto"/>
            </w:tcBorders>
          </w:tcPr>
          <w:p w:rsidR="000D2E29" w:rsidRPr="00EA75A6" w:rsidRDefault="000D2E29" w:rsidP="00380E61">
            <w:pPr>
              <w:pStyle w:val="TAL"/>
              <w:rPr>
                <w:szCs w:val="16"/>
              </w:rPr>
            </w:pPr>
            <w:r w:rsidRPr="00EA75A6">
              <w:t>A RSET frame response shall not indicate the same window size and the same endpoint capabilities as the received RSET frame; in such a case a UA frame shall be sent.</w:t>
            </w:r>
          </w:p>
        </w:tc>
      </w:tr>
      <w:tr w:rsidR="00470D85" w:rsidRPr="00EA75A6" w:rsidTr="001C66F3">
        <w:trPr>
          <w:jc w:val="center"/>
        </w:trPr>
        <w:tc>
          <w:tcPr>
            <w:tcW w:w="9606" w:type="dxa"/>
            <w:gridSpan w:val="3"/>
            <w:tcBorders>
              <w:top w:val="single" w:sz="4" w:space="0" w:color="auto"/>
              <w:left w:val="single" w:sz="4" w:space="0" w:color="auto"/>
              <w:bottom w:val="single" w:sz="4" w:space="0" w:color="auto"/>
              <w:right w:val="single" w:sz="4" w:space="0" w:color="auto"/>
            </w:tcBorders>
          </w:tcPr>
          <w:p w:rsidR="00470D85" w:rsidRPr="00EA75A6" w:rsidRDefault="00470D85" w:rsidP="00470D85">
            <w:pPr>
              <w:pStyle w:val="TAN"/>
            </w:pPr>
            <w:r w:rsidRPr="00EA75A6">
              <w:t>NOTE 1:</w:t>
            </w:r>
            <w:r w:rsidRPr="00EA75A6">
              <w:tab/>
              <w:t>Tests for RQ6 are out of scope of the present document.</w:t>
            </w:r>
          </w:p>
          <w:p w:rsidR="00470D85" w:rsidRDefault="00470D85" w:rsidP="00470D85">
            <w:pPr>
              <w:pStyle w:val="TAN"/>
              <w:rPr>
                <w:ins w:id="3238" w:author="SCP(15)000098r1" w:date="2017-09-12T17:06:00Z"/>
              </w:rPr>
            </w:pPr>
            <w:r w:rsidRPr="00EA75A6">
              <w:t>NOTE 2:</w:t>
            </w:r>
            <w:r w:rsidRPr="00EA75A6">
              <w:tab/>
              <w:t>Part of RQ5 related to discarding frame in the retransmission buffer when the link is re-establish will not be tested.</w:t>
            </w:r>
          </w:p>
          <w:p w:rsidR="006A7E51" w:rsidRPr="00EA75A6" w:rsidRDefault="006A7E51" w:rsidP="00470D85">
            <w:pPr>
              <w:pStyle w:val="TAN"/>
            </w:pPr>
            <w:ins w:id="3239" w:author="SCP(15)000098r1" w:date="2017-09-12T17:06:00Z">
              <w:r w:rsidRPr="00536930">
                <w:t>NOTE 3:  R</w:t>
              </w:r>
              <w:r>
                <w:t xml:space="preserve">Q1, RQ2, RQ10, RQ14, RQ15 and RQ18 </w:t>
              </w:r>
              <w:r w:rsidRPr="00536930">
                <w:t xml:space="preserve"> </w:t>
              </w:r>
              <w:r>
                <w:t>are</w:t>
              </w:r>
              <w:r w:rsidRPr="00536930">
                <w:t xml:space="preserve"> only tested in a standardised manner for the scenario in which the terminal initiates SHDLC link establishment. For the scenario in which the UICC initiates SHDLC</w:t>
              </w:r>
              <w:r>
                <w:t xml:space="preserve"> link establishment, see Annex D</w:t>
              </w:r>
              <w:r w:rsidRPr="00536930">
                <w:t xml:space="preserve">. </w:t>
              </w:r>
            </w:ins>
          </w:p>
        </w:tc>
      </w:tr>
    </w:tbl>
    <w:p w:rsidR="00F70C91" w:rsidRPr="00EA75A6" w:rsidRDefault="00F70C91"/>
    <w:p w:rsidR="00F70C91" w:rsidRPr="00EA75A6" w:rsidRDefault="00F70C91" w:rsidP="00B000AD">
      <w:pPr>
        <w:pStyle w:val="Heading5"/>
      </w:pPr>
      <w:bookmarkStart w:id="3240" w:name="_Toc415059380"/>
      <w:bookmarkStart w:id="3241" w:name="_Toc415064821"/>
      <w:bookmarkStart w:id="3242" w:name="_Toc415151444"/>
      <w:bookmarkStart w:id="3243" w:name="_Toc415151855"/>
      <w:r w:rsidRPr="00EA75A6">
        <w:t>5.7.7.3.2</w:t>
      </w:r>
      <w:r w:rsidRPr="00EA75A6">
        <w:tab/>
      </w:r>
      <w:del w:id="3244" w:author="SCP(15)000098r1" w:date="2017-09-12T17:06:00Z">
        <w:r w:rsidRPr="00EA75A6" w:rsidDel="006A7E51">
          <w:delText xml:space="preserve">Test Case 1: link establishment by the </w:delText>
        </w:r>
        <w:r w:rsidR="00DA1512" w:rsidRPr="00EA75A6" w:rsidDel="006A7E51">
          <w:delText>UICC</w:delText>
        </w:r>
        <w:bookmarkEnd w:id="3240"/>
        <w:bookmarkEnd w:id="3241"/>
        <w:bookmarkEnd w:id="3242"/>
        <w:bookmarkEnd w:id="3243"/>
        <w:r w:rsidRPr="00EA75A6" w:rsidDel="006A7E51">
          <w:delText xml:space="preserve"> </w:delText>
        </w:r>
      </w:del>
      <w:ins w:id="3245" w:author="SCP(15)000098r1" w:date="2017-09-12T17:06:00Z">
        <w:r w:rsidR="006A7E51">
          <w:t>Void</w:t>
        </w:r>
      </w:ins>
    </w:p>
    <w:p w:rsidR="00F70C91" w:rsidRPr="00EA75A6" w:rsidDel="006A7E51" w:rsidRDefault="00F70C91" w:rsidP="00537C80">
      <w:pPr>
        <w:pStyle w:val="H6"/>
        <w:rPr>
          <w:del w:id="3246" w:author="SCP(15)000098r1" w:date="2017-09-12T17:06:00Z"/>
        </w:rPr>
      </w:pPr>
      <w:del w:id="3247" w:author="SCP(15)000098r1" w:date="2017-09-12T17:06:00Z">
        <w:r w:rsidRPr="00EA75A6" w:rsidDel="006A7E51">
          <w:delText>5.7.7.3.2.1</w:delText>
        </w:r>
        <w:r w:rsidRPr="00EA75A6" w:rsidDel="006A7E51">
          <w:tab/>
          <w:delText>Test execution</w:delText>
        </w:r>
      </w:del>
    </w:p>
    <w:p w:rsidR="00C37E14" w:rsidRPr="00EA75A6" w:rsidDel="006A7E51" w:rsidRDefault="00C37E14" w:rsidP="00C37E14">
      <w:pPr>
        <w:rPr>
          <w:del w:id="3248" w:author="SCP(15)000098r1" w:date="2017-09-12T17:06:00Z"/>
        </w:rPr>
      </w:pPr>
      <w:del w:id="3249" w:author="SCP(15)000098r1" w:date="2017-09-12T17:06:00Z">
        <w:r w:rsidRPr="00EA75A6" w:rsidDel="006A7E51">
          <w:delText>The test procedure shall only be executed in voltage class B and in voltage class C, full power mode.</w:delText>
        </w:r>
      </w:del>
    </w:p>
    <w:p w:rsidR="00F70C91" w:rsidRPr="00EA75A6" w:rsidDel="006A7E51" w:rsidRDefault="00F70C91">
      <w:pPr>
        <w:rPr>
          <w:del w:id="3250" w:author="SCP(15)000098r1" w:date="2017-09-12T17:06:00Z"/>
          <w:lang w:eastAsia="fr-FR"/>
        </w:rPr>
      </w:pPr>
      <w:del w:id="3251" w:author="SCP(15)000098r1" w:date="2017-09-12T17:06:00Z">
        <w:r w:rsidRPr="00EA75A6" w:rsidDel="006A7E51">
          <w:rPr>
            <w:lang w:eastAsia="fr-FR"/>
          </w:rPr>
          <w:delText>The test procedure shall be executed once for each of following parameters:</w:delText>
        </w:r>
      </w:del>
    </w:p>
    <w:p w:rsidR="00F70C91" w:rsidRPr="00EA75A6" w:rsidDel="006A7E51" w:rsidRDefault="00F70C91">
      <w:pPr>
        <w:pStyle w:val="B1"/>
        <w:rPr>
          <w:del w:id="3252" w:author="SCP(15)000098r1" w:date="2017-09-12T17:06:00Z"/>
          <w:lang w:eastAsia="fr-FR"/>
        </w:rPr>
      </w:pPr>
      <w:del w:id="3253" w:author="SCP(15)000098r1" w:date="2017-09-12T17:06:00Z">
        <w:r w:rsidRPr="00EA75A6" w:rsidDel="006A7E51">
          <w:rPr>
            <w:lang w:eastAsia="fr-FR"/>
          </w:rPr>
          <w:delText>There are no test-case specific parameters for this test.</w:delText>
        </w:r>
      </w:del>
    </w:p>
    <w:p w:rsidR="00F70C91" w:rsidRPr="00EA75A6" w:rsidDel="006A7E51" w:rsidRDefault="00F70C91" w:rsidP="00537C80">
      <w:pPr>
        <w:pStyle w:val="H6"/>
        <w:rPr>
          <w:del w:id="3254" w:author="SCP(15)000098r1" w:date="2017-09-12T17:06:00Z"/>
        </w:rPr>
      </w:pPr>
      <w:del w:id="3255" w:author="SCP(15)000098r1" w:date="2017-09-12T17:06:00Z">
        <w:r w:rsidRPr="00EA75A6" w:rsidDel="006A7E51">
          <w:lastRenderedPageBreak/>
          <w:delText>5.7.7.3.2.2</w:delText>
        </w:r>
        <w:r w:rsidRPr="00EA75A6" w:rsidDel="006A7E51">
          <w:tab/>
          <w:delText>Initial conditions</w:delText>
        </w:r>
      </w:del>
    </w:p>
    <w:p w:rsidR="00F70C91" w:rsidRPr="00EA75A6" w:rsidDel="006A7E51" w:rsidRDefault="00F70C91">
      <w:pPr>
        <w:pStyle w:val="B1"/>
        <w:rPr>
          <w:del w:id="3256" w:author="SCP(15)000098r1" w:date="2017-09-12T17:06:00Z"/>
        </w:rPr>
      </w:pPr>
      <w:del w:id="3257" w:author="SCP(15)000098r1" w:date="2017-09-12T17:06:00Z">
        <w:r w:rsidRPr="00EA75A6" w:rsidDel="006A7E51">
          <w:delText>SHDLC link is established and idle, i.e. no further communication is expected.</w:delText>
        </w:r>
      </w:del>
    </w:p>
    <w:p w:rsidR="00F70C91" w:rsidRPr="00EA75A6" w:rsidDel="006A7E51" w:rsidRDefault="00F70C91" w:rsidP="00537C80">
      <w:pPr>
        <w:pStyle w:val="H6"/>
        <w:rPr>
          <w:del w:id="3258" w:author="SCP(15)000098r1" w:date="2017-09-12T17:06:00Z"/>
        </w:rPr>
      </w:pPr>
      <w:del w:id="3259" w:author="SCP(15)000098r1" w:date="2017-09-12T17:06:00Z">
        <w:r w:rsidRPr="00EA75A6" w:rsidDel="006A7E51">
          <w:delText>5.7.7.3.2.3</w:delText>
        </w:r>
        <w:r w:rsidRPr="00EA75A6" w:rsidDel="006A7E51">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811"/>
        <w:gridCol w:w="851"/>
      </w:tblGrid>
      <w:tr w:rsidR="00F70C91" w:rsidRPr="00EA75A6" w:rsidDel="006A7E51" w:rsidTr="004260C6">
        <w:trPr>
          <w:jc w:val="center"/>
          <w:del w:id="3260" w:author="SCP(15)000098r1" w:date="2017-09-12T17:06:00Z"/>
        </w:trPr>
        <w:tc>
          <w:tcPr>
            <w:tcW w:w="582" w:type="dxa"/>
          </w:tcPr>
          <w:p w:rsidR="00F70C91" w:rsidRPr="00EA75A6" w:rsidDel="006A7E51" w:rsidRDefault="00F70C91" w:rsidP="002319A2">
            <w:pPr>
              <w:pStyle w:val="TAH"/>
              <w:rPr>
                <w:del w:id="3261" w:author="SCP(15)000098r1" w:date="2017-09-12T17:06:00Z"/>
              </w:rPr>
            </w:pPr>
            <w:del w:id="3262" w:author="SCP(15)000098r1" w:date="2017-09-12T17:06:00Z">
              <w:r w:rsidRPr="00EA75A6" w:rsidDel="006A7E51">
                <w:delText>Step</w:delText>
              </w:r>
            </w:del>
          </w:p>
        </w:tc>
        <w:tc>
          <w:tcPr>
            <w:tcW w:w="1573" w:type="dxa"/>
          </w:tcPr>
          <w:p w:rsidR="00F70C91" w:rsidRPr="00EA75A6" w:rsidDel="006A7E51" w:rsidRDefault="00F70C91" w:rsidP="002319A2">
            <w:pPr>
              <w:pStyle w:val="TAH"/>
              <w:rPr>
                <w:del w:id="3263" w:author="SCP(15)000098r1" w:date="2017-09-12T17:06:00Z"/>
              </w:rPr>
            </w:pPr>
            <w:del w:id="3264" w:author="SCP(15)000098r1" w:date="2017-09-12T17:06:00Z">
              <w:r w:rsidRPr="00EA75A6" w:rsidDel="006A7E51">
                <w:delText>Direction</w:delText>
              </w:r>
            </w:del>
          </w:p>
        </w:tc>
        <w:tc>
          <w:tcPr>
            <w:tcW w:w="5811" w:type="dxa"/>
          </w:tcPr>
          <w:p w:rsidR="00F70C91" w:rsidRPr="00EA75A6" w:rsidDel="006A7E51" w:rsidRDefault="00F70C91" w:rsidP="002319A2">
            <w:pPr>
              <w:pStyle w:val="TAH"/>
              <w:rPr>
                <w:del w:id="3265" w:author="SCP(15)000098r1" w:date="2017-09-12T17:06:00Z"/>
              </w:rPr>
            </w:pPr>
            <w:del w:id="3266" w:author="SCP(15)000098r1" w:date="2017-09-12T17:06:00Z">
              <w:r w:rsidRPr="00EA75A6" w:rsidDel="006A7E51">
                <w:delText>Description</w:delText>
              </w:r>
            </w:del>
          </w:p>
        </w:tc>
        <w:tc>
          <w:tcPr>
            <w:tcW w:w="851" w:type="dxa"/>
          </w:tcPr>
          <w:p w:rsidR="00F70C91" w:rsidRPr="00EA75A6" w:rsidDel="006A7E51" w:rsidRDefault="00F70C91" w:rsidP="002319A2">
            <w:pPr>
              <w:pStyle w:val="TAH"/>
              <w:rPr>
                <w:del w:id="3267" w:author="SCP(15)000098r1" w:date="2017-09-12T17:06:00Z"/>
              </w:rPr>
            </w:pPr>
            <w:del w:id="3268" w:author="SCP(15)000098r1" w:date="2017-09-12T17:06:00Z">
              <w:r w:rsidRPr="00EA75A6" w:rsidDel="006A7E51">
                <w:delText>RQ</w:delText>
              </w:r>
            </w:del>
          </w:p>
        </w:tc>
      </w:tr>
      <w:tr w:rsidR="00F70C91" w:rsidRPr="00EA75A6" w:rsidDel="006A7E51" w:rsidTr="004260C6">
        <w:trPr>
          <w:jc w:val="center"/>
          <w:del w:id="3269" w:author="SCP(15)000098r1" w:date="2017-09-12T17:06:00Z"/>
        </w:trPr>
        <w:tc>
          <w:tcPr>
            <w:tcW w:w="582" w:type="dxa"/>
            <w:vAlign w:val="center"/>
          </w:tcPr>
          <w:p w:rsidR="00F70C91" w:rsidRPr="00EA75A6" w:rsidDel="006A7E51" w:rsidRDefault="00F70C91">
            <w:pPr>
              <w:pStyle w:val="TAC"/>
              <w:rPr>
                <w:del w:id="3270" w:author="SCP(15)000098r1" w:date="2017-09-12T17:06:00Z"/>
              </w:rPr>
            </w:pPr>
            <w:del w:id="3271" w:author="SCP(15)000098r1" w:date="2017-09-12T17:06:00Z">
              <w:r w:rsidRPr="00EA75A6" w:rsidDel="006A7E51">
                <w:delText>1</w:delText>
              </w:r>
            </w:del>
          </w:p>
        </w:tc>
        <w:tc>
          <w:tcPr>
            <w:tcW w:w="1573" w:type="dxa"/>
            <w:vAlign w:val="center"/>
          </w:tcPr>
          <w:p w:rsidR="00F70C91" w:rsidRPr="00EA75A6" w:rsidDel="006A7E51" w:rsidRDefault="00C37E14">
            <w:pPr>
              <w:pStyle w:val="TAC"/>
              <w:rPr>
                <w:del w:id="3272" w:author="SCP(15)000098r1" w:date="2017-09-12T17:06:00Z"/>
              </w:rPr>
            </w:pPr>
            <w:del w:id="3273" w:author="SCP(15)000098r1" w:date="2017-09-12T17:06:00Z">
              <w:r w:rsidRPr="00EA75A6" w:rsidDel="006A7E51">
                <w:delText xml:space="preserve">User </w:delText>
              </w:r>
              <w:r w:rsidR="00F70C91" w:rsidRPr="00EA75A6" w:rsidDel="006A7E51">
                <w:sym w:font="Wingdings" w:char="F0E0"/>
              </w:r>
              <w:r w:rsidR="00F70C91" w:rsidRPr="00EA75A6" w:rsidDel="006A7E51">
                <w:delText xml:space="preserve"> </w:delText>
              </w:r>
              <w:r w:rsidR="00DA1512" w:rsidRPr="00EA75A6" w:rsidDel="006A7E51">
                <w:delText>UICC</w:delText>
              </w:r>
            </w:del>
          </w:p>
        </w:tc>
        <w:tc>
          <w:tcPr>
            <w:tcW w:w="5811" w:type="dxa"/>
            <w:vAlign w:val="center"/>
          </w:tcPr>
          <w:p w:rsidR="00F70C91" w:rsidRPr="00EA75A6" w:rsidDel="006A7E51" w:rsidRDefault="00F70C91" w:rsidP="00D86AA4">
            <w:pPr>
              <w:pStyle w:val="TAL"/>
              <w:rPr>
                <w:del w:id="3274" w:author="SCP(15)000098r1" w:date="2017-09-12T17:06:00Z"/>
              </w:rPr>
            </w:pPr>
            <w:del w:id="3275" w:author="SCP(15)000098r1" w:date="2017-09-12T17:06:00Z">
              <w:r w:rsidRPr="00EA75A6" w:rsidDel="006A7E51">
                <w:delText xml:space="preserve">Trigger the </w:delText>
              </w:r>
              <w:r w:rsidR="00DA1512" w:rsidRPr="00EA75A6" w:rsidDel="006A7E51">
                <w:delText>UICC</w:delText>
              </w:r>
              <w:r w:rsidRPr="00EA75A6" w:rsidDel="006A7E51">
                <w:delText xml:space="preserve"> to </w:delText>
              </w:r>
              <w:r w:rsidR="00D86AA4" w:rsidRPr="00EA75A6" w:rsidDel="006A7E51">
                <w:delText xml:space="preserve">reset </w:delText>
              </w:r>
              <w:r w:rsidRPr="00EA75A6" w:rsidDel="006A7E51">
                <w:delText>the SHDLC link</w:delText>
              </w:r>
              <w:r w:rsidR="004260C6" w:rsidRPr="00EA75A6" w:rsidDel="006A7E51">
                <w:delText>.</w:delText>
              </w:r>
            </w:del>
          </w:p>
        </w:tc>
        <w:tc>
          <w:tcPr>
            <w:tcW w:w="851" w:type="dxa"/>
            <w:vAlign w:val="center"/>
          </w:tcPr>
          <w:p w:rsidR="00F70C91" w:rsidRPr="00EA75A6" w:rsidDel="006A7E51" w:rsidRDefault="00F70C91">
            <w:pPr>
              <w:pStyle w:val="TAC"/>
              <w:rPr>
                <w:del w:id="3276" w:author="SCP(15)000098r1" w:date="2017-09-12T17:06:00Z"/>
              </w:rPr>
            </w:pPr>
          </w:p>
        </w:tc>
      </w:tr>
      <w:tr w:rsidR="00F70C91" w:rsidRPr="00EA75A6" w:rsidDel="006A7E51" w:rsidTr="004260C6">
        <w:trPr>
          <w:jc w:val="center"/>
          <w:del w:id="3277" w:author="SCP(15)000098r1" w:date="2017-09-12T17:06:00Z"/>
        </w:trPr>
        <w:tc>
          <w:tcPr>
            <w:tcW w:w="582" w:type="dxa"/>
            <w:vAlign w:val="center"/>
          </w:tcPr>
          <w:p w:rsidR="00F70C91" w:rsidRPr="00EA75A6" w:rsidDel="006A7E51" w:rsidRDefault="00F70C91">
            <w:pPr>
              <w:pStyle w:val="TAC"/>
              <w:rPr>
                <w:del w:id="3278" w:author="SCP(15)000098r1" w:date="2017-09-12T17:06:00Z"/>
              </w:rPr>
            </w:pPr>
            <w:del w:id="3279" w:author="SCP(15)000098r1" w:date="2017-09-12T17:06:00Z">
              <w:r w:rsidRPr="00EA75A6" w:rsidDel="006A7E51">
                <w:delText>2</w:delText>
              </w:r>
            </w:del>
          </w:p>
        </w:tc>
        <w:tc>
          <w:tcPr>
            <w:tcW w:w="1573" w:type="dxa"/>
            <w:vAlign w:val="center"/>
          </w:tcPr>
          <w:p w:rsidR="00F70C91" w:rsidRPr="00EA75A6" w:rsidDel="006A7E51" w:rsidRDefault="00DA1512">
            <w:pPr>
              <w:pStyle w:val="TAC"/>
              <w:rPr>
                <w:del w:id="3280" w:author="SCP(15)000098r1" w:date="2017-09-12T17:06:00Z"/>
              </w:rPr>
            </w:pPr>
            <w:del w:id="3281" w:author="SCP(15)000098r1" w:date="2017-09-12T17:06:00Z">
              <w:r w:rsidRPr="00EA75A6" w:rsidDel="006A7E51">
                <w:delText>UICC</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T</w:delText>
              </w:r>
            </w:del>
          </w:p>
        </w:tc>
        <w:tc>
          <w:tcPr>
            <w:tcW w:w="5811" w:type="dxa"/>
            <w:vAlign w:val="center"/>
          </w:tcPr>
          <w:p w:rsidR="00F70C91" w:rsidRPr="00EA75A6" w:rsidDel="006A7E51" w:rsidRDefault="00F70C91">
            <w:pPr>
              <w:pStyle w:val="TAL"/>
              <w:rPr>
                <w:del w:id="3282" w:author="SCP(15)000098r1" w:date="2017-09-12T17:06:00Z"/>
              </w:rPr>
            </w:pPr>
            <w:del w:id="3283" w:author="SCP(15)000098r1" w:date="2017-09-12T17:06:00Z">
              <w:r w:rsidRPr="00EA75A6" w:rsidDel="006A7E51">
                <w:delText>Send RSET</w:delText>
              </w:r>
              <w:r w:rsidR="004260C6" w:rsidRPr="00EA75A6" w:rsidDel="006A7E51">
                <w:delText>.</w:delText>
              </w:r>
            </w:del>
          </w:p>
        </w:tc>
        <w:tc>
          <w:tcPr>
            <w:tcW w:w="851" w:type="dxa"/>
            <w:vAlign w:val="center"/>
          </w:tcPr>
          <w:p w:rsidR="00F70C91" w:rsidRPr="00EA75A6" w:rsidDel="006A7E51" w:rsidRDefault="00F70C91">
            <w:pPr>
              <w:pStyle w:val="TAC"/>
              <w:rPr>
                <w:del w:id="3284" w:author="SCP(15)000098r1" w:date="2017-09-12T17:06:00Z"/>
              </w:rPr>
            </w:pPr>
            <w:del w:id="3285" w:author="SCP(15)000098r1" w:date="2017-09-12T17:06:00Z">
              <w:r w:rsidRPr="00EA75A6" w:rsidDel="006A7E51">
                <w:delText>RQ1</w:delText>
              </w:r>
            </w:del>
          </w:p>
        </w:tc>
      </w:tr>
      <w:tr w:rsidR="00F70C91" w:rsidRPr="00EA75A6" w:rsidDel="006A7E51" w:rsidTr="004260C6">
        <w:trPr>
          <w:jc w:val="center"/>
          <w:del w:id="3286" w:author="SCP(15)000098r1" w:date="2017-09-12T17:06:00Z"/>
        </w:trPr>
        <w:tc>
          <w:tcPr>
            <w:tcW w:w="582" w:type="dxa"/>
            <w:vAlign w:val="center"/>
          </w:tcPr>
          <w:p w:rsidR="00F70C91" w:rsidRPr="00EA75A6" w:rsidDel="006A7E51" w:rsidRDefault="00F70C91">
            <w:pPr>
              <w:pStyle w:val="TAC"/>
              <w:rPr>
                <w:del w:id="3287" w:author="SCP(15)000098r1" w:date="2017-09-12T17:06:00Z"/>
              </w:rPr>
            </w:pPr>
            <w:del w:id="3288" w:author="SCP(15)000098r1" w:date="2017-09-12T17:06:00Z">
              <w:r w:rsidRPr="00EA75A6" w:rsidDel="006A7E51">
                <w:delText>3</w:delText>
              </w:r>
            </w:del>
          </w:p>
        </w:tc>
        <w:tc>
          <w:tcPr>
            <w:tcW w:w="1573" w:type="dxa"/>
            <w:vAlign w:val="center"/>
          </w:tcPr>
          <w:p w:rsidR="00F70C91" w:rsidRPr="00EA75A6" w:rsidDel="006A7E51" w:rsidRDefault="00DA1512">
            <w:pPr>
              <w:pStyle w:val="TAC"/>
              <w:rPr>
                <w:del w:id="3289" w:author="SCP(15)000098r1" w:date="2017-09-12T17:06:00Z"/>
              </w:rPr>
            </w:pPr>
            <w:del w:id="3290" w:author="SCP(15)000098r1" w:date="2017-09-12T17:06:00Z">
              <w:r w:rsidRPr="00EA75A6" w:rsidDel="006A7E51">
                <w:delText>T</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UICC</w:delText>
              </w:r>
            </w:del>
          </w:p>
        </w:tc>
        <w:tc>
          <w:tcPr>
            <w:tcW w:w="5811" w:type="dxa"/>
            <w:vAlign w:val="center"/>
          </w:tcPr>
          <w:p w:rsidR="00F70C91" w:rsidRPr="00EA75A6" w:rsidDel="006A7E51" w:rsidRDefault="00F70C91">
            <w:pPr>
              <w:pStyle w:val="TAL"/>
              <w:rPr>
                <w:del w:id="3291" w:author="SCP(15)000098r1" w:date="2017-09-12T17:06:00Z"/>
              </w:rPr>
            </w:pPr>
            <w:del w:id="3292" w:author="SCP(15)000098r1" w:date="2017-09-12T17:06:00Z">
              <w:r w:rsidRPr="00EA75A6" w:rsidDel="006A7E51">
                <w:delText>Send UA</w:delText>
              </w:r>
              <w:r w:rsidR="004260C6" w:rsidRPr="00EA75A6" w:rsidDel="006A7E51">
                <w:delText>.</w:delText>
              </w:r>
            </w:del>
          </w:p>
        </w:tc>
        <w:tc>
          <w:tcPr>
            <w:tcW w:w="851" w:type="dxa"/>
            <w:vAlign w:val="center"/>
          </w:tcPr>
          <w:p w:rsidR="00F70C91" w:rsidRPr="00EA75A6" w:rsidDel="006A7E51" w:rsidRDefault="00F70C91">
            <w:pPr>
              <w:pStyle w:val="TAC"/>
              <w:rPr>
                <w:del w:id="3293" w:author="SCP(15)000098r1" w:date="2017-09-12T17:06:00Z"/>
              </w:rPr>
            </w:pPr>
          </w:p>
        </w:tc>
      </w:tr>
      <w:tr w:rsidR="00F70C91" w:rsidRPr="00EA75A6" w:rsidDel="006A7E51" w:rsidTr="004260C6">
        <w:trPr>
          <w:jc w:val="center"/>
          <w:del w:id="3294" w:author="SCP(15)000098r1" w:date="2017-09-12T17:06:00Z"/>
        </w:trPr>
        <w:tc>
          <w:tcPr>
            <w:tcW w:w="582" w:type="dxa"/>
            <w:vAlign w:val="center"/>
          </w:tcPr>
          <w:p w:rsidR="00F70C91" w:rsidRPr="00EA75A6" w:rsidDel="006A7E51" w:rsidRDefault="00F70C91">
            <w:pPr>
              <w:pStyle w:val="TAC"/>
              <w:rPr>
                <w:del w:id="3295" w:author="SCP(15)000098r1" w:date="2017-09-12T17:06:00Z"/>
              </w:rPr>
            </w:pPr>
            <w:del w:id="3296" w:author="SCP(15)000098r1" w:date="2017-09-12T17:06:00Z">
              <w:r w:rsidRPr="00EA75A6" w:rsidDel="006A7E51">
                <w:delText>4</w:delText>
              </w:r>
            </w:del>
          </w:p>
        </w:tc>
        <w:tc>
          <w:tcPr>
            <w:tcW w:w="1573" w:type="dxa"/>
            <w:vAlign w:val="center"/>
          </w:tcPr>
          <w:p w:rsidR="00F70C91" w:rsidRPr="00EA75A6" w:rsidDel="006A7E51" w:rsidRDefault="00DA1512">
            <w:pPr>
              <w:pStyle w:val="TAC"/>
              <w:rPr>
                <w:del w:id="3297" w:author="SCP(15)000098r1" w:date="2017-09-12T17:06:00Z"/>
              </w:rPr>
            </w:pPr>
            <w:del w:id="3298" w:author="SCP(15)000098r1" w:date="2017-09-12T17:06:00Z">
              <w:r w:rsidRPr="00EA75A6" w:rsidDel="006A7E51">
                <w:delText>T</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UICC</w:delText>
              </w:r>
            </w:del>
          </w:p>
        </w:tc>
        <w:tc>
          <w:tcPr>
            <w:tcW w:w="5811" w:type="dxa"/>
            <w:vAlign w:val="center"/>
          </w:tcPr>
          <w:p w:rsidR="00F70C91" w:rsidRPr="00EA75A6" w:rsidDel="006A7E51" w:rsidRDefault="00F70C91">
            <w:pPr>
              <w:pStyle w:val="TAL"/>
              <w:rPr>
                <w:del w:id="3299" w:author="SCP(15)000098r1" w:date="2017-09-12T17:06:00Z"/>
              </w:rPr>
            </w:pPr>
            <w:del w:id="3300" w:author="SCP(15)000098r1" w:date="2017-09-12T17:06:00Z">
              <w:r w:rsidRPr="00EA75A6" w:rsidDel="006A7E51">
                <w:delText>Send an I-frame</w:delText>
              </w:r>
              <w:r w:rsidR="004260C6" w:rsidRPr="00EA75A6" w:rsidDel="006A7E51">
                <w:delText>.</w:delText>
              </w:r>
            </w:del>
          </w:p>
        </w:tc>
        <w:tc>
          <w:tcPr>
            <w:tcW w:w="851" w:type="dxa"/>
            <w:vAlign w:val="center"/>
          </w:tcPr>
          <w:p w:rsidR="00F70C91" w:rsidRPr="00EA75A6" w:rsidDel="006A7E51" w:rsidRDefault="00F70C91">
            <w:pPr>
              <w:pStyle w:val="TAC"/>
              <w:rPr>
                <w:del w:id="3301" w:author="SCP(15)000098r1" w:date="2017-09-12T17:06:00Z"/>
              </w:rPr>
            </w:pPr>
          </w:p>
        </w:tc>
      </w:tr>
      <w:tr w:rsidR="00F70C91" w:rsidRPr="00EA75A6" w:rsidDel="006A7E51" w:rsidTr="004260C6">
        <w:trPr>
          <w:jc w:val="center"/>
          <w:del w:id="3302" w:author="SCP(15)000098r1" w:date="2017-09-12T17:06:00Z"/>
        </w:trPr>
        <w:tc>
          <w:tcPr>
            <w:tcW w:w="582" w:type="dxa"/>
            <w:vAlign w:val="center"/>
          </w:tcPr>
          <w:p w:rsidR="00F70C91" w:rsidRPr="00EA75A6" w:rsidDel="006A7E51" w:rsidRDefault="00F70C91">
            <w:pPr>
              <w:pStyle w:val="TAC"/>
              <w:rPr>
                <w:del w:id="3303" w:author="SCP(15)000098r1" w:date="2017-09-12T17:06:00Z"/>
              </w:rPr>
            </w:pPr>
            <w:del w:id="3304" w:author="SCP(15)000098r1" w:date="2017-09-12T17:06:00Z">
              <w:r w:rsidRPr="00EA75A6" w:rsidDel="006A7E51">
                <w:delText>5</w:delText>
              </w:r>
            </w:del>
          </w:p>
        </w:tc>
        <w:tc>
          <w:tcPr>
            <w:tcW w:w="1573" w:type="dxa"/>
            <w:vAlign w:val="center"/>
          </w:tcPr>
          <w:p w:rsidR="00F70C91" w:rsidRPr="00EA75A6" w:rsidDel="006A7E51" w:rsidRDefault="00DA1512">
            <w:pPr>
              <w:pStyle w:val="TAC"/>
              <w:rPr>
                <w:del w:id="3305" w:author="SCP(15)000098r1" w:date="2017-09-12T17:06:00Z"/>
              </w:rPr>
            </w:pPr>
            <w:del w:id="3306" w:author="SCP(15)000098r1" w:date="2017-09-12T17:06:00Z">
              <w:r w:rsidRPr="00EA75A6" w:rsidDel="006A7E51">
                <w:delText>UICC</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T</w:delText>
              </w:r>
            </w:del>
          </w:p>
        </w:tc>
        <w:tc>
          <w:tcPr>
            <w:tcW w:w="5811" w:type="dxa"/>
            <w:vAlign w:val="center"/>
          </w:tcPr>
          <w:p w:rsidR="00F70C91" w:rsidRPr="00EA75A6" w:rsidDel="006A7E51" w:rsidRDefault="00F70C91">
            <w:pPr>
              <w:pStyle w:val="TAL"/>
              <w:rPr>
                <w:del w:id="3307" w:author="SCP(15)000098r1" w:date="2017-09-12T17:06:00Z"/>
              </w:rPr>
            </w:pPr>
            <w:del w:id="3308" w:author="SCP(15)000098r1" w:date="2017-09-12T17:06:00Z">
              <w:r w:rsidRPr="00EA75A6" w:rsidDel="006A7E51">
                <w:delText>Acknowledge the previously sent I-frame</w:delText>
              </w:r>
              <w:r w:rsidR="004260C6" w:rsidRPr="00EA75A6" w:rsidDel="006A7E51">
                <w:delText>.</w:delText>
              </w:r>
            </w:del>
          </w:p>
        </w:tc>
        <w:tc>
          <w:tcPr>
            <w:tcW w:w="851" w:type="dxa"/>
            <w:vAlign w:val="center"/>
          </w:tcPr>
          <w:p w:rsidR="00F70C91" w:rsidRPr="00EA75A6" w:rsidDel="006A7E51" w:rsidRDefault="00F70C91">
            <w:pPr>
              <w:pStyle w:val="TAC"/>
              <w:rPr>
                <w:del w:id="3309" w:author="SCP(15)000098r1" w:date="2017-09-12T17:06:00Z"/>
              </w:rPr>
            </w:pPr>
            <w:del w:id="3310" w:author="SCP(15)000098r1" w:date="2017-09-12T17:06:00Z">
              <w:r w:rsidRPr="00EA75A6" w:rsidDel="006A7E51">
                <w:delText>RQ15</w:delText>
              </w:r>
            </w:del>
          </w:p>
        </w:tc>
      </w:tr>
    </w:tbl>
    <w:p w:rsidR="00F70C91" w:rsidRPr="00EA75A6" w:rsidDel="006A7E51" w:rsidRDefault="00F70C91">
      <w:pPr>
        <w:rPr>
          <w:del w:id="3311" w:author="SCP(15)000098r1" w:date="2017-09-12T17:06:00Z"/>
        </w:rPr>
      </w:pPr>
    </w:p>
    <w:p w:rsidR="00F70C91" w:rsidRPr="00EA75A6" w:rsidRDefault="00F70C91" w:rsidP="00B000AD">
      <w:pPr>
        <w:pStyle w:val="Heading5"/>
      </w:pPr>
      <w:bookmarkStart w:id="3312" w:name="_Toc415059381"/>
      <w:bookmarkStart w:id="3313" w:name="_Toc415064822"/>
      <w:bookmarkStart w:id="3314" w:name="_Toc415151445"/>
      <w:bookmarkStart w:id="3315" w:name="_Toc415151856"/>
      <w:r w:rsidRPr="00EA75A6">
        <w:t>5.7.7.3.3</w:t>
      </w:r>
      <w:r w:rsidRPr="00EA75A6">
        <w:tab/>
        <w:t xml:space="preserve">Test Case 2: link establishment by the </w:t>
      </w:r>
      <w:r w:rsidR="00DA1512" w:rsidRPr="00EA75A6">
        <w:t>terminal simulator</w:t>
      </w:r>
      <w:bookmarkEnd w:id="3312"/>
      <w:bookmarkEnd w:id="3313"/>
      <w:bookmarkEnd w:id="3314"/>
      <w:bookmarkEnd w:id="3315"/>
    </w:p>
    <w:p w:rsidR="00F70C91" w:rsidRPr="00EA75A6" w:rsidRDefault="00F70C91" w:rsidP="00537C80">
      <w:pPr>
        <w:pStyle w:val="H6"/>
      </w:pPr>
      <w:r w:rsidRPr="00EA75A6">
        <w:t>5.7.7.3.3.1</w:t>
      </w:r>
      <w:r w:rsidRPr="00EA75A6">
        <w:tab/>
        <w:t>Test execution</w:t>
      </w:r>
    </w:p>
    <w:p w:rsidR="00F70C91" w:rsidRPr="00EA75A6" w:rsidRDefault="00F70C91">
      <w:r w:rsidRPr="00EA75A6">
        <w:t>For every RSET frame in the table below which contains a window size and endpoint capabilities which are supported by the endpoint under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1602"/>
      </w:tblGrid>
      <w:tr w:rsidR="00F70C91" w:rsidRPr="00EA75A6" w:rsidTr="006A5629">
        <w:trPr>
          <w:jc w:val="center"/>
        </w:trPr>
        <w:tc>
          <w:tcPr>
            <w:tcW w:w="1602" w:type="dxa"/>
          </w:tcPr>
          <w:p w:rsidR="00F70C91" w:rsidRPr="00EA75A6" w:rsidRDefault="00F70C91" w:rsidP="006D61B1">
            <w:pPr>
              <w:pStyle w:val="TAC"/>
            </w:pPr>
            <w:r w:rsidRPr="00EA75A6">
              <w:t>RSET()</w:t>
            </w:r>
          </w:p>
        </w:tc>
      </w:tr>
      <w:tr w:rsidR="00F70C91" w:rsidRPr="00EA75A6" w:rsidTr="006A5629">
        <w:trPr>
          <w:jc w:val="center"/>
        </w:trPr>
        <w:tc>
          <w:tcPr>
            <w:tcW w:w="1602" w:type="dxa"/>
          </w:tcPr>
          <w:p w:rsidR="00F70C91" w:rsidRPr="00EA75A6" w:rsidRDefault="00F70C91" w:rsidP="006D61B1">
            <w:pPr>
              <w:pStyle w:val="TAC"/>
            </w:pPr>
            <w:r w:rsidRPr="00EA75A6">
              <w:t>RSET(2)</w:t>
            </w:r>
          </w:p>
        </w:tc>
      </w:tr>
      <w:tr w:rsidR="00F70C91" w:rsidRPr="00EA75A6" w:rsidTr="006A5629">
        <w:trPr>
          <w:jc w:val="center"/>
        </w:trPr>
        <w:tc>
          <w:tcPr>
            <w:tcW w:w="1602" w:type="dxa"/>
          </w:tcPr>
          <w:p w:rsidR="00F70C91" w:rsidRPr="00EA75A6" w:rsidRDefault="00F70C91" w:rsidP="006D61B1">
            <w:pPr>
              <w:pStyle w:val="TAC"/>
            </w:pPr>
            <w:r w:rsidRPr="00EA75A6">
              <w:t>RSET(3)</w:t>
            </w:r>
          </w:p>
        </w:tc>
      </w:tr>
      <w:tr w:rsidR="00F70C91" w:rsidRPr="00EA75A6" w:rsidTr="006A5629">
        <w:trPr>
          <w:jc w:val="center"/>
        </w:trPr>
        <w:tc>
          <w:tcPr>
            <w:tcW w:w="1602" w:type="dxa"/>
          </w:tcPr>
          <w:p w:rsidR="00F70C91" w:rsidRPr="00EA75A6" w:rsidRDefault="00F70C91" w:rsidP="006D61B1">
            <w:pPr>
              <w:pStyle w:val="TAC"/>
            </w:pPr>
            <w:r w:rsidRPr="00EA75A6">
              <w:t>RSET(4)</w:t>
            </w:r>
          </w:p>
        </w:tc>
      </w:tr>
      <w:tr w:rsidR="00F70C91" w:rsidRPr="00EA75A6" w:rsidTr="006A5629">
        <w:trPr>
          <w:jc w:val="center"/>
        </w:trPr>
        <w:tc>
          <w:tcPr>
            <w:tcW w:w="1602" w:type="dxa"/>
          </w:tcPr>
          <w:p w:rsidR="00F70C91" w:rsidRPr="00EA75A6" w:rsidRDefault="00F70C91" w:rsidP="006D61B1">
            <w:pPr>
              <w:pStyle w:val="TAC"/>
            </w:pPr>
            <w:r w:rsidRPr="00EA75A6">
              <w:t>RSET(2, SREJ=0)</w:t>
            </w:r>
          </w:p>
        </w:tc>
      </w:tr>
      <w:tr w:rsidR="00F70C91" w:rsidRPr="00EA75A6" w:rsidTr="006A5629">
        <w:trPr>
          <w:jc w:val="center"/>
        </w:trPr>
        <w:tc>
          <w:tcPr>
            <w:tcW w:w="1602" w:type="dxa"/>
          </w:tcPr>
          <w:p w:rsidR="00F70C91" w:rsidRPr="00EA75A6" w:rsidRDefault="00F70C91" w:rsidP="006D61B1">
            <w:pPr>
              <w:pStyle w:val="TAC"/>
            </w:pPr>
            <w:r w:rsidRPr="00EA75A6">
              <w:t>RSET(2, SREJ=1)</w:t>
            </w:r>
          </w:p>
        </w:tc>
      </w:tr>
      <w:tr w:rsidR="00F70C91" w:rsidRPr="00EA75A6" w:rsidTr="006A5629">
        <w:trPr>
          <w:jc w:val="center"/>
        </w:trPr>
        <w:tc>
          <w:tcPr>
            <w:tcW w:w="1602" w:type="dxa"/>
          </w:tcPr>
          <w:p w:rsidR="00F70C91" w:rsidRPr="00EA75A6" w:rsidRDefault="00F70C91" w:rsidP="006D61B1">
            <w:pPr>
              <w:pStyle w:val="TAC"/>
            </w:pPr>
            <w:r w:rsidRPr="00EA75A6">
              <w:t>RSET(3, SREJ=0)</w:t>
            </w:r>
          </w:p>
        </w:tc>
      </w:tr>
      <w:tr w:rsidR="00F70C91" w:rsidRPr="00EA75A6" w:rsidTr="006A5629">
        <w:trPr>
          <w:jc w:val="center"/>
        </w:trPr>
        <w:tc>
          <w:tcPr>
            <w:tcW w:w="1602" w:type="dxa"/>
          </w:tcPr>
          <w:p w:rsidR="00F70C91" w:rsidRPr="00EA75A6" w:rsidRDefault="00F70C91" w:rsidP="006D61B1">
            <w:pPr>
              <w:pStyle w:val="TAC"/>
            </w:pPr>
            <w:r w:rsidRPr="00EA75A6">
              <w:t>RSET(3, SREJ=1)</w:t>
            </w:r>
          </w:p>
        </w:tc>
      </w:tr>
      <w:tr w:rsidR="00F70C91" w:rsidRPr="00EA75A6" w:rsidTr="006A5629">
        <w:trPr>
          <w:jc w:val="center"/>
        </w:trPr>
        <w:tc>
          <w:tcPr>
            <w:tcW w:w="1602" w:type="dxa"/>
          </w:tcPr>
          <w:p w:rsidR="00F70C91" w:rsidRPr="00EA75A6" w:rsidRDefault="00F70C91" w:rsidP="006D61B1">
            <w:pPr>
              <w:pStyle w:val="TAC"/>
            </w:pPr>
            <w:r w:rsidRPr="00EA75A6">
              <w:t>RSET(4, SREJ=0)</w:t>
            </w:r>
          </w:p>
        </w:tc>
      </w:tr>
      <w:tr w:rsidR="00F70C91" w:rsidRPr="00EA75A6" w:rsidTr="006A5629">
        <w:trPr>
          <w:jc w:val="center"/>
        </w:trPr>
        <w:tc>
          <w:tcPr>
            <w:tcW w:w="1602" w:type="dxa"/>
          </w:tcPr>
          <w:p w:rsidR="00F70C91" w:rsidRPr="00EA75A6" w:rsidRDefault="00F70C91" w:rsidP="006D61B1">
            <w:pPr>
              <w:pStyle w:val="TAC"/>
            </w:pPr>
            <w:r w:rsidRPr="00EA75A6">
              <w:t>RSET(4, SREJ=1)</w:t>
            </w:r>
          </w:p>
        </w:tc>
      </w:tr>
    </w:tbl>
    <w:p w:rsidR="00F70C91" w:rsidRPr="00EA75A6" w:rsidRDefault="00F70C91"/>
    <w:p w:rsidR="00F70C91" w:rsidRPr="00EA75A6" w:rsidRDefault="00F70C91">
      <w:r w:rsidRPr="00EA75A6">
        <w:t>run the test procedure with the following initial conditions:</w:t>
      </w:r>
    </w:p>
    <w:p w:rsidR="00F70C91" w:rsidRPr="00EA75A6" w:rsidRDefault="00F70C91" w:rsidP="00FF4AA8">
      <w:pPr>
        <w:pStyle w:val="B1"/>
      </w:pPr>
      <w:r w:rsidRPr="00EA75A6">
        <w:t>The SWP interface is activated and SHDLC link is not established.</w:t>
      </w:r>
    </w:p>
    <w:p w:rsidR="00F70C91" w:rsidRPr="00EA75A6" w:rsidRDefault="00F70C91" w:rsidP="00FF4AA8">
      <w:pPr>
        <w:pStyle w:val="B1"/>
      </w:pPr>
      <w:r w:rsidRPr="00EA75A6">
        <w:t>The SHDLC link is established and idle, i.e. no further communication is expected.</w:t>
      </w:r>
    </w:p>
    <w:p w:rsidR="00F70C91" w:rsidRPr="00EA75A6" w:rsidRDefault="00F70C91" w:rsidP="00537C80">
      <w:pPr>
        <w:pStyle w:val="H6"/>
      </w:pPr>
      <w:r w:rsidRPr="00EA75A6">
        <w:t>5.7.7.3.3.2</w:t>
      </w:r>
      <w:r w:rsidRPr="00EA75A6">
        <w:tab/>
        <w:t>Initial conditions</w:t>
      </w:r>
    </w:p>
    <w:p w:rsidR="00F70C91" w:rsidRPr="00EA75A6" w:rsidRDefault="00F70C91">
      <w:r w:rsidRPr="00EA75A6">
        <w:t>The initial conditions shall be established as specified in the test execution clause.</w:t>
      </w:r>
    </w:p>
    <w:p w:rsidR="00F70C91" w:rsidRPr="00EA75A6" w:rsidRDefault="00F70C91" w:rsidP="00537C80">
      <w:pPr>
        <w:pStyle w:val="H6"/>
      </w:pPr>
      <w:r w:rsidRPr="00EA75A6">
        <w:t>5.7.7.3.3.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811"/>
        <w:gridCol w:w="851"/>
      </w:tblGrid>
      <w:tr w:rsidR="00F70C91" w:rsidRPr="00EA75A6" w:rsidTr="004260C6">
        <w:trPr>
          <w:jc w:val="center"/>
        </w:trPr>
        <w:tc>
          <w:tcPr>
            <w:tcW w:w="582" w:type="dxa"/>
          </w:tcPr>
          <w:p w:rsidR="00F70C91" w:rsidRPr="00EA75A6" w:rsidRDefault="00F70C91" w:rsidP="002319A2">
            <w:pPr>
              <w:pStyle w:val="TAH"/>
            </w:pPr>
            <w:r w:rsidRPr="00EA75A6">
              <w:t>Step</w:t>
            </w:r>
          </w:p>
        </w:tc>
        <w:tc>
          <w:tcPr>
            <w:tcW w:w="1573" w:type="dxa"/>
          </w:tcPr>
          <w:p w:rsidR="00F70C91" w:rsidRPr="00EA75A6" w:rsidRDefault="00F70C91" w:rsidP="002319A2">
            <w:pPr>
              <w:pStyle w:val="TAH"/>
            </w:pPr>
            <w:r w:rsidRPr="00EA75A6">
              <w:t>Direction</w:t>
            </w:r>
          </w:p>
        </w:tc>
        <w:tc>
          <w:tcPr>
            <w:tcW w:w="5811" w:type="dxa"/>
          </w:tcPr>
          <w:p w:rsidR="00F70C91" w:rsidRPr="00EA75A6" w:rsidRDefault="00F70C91" w:rsidP="002319A2">
            <w:pPr>
              <w:pStyle w:val="TAH"/>
            </w:pPr>
            <w:r w:rsidRPr="00EA75A6">
              <w:t>Description</w:t>
            </w:r>
          </w:p>
        </w:tc>
        <w:tc>
          <w:tcPr>
            <w:tcW w:w="851" w:type="dxa"/>
          </w:tcPr>
          <w:p w:rsidR="00F70C91" w:rsidRPr="00EA75A6" w:rsidRDefault="00F70C91" w:rsidP="002319A2">
            <w:pPr>
              <w:pStyle w:val="TAH"/>
            </w:pPr>
            <w:r w:rsidRPr="00EA75A6">
              <w:t>RQ</w:t>
            </w:r>
          </w:p>
        </w:tc>
      </w:tr>
      <w:tr w:rsidR="00F70C91" w:rsidRPr="00EA75A6" w:rsidTr="004260C6">
        <w:trPr>
          <w:jc w:val="center"/>
        </w:trPr>
        <w:tc>
          <w:tcPr>
            <w:tcW w:w="582" w:type="dxa"/>
            <w:vAlign w:val="center"/>
          </w:tcPr>
          <w:p w:rsidR="00F70C91" w:rsidRPr="00EA75A6" w:rsidRDefault="00F70C91">
            <w:pPr>
              <w:pStyle w:val="TAC"/>
            </w:pPr>
            <w:r w:rsidRPr="00EA75A6">
              <w:t>1</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811" w:type="dxa"/>
            <w:vAlign w:val="center"/>
          </w:tcPr>
          <w:p w:rsidR="00F70C91" w:rsidRPr="00EA75A6" w:rsidRDefault="00F70C91">
            <w:pPr>
              <w:pStyle w:val="TAL"/>
            </w:pPr>
            <w:r w:rsidRPr="00EA75A6">
              <w:t>Send the RSET frame indicated in the test execution clause</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582" w:type="dxa"/>
            <w:vAlign w:val="center"/>
          </w:tcPr>
          <w:p w:rsidR="00F70C91" w:rsidRPr="00EA75A6" w:rsidRDefault="00F70C91">
            <w:pPr>
              <w:pStyle w:val="TAC"/>
            </w:pPr>
            <w:r w:rsidRPr="00EA75A6">
              <w:t>2</w:t>
            </w:r>
          </w:p>
        </w:tc>
        <w:tc>
          <w:tcPr>
            <w:tcW w:w="1573"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811" w:type="dxa"/>
            <w:vAlign w:val="center"/>
          </w:tcPr>
          <w:p w:rsidR="00F70C91" w:rsidRPr="00EA75A6" w:rsidRDefault="00F70C91">
            <w:pPr>
              <w:pStyle w:val="TAL"/>
            </w:pPr>
            <w:r w:rsidRPr="00EA75A6">
              <w:t>Send UA</w:t>
            </w:r>
            <w:r w:rsidR="004260C6" w:rsidRPr="00EA75A6">
              <w:t>.</w:t>
            </w:r>
          </w:p>
        </w:tc>
        <w:tc>
          <w:tcPr>
            <w:tcW w:w="851" w:type="dxa"/>
            <w:vAlign w:val="center"/>
          </w:tcPr>
          <w:p w:rsidR="00F70C91" w:rsidRPr="002C059B" w:rsidRDefault="00F70C91">
            <w:pPr>
              <w:pStyle w:val="TAC"/>
              <w:rPr>
                <w:lang w:val="fr-FR"/>
                <w:rPrChange w:id="3316" w:author="SCP(15)000094" w:date="2017-09-12T15:33:00Z">
                  <w:rPr/>
                </w:rPrChange>
              </w:rPr>
            </w:pPr>
            <w:r w:rsidRPr="002C059B">
              <w:rPr>
                <w:lang w:val="fr-FR"/>
                <w:rPrChange w:id="3317" w:author="SCP(15)000094" w:date="2017-09-12T15:33:00Z">
                  <w:rPr/>
                </w:rPrChange>
              </w:rPr>
              <w:t>RQ2,</w:t>
            </w:r>
            <w:r w:rsidR="009740A5" w:rsidRPr="002C059B">
              <w:rPr>
                <w:lang w:val="fr-FR"/>
                <w:rPrChange w:id="3318" w:author="SCP(15)000094" w:date="2017-09-12T15:33:00Z">
                  <w:rPr/>
                </w:rPrChange>
              </w:rPr>
              <w:t xml:space="preserve"> RQ3,</w:t>
            </w:r>
          </w:p>
          <w:p w:rsidR="00F70C91" w:rsidRPr="002C059B" w:rsidRDefault="00F70C91">
            <w:pPr>
              <w:pStyle w:val="TAC"/>
              <w:rPr>
                <w:lang w:val="fr-FR"/>
                <w:rPrChange w:id="3319" w:author="SCP(15)000094" w:date="2017-09-12T15:33:00Z">
                  <w:rPr/>
                </w:rPrChange>
              </w:rPr>
            </w:pPr>
            <w:r w:rsidRPr="002C059B">
              <w:rPr>
                <w:lang w:val="fr-FR"/>
                <w:rPrChange w:id="3320" w:author="SCP(15)000094" w:date="2017-09-12T15:33:00Z">
                  <w:rPr/>
                </w:rPrChange>
              </w:rPr>
              <w:t>RQ7</w:t>
            </w:r>
            <w:r w:rsidR="009740A5" w:rsidRPr="002C059B">
              <w:rPr>
                <w:lang w:val="fr-FR"/>
                <w:rPrChange w:id="3321" w:author="SCP(15)000094" w:date="2017-09-12T15:33:00Z">
                  <w:rPr/>
                </w:rPrChange>
              </w:rPr>
              <w:t>, RQ13, RQ16</w:t>
            </w:r>
            <w:r w:rsidR="00F336B4" w:rsidRPr="002C059B">
              <w:rPr>
                <w:lang w:val="fr-FR"/>
                <w:rPrChange w:id="3322" w:author="SCP(15)000094" w:date="2017-09-12T15:33:00Z">
                  <w:rPr/>
                </w:rPrChange>
              </w:rPr>
              <w:t>,</w:t>
            </w:r>
          </w:p>
          <w:p w:rsidR="00F336B4" w:rsidRPr="00EA75A6" w:rsidRDefault="00F336B4">
            <w:pPr>
              <w:pStyle w:val="TAC"/>
            </w:pPr>
            <w:r w:rsidRPr="00EA75A6">
              <w:t>RQ18</w:t>
            </w:r>
          </w:p>
        </w:tc>
      </w:tr>
      <w:tr w:rsidR="00F70C91" w:rsidRPr="00EA75A6" w:rsidTr="004260C6">
        <w:trPr>
          <w:jc w:val="center"/>
        </w:trPr>
        <w:tc>
          <w:tcPr>
            <w:tcW w:w="582" w:type="dxa"/>
            <w:vAlign w:val="center"/>
          </w:tcPr>
          <w:p w:rsidR="00F70C91" w:rsidRPr="00EA75A6" w:rsidRDefault="00F70C91">
            <w:pPr>
              <w:pStyle w:val="TAC"/>
            </w:pPr>
            <w:r w:rsidRPr="00EA75A6">
              <w:t>3</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811" w:type="dxa"/>
            <w:vAlign w:val="center"/>
          </w:tcPr>
          <w:p w:rsidR="00F70C91" w:rsidRPr="00EA75A6" w:rsidRDefault="00F70C91">
            <w:pPr>
              <w:pStyle w:val="TAL"/>
            </w:pPr>
            <w:r w:rsidRPr="00EA75A6">
              <w:t>Send an I-frame</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582" w:type="dxa"/>
            <w:vAlign w:val="center"/>
          </w:tcPr>
          <w:p w:rsidR="00F70C91" w:rsidRPr="00EA75A6" w:rsidRDefault="00F70C91">
            <w:pPr>
              <w:pStyle w:val="TAC"/>
            </w:pPr>
            <w:r w:rsidRPr="00EA75A6">
              <w:t>4</w:t>
            </w:r>
          </w:p>
        </w:tc>
        <w:tc>
          <w:tcPr>
            <w:tcW w:w="1573"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811" w:type="dxa"/>
            <w:vAlign w:val="center"/>
          </w:tcPr>
          <w:p w:rsidR="00F70C91" w:rsidRPr="00EA75A6" w:rsidRDefault="00F70C91">
            <w:pPr>
              <w:pStyle w:val="TAL"/>
            </w:pPr>
            <w:r w:rsidRPr="00EA75A6">
              <w:t>Acknowledges the previously sent I-frame</w:t>
            </w:r>
            <w:r w:rsidR="004260C6" w:rsidRPr="00EA75A6">
              <w:t>.</w:t>
            </w:r>
          </w:p>
        </w:tc>
        <w:tc>
          <w:tcPr>
            <w:tcW w:w="851" w:type="dxa"/>
            <w:vAlign w:val="center"/>
          </w:tcPr>
          <w:p w:rsidR="00F70C91" w:rsidRPr="00EA75A6" w:rsidRDefault="00F70C91">
            <w:pPr>
              <w:pStyle w:val="TAC"/>
            </w:pPr>
            <w:r w:rsidRPr="00EA75A6">
              <w:t>RQ15</w:t>
            </w:r>
          </w:p>
        </w:tc>
      </w:tr>
      <w:tr w:rsidR="00470D85" w:rsidRPr="00EA75A6" w:rsidTr="001C66F3">
        <w:trPr>
          <w:jc w:val="center"/>
        </w:trPr>
        <w:tc>
          <w:tcPr>
            <w:tcW w:w="8817" w:type="dxa"/>
            <w:gridSpan w:val="4"/>
            <w:vAlign w:val="center"/>
          </w:tcPr>
          <w:p w:rsidR="00F336B4" w:rsidRPr="00EA75A6" w:rsidRDefault="006D61B1" w:rsidP="00021DFC">
            <w:pPr>
              <w:pStyle w:val="TAN"/>
            </w:pPr>
            <w:r w:rsidRPr="00EA75A6">
              <w:t>NOTE 1:</w:t>
            </w:r>
            <w:r w:rsidRPr="00EA75A6">
              <w:tab/>
              <w:t>I</w:t>
            </w:r>
            <w:r w:rsidR="00F336B4" w:rsidRPr="00EA75A6">
              <w:t>f EUT sends I-frames between steps 2 and 3, they shall be acknowledged by the ES.</w:t>
            </w:r>
          </w:p>
          <w:p w:rsidR="00470D85" w:rsidRPr="00EA75A6" w:rsidRDefault="00470D85" w:rsidP="00021DFC">
            <w:pPr>
              <w:pStyle w:val="TAN"/>
            </w:pPr>
            <w:r w:rsidRPr="00EA75A6">
              <w:t>NOTE</w:t>
            </w:r>
            <w:r w:rsidR="00F336B4" w:rsidRPr="00EA75A6">
              <w:t xml:space="preserve"> 2</w:t>
            </w:r>
            <w:r w:rsidRPr="00EA75A6">
              <w:t>:</w:t>
            </w:r>
            <w:r w:rsidRPr="00EA75A6">
              <w:tab/>
              <w:t>RQ3 is only validated when RSET() is sent in step 1.</w:t>
            </w:r>
          </w:p>
        </w:tc>
      </w:tr>
    </w:tbl>
    <w:p w:rsidR="00F70C91" w:rsidRPr="00EA75A6" w:rsidRDefault="00F70C91"/>
    <w:p w:rsidR="00F70C91" w:rsidRPr="00EA75A6" w:rsidRDefault="00F70C91" w:rsidP="00B000AD">
      <w:pPr>
        <w:pStyle w:val="Heading5"/>
      </w:pPr>
      <w:bookmarkStart w:id="3323" w:name="_Toc415059382"/>
      <w:bookmarkStart w:id="3324" w:name="_Toc415064823"/>
      <w:bookmarkStart w:id="3325" w:name="_Toc415151446"/>
      <w:bookmarkStart w:id="3326" w:name="_Toc415151857"/>
      <w:r w:rsidRPr="00EA75A6">
        <w:t>5.7.7.3.4</w:t>
      </w:r>
      <w:r w:rsidRPr="00EA75A6">
        <w:tab/>
        <w:t>Test case 3: discard frames before initialization</w:t>
      </w:r>
      <w:bookmarkEnd w:id="3323"/>
      <w:bookmarkEnd w:id="3324"/>
      <w:bookmarkEnd w:id="3325"/>
      <w:bookmarkEnd w:id="3326"/>
    </w:p>
    <w:p w:rsidR="00F70C91" w:rsidRPr="00EA75A6" w:rsidRDefault="00F70C91" w:rsidP="0010736B">
      <w:pPr>
        <w:pStyle w:val="H6"/>
      </w:pPr>
      <w:r w:rsidRPr="00EA75A6">
        <w:t>5.7.7.3.4.1</w:t>
      </w:r>
      <w:r w:rsidRPr="00EA75A6">
        <w:tab/>
        <w:t>Test execution</w:t>
      </w:r>
    </w:p>
    <w:p w:rsidR="00F70C91" w:rsidRPr="00EA75A6" w:rsidRDefault="00F70C91" w:rsidP="0010736B">
      <w:pPr>
        <w:keepNext/>
        <w:keepLines/>
      </w:pPr>
      <w:r w:rsidRPr="00EA75A6">
        <w:t>Run the test procedure for the each of the following frames in step 1:</w:t>
      </w:r>
    </w:p>
    <w:p w:rsidR="00F70C91" w:rsidRPr="00EA75A6" w:rsidRDefault="00F70C91" w:rsidP="008B21D6">
      <w:pPr>
        <w:pStyle w:val="B1"/>
      </w:pPr>
      <w:r w:rsidRPr="00EA75A6">
        <w:t>UA</w:t>
      </w:r>
      <w:r w:rsidR="004260C6" w:rsidRPr="00EA75A6">
        <w:t>;</w:t>
      </w:r>
    </w:p>
    <w:p w:rsidR="00F70C91" w:rsidRPr="00EA75A6" w:rsidRDefault="00F70C91" w:rsidP="008B21D6">
      <w:pPr>
        <w:pStyle w:val="B1"/>
      </w:pPr>
      <w:r w:rsidRPr="00EA75A6">
        <w:lastRenderedPageBreak/>
        <w:t>I-frame(0,0)</w:t>
      </w:r>
      <w:r w:rsidR="004260C6" w:rsidRPr="00EA75A6">
        <w:t>;</w:t>
      </w:r>
    </w:p>
    <w:p w:rsidR="00F70C91" w:rsidRPr="00EA75A6" w:rsidRDefault="00F70C91" w:rsidP="008B21D6">
      <w:pPr>
        <w:pStyle w:val="B1"/>
      </w:pPr>
      <w:r w:rsidRPr="00EA75A6">
        <w:t>RNR(0)</w:t>
      </w:r>
      <w:r w:rsidR="004260C6" w:rsidRPr="00EA75A6">
        <w:t>;</w:t>
      </w:r>
    </w:p>
    <w:p w:rsidR="00F70C91" w:rsidRPr="00EA75A6" w:rsidRDefault="00F70C91" w:rsidP="008B21D6">
      <w:pPr>
        <w:pStyle w:val="B1"/>
      </w:pPr>
      <w:r w:rsidRPr="00EA75A6">
        <w:t>SREJ(0)</w:t>
      </w:r>
      <w:r w:rsidR="004260C6" w:rsidRPr="00EA75A6">
        <w:t>.</w:t>
      </w:r>
    </w:p>
    <w:p w:rsidR="00F70C91" w:rsidRPr="00EA75A6" w:rsidRDefault="00F70C91" w:rsidP="00537C80">
      <w:pPr>
        <w:pStyle w:val="H6"/>
      </w:pPr>
      <w:r w:rsidRPr="00EA75A6">
        <w:t>5.7.7.3.4.2</w:t>
      </w:r>
      <w:r w:rsidRPr="00EA75A6">
        <w:tab/>
        <w:t>Initial conditions</w:t>
      </w:r>
    </w:p>
    <w:p w:rsidR="00F70C91" w:rsidRPr="00EA75A6" w:rsidRDefault="00F70C91">
      <w:pPr>
        <w:pStyle w:val="B1"/>
      </w:pPr>
      <w:r w:rsidRPr="00EA75A6">
        <w:t>The SWP interface is activated and SHDLC link is not established.</w:t>
      </w:r>
    </w:p>
    <w:p w:rsidR="00F70C91" w:rsidRPr="00EA75A6" w:rsidRDefault="00F70C91" w:rsidP="00537C80">
      <w:pPr>
        <w:pStyle w:val="H6"/>
      </w:pPr>
      <w:r w:rsidRPr="00EA75A6">
        <w:t>5.7.7.3.4.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723"/>
        <w:gridCol w:w="1432"/>
        <w:gridCol w:w="5811"/>
        <w:gridCol w:w="851"/>
      </w:tblGrid>
      <w:tr w:rsidR="00F70C91" w:rsidRPr="00EA75A6" w:rsidTr="004260C6">
        <w:trPr>
          <w:jc w:val="center"/>
        </w:trPr>
        <w:tc>
          <w:tcPr>
            <w:tcW w:w="723" w:type="dxa"/>
          </w:tcPr>
          <w:p w:rsidR="00F70C91" w:rsidRPr="00EA75A6" w:rsidRDefault="00F70C91" w:rsidP="002319A2">
            <w:pPr>
              <w:pStyle w:val="TAH"/>
            </w:pPr>
            <w:r w:rsidRPr="00EA75A6">
              <w:t>Step</w:t>
            </w:r>
          </w:p>
        </w:tc>
        <w:tc>
          <w:tcPr>
            <w:tcW w:w="1432" w:type="dxa"/>
          </w:tcPr>
          <w:p w:rsidR="00F70C91" w:rsidRPr="00EA75A6" w:rsidRDefault="00F70C91" w:rsidP="002319A2">
            <w:pPr>
              <w:pStyle w:val="TAH"/>
            </w:pPr>
            <w:r w:rsidRPr="00EA75A6">
              <w:t>Direction</w:t>
            </w:r>
          </w:p>
        </w:tc>
        <w:tc>
          <w:tcPr>
            <w:tcW w:w="5811" w:type="dxa"/>
          </w:tcPr>
          <w:p w:rsidR="00F70C91" w:rsidRPr="00EA75A6" w:rsidRDefault="00F70C91" w:rsidP="002319A2">
            <w:pPr>
              <w:pStyle w:val="TAH"/>
            </w:pPr>
            <w:r w:rsidRPr="00EA75A6">
              <w:t>Description</w:t>
            </w:r>
          </w:p>
        </w:tc>
        <w:tc>
          <w:tcPr>
            <w:tcW w:w="851" w:type="dxa"/>
          </w:tcPr>
          <w:p w:rsidR="00F70C91" w:rsidRPr="00EA75A6" w:rsidRDefault="00F70C91" w:rsidP="002319A2">
            <w:pPr>
              <w:pStyle w:val="TAH"/>
            </w:pPr>
            <w:r w:rsidRPr="00EA75A6">
              <w:t>RQ</w:t>
            </w:r>
          </w:p>
        </w:tc>
      </w:tr>
      <w:tr w:rsidR="00F70C91" w:rsidRPr="00EA75A6" w:rsidTr="004260C6">
        <w:trPr>
          <w:jc w:val="center"/>
        </w:trPr>
        <w:tc>
          <w:tcPr>
            <w:tcW w:w="723" w:type="dxa"/>
            <w:vAlign w:val="center"/>
          </w:tcPr>
          <w:p w:rsidR="00F70C91" w:rsidRPr="00EA75A6" w:rsidRDefault="00F70C91">
            <w:pPr>
              <w:pStyle w:val="TAC"/>
            </w:pPr>
            <w:r w:rsidRPr="00EA75A6">
              <w:t>1</w:t>
            </w:r>
          </w:p>
        </w:tc>
        <w:tc>
          <w:tcPr>
            <w:tcW w:w="143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811" w:type="dxa"/>
            <w:vAlign w:val="center"/>
          </w:tcPr>
          <w:p w:rsidR="00F70C91" w:rsidRPr="00EA75A6" w:rsidRDefault="00F70C91">
            <w:pPr>
              <w:pStyle w:val="TAL"/>
            </w:pPr>
            <w:r w:rsidRPr="00EA75A6">
              <w:t>Do not send a RSET frame and send the defined frame</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723" w:type="dxa"/>
            <w:vAlign w:val="center"/>
          </w:tcPr>
          <w:p w:rsidR="00F70C91" w:rsidRPr="00EA75A6" w:rsidRDefault="00F70C91">
            <w:pPr>
              <w:pStyle w:val="TAC"/>
            </w:pPr>
            <w:r w:rsidRPr="00EA75A6">
              <w:t>2</w:t>
            </w:r>
          </w:p>
        </w:tc>
        <w:tc>
          <w:tcPr>
            <w:tcW w:w="1432" w:type="dxa"/>
            <w:vAlign w:val="center"/>
          </w:tcPr>
          <w:p w:rsidR="00F70C91" w:rsidRPr="00EA75A6" w:rsidRDefault="00DA1512">
            <w:pPr>
              <w:pStyle w:val="TAC"/>
            </w:pPr>
            <w:r w:rsidRPr="00EA75A6">
              <w:t>T</w:t>
            </w:r>
          </w:p>
        </w:tc>
        <w:tc>
          <w:tcPr>
            <w:tcW w:w="5811" w:type="dxa"/>
            <w:vAlign w:val="center"/>
          </w:tcPr>
          <w:p w:rsidR="00F70C91" w:rsidRPr="00EA75A6" w:rsidRDefault="00F70C91">
            <w:pPr>
              <w:pStyle w:val="TAL"/>
            </w:pPr>
            <w:r w:rsidRPr="00EA75A6">
              <w:t>Wait for 20</w:t>
            </w:r>
            <w:r w:rsidR="004260C6" w:rsidRPr="00EA75A6">
              <w:t xml:space="preserve"> </w:t>
            </w:r>
            <w:r w:rsidRPr="00EA75A6">
              <w:t>ms</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723" w:type="dxa"/>
            <w:vAlign w:val="center"/>
          </w:tcPr>
          <w:p w:rsidR="00F70C91" w:rsidRPr="00EA75A6" w:rsidRDefault="00F70C91">
            <w:pPr>
              <w:pStyle w:val="TAC"/>
            </w:pPr>
            <w:r w:rsidRPr="00EA75A6">
              <w:t>3</w:t>
            </w:r>
          </w:p>
        </w:tc>
        <w:tc>
          <w:tcPr>
            <w:tcW w:w="1432" w:type="dxa"/>
            <w:vAlign w:val="center"/>
          </w:tcPr>
          <w:p w:rsidR="00F70C91" w:rsidRPr="00EA75A6" w:rsidRDefault="00F70C91">
            <w:pPr>
              <w:pStyle w:val="TAC"/>
            </w:pPr>
            <w:r w:rsidRPr="00EA75A6">
              <w:t>Conditional</w:t>
            </w:r>
          </w:p>
        </w:tc>
        <w:tc>
          <w:tcPr>
            <w:tcW w:w="5811" w:type="dxa"/>
            <w:vAlign w:val="center"/>
          </w:tcPr>
          <w:p w:rsidR="00F70C91" w:rsidRPr="00EA75A6" w:rsidRDefault="00F70C91">
            <w:pPr>
              <w:pStyle w:val="TAL"/>
            </w:pPr>
            <w:r w:rsidRPr="00EA75A6">
              <w:t xml:space="preserve">If the </w:t>
            </w:r>
            <w:r w:rsidR="00DA1512" w:rsidRPr="00EA75A6">
              <w:t>UICC</w:t>
            </w:r>
            <w:r w:rsidRPr="00EA75A6">
              <w:t xml:space="preserve"> sends a RSET frame, perform step 4 </w:t>
            </w:r>
            <w:r w:rsidR="00C37E14" w:rsidRPr="00EA75A6">
              <w:t>and stop</w:t>
            </w:r>
            <w:r w:rsidR="004260C6" w:rsidRPr="00EA75A6">
              <w:t>.</w:t>
            </w:r>
          </w:p>
          <w:p w:rsidR="00F70C91" w:rsidRPr="00EA75A6" w:rsidRDefault="00F70C91">
            <w:pPr>
              <w:pStyle w:val="TAL"/>
            </w:pPr>
            <w:r w:rsidRPr="00EA75A6">
              <w:t xml:space="preserve">If the </w:t>
            </w:r>
            <w:r w:rsidR="00DA1512" w:rsidRPr="00EA75A6">
              <w:t>UICC</w:t>
            </w:r>
            <w:r w:rsidRPr="00EA75A6">
              <w:t xml:space="preserve"> sends a different frame, the </w:t>
            </w:r>
            <w:r w:rsidR="00DA1512" w:rsidRPr="00EA75A6">
              <w:t>UICC</w:t>
            </w:r>
            <w:r w:rsidRPr="00EA75A6">
              <w:t xml:space="preserve"> fails the test</w:t>
            </w:r>
            <w:r w:rsidR="004260C6" w:rsidRPr="00EA75A6">
              <w:t>.</w:t>
            </w:r>
          </w:p>
          <w:p w:rsidR="00F70C91" w:rsidRPr="00EA75A6" w:rsidRDefault="00F70C91">
            <w:pPr>
              <w:pStyle w:val="TAL"/>
            </w:pPr>
            <w:r w:rsidRPr="00EA75A6">
              <w:t xml:space="preserve">If the </w:t>
            </w:r>
            <w:r w:rsidR="00DA1512" w:rsidRPr="00EA75A6">
              <w:t>UICC</w:t>
            </w:r>
            <w:r w:rsidRPr="00EA75A6">
              <w:t xml:space="preserve"> does not send any frame, perform step</w:t>
            </w:r>
            <w:r w:rsidR="009B3A6D" w:rsidRPr="00EA75A6">
              <w:t>s</w:t>
            </w:r>
            <w:r w:rsidRPr="00EA75A6">
              <w:t xml:space="preserve"> 5 and 6</w:t>
            </w:r>
            <w:r w:rsidR="004260C6" w:rsidRPr="00EA75A6">
              <w:t>.</w:t>
            </w:r>
          </w:p>
        </w:tc>
        <w:tc>
          <w:tcPr>
            <w:tcW w:w="851" w:type="dxa"/>
            <w:vAlign w:val="center"/>
          </w:tcPr>
          <w:p w:rsidR="00F70C91" w:rsidRPr="00EA75A6" w:rsidRDefault="00F70C91">
            <w:pPr>
              <w:pStyle w:val="TAC"/>
            </w:pPr>
            <w:r w:rsidRPr="00EA75A6">
              <w:t>RQ4</w:t>
            </w:r>
          </w:p>
        </w:tc>
      </w:tr>
      <w:tr w:rsidR="00F70C91" w:rsidRPr="00EA75A6" w:rsidTr="004260C6">
        <w:trPr>
          <w:jc w:val="center"/>
        </w:trPr>
        <w:tc>
          <w:tcPr>
            <w:tcW w:w="723" w:type="dxa"/>
            <w:vAlign w:val="center"/>
          </w:tcPr>
          <w:p w:rsidR="00F70C91" w:rsidRPr="00EA75A6" w:rsidRDefault="00F70C91">
            <w:pPr>
              <w:pStyle w:val="TAC"/>
            </w:pPr>
            <w:r w:rsidRPr="00EA75A6">
              <w:t>4</w:t>
            </w:r>
          </w:p>
        </w:tc>
        <w:tc>
          <w:tcPr>
            <w:tcW w:w="143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811" w:type="dxa"/>
            <w:vAlign w:val="center"/>
          </w:tcPr>
          <w:p w:rsidR="00F70C91" w:rsidRPr="00EA75A6" w:rsidRDefault="00F70C91">
            <w:pPr>
              <w:pStyle w:val="TAL"/>
            </w:pPr>
            <w:r w:rsidRPr="00EA75A6">
              <w:t>Send UA frame</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723" w:type="dxa"/>
            <w:vAlign w:val="center"/>
          </w:tcPr>
          <w:p w:rsidR="00F70C91" w:rsidRPr="00EA75A6" w:rsidRDefault="00F70C91">
            <w:pPr>
              <w:pStyle w:val="TAC"/>
            </w:pPr>
            <w:r w:rsidRPr="00EA75A6">
              <w:t>5</w:t>
            </w:r>
          </w:p>
        </w:tc>
        <w:tc>
          <w:tcPr>
            <w:tcW w:w="143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811" w:type="dxa"/>
            <w:vAlign w:val="center"/>
          </w:tcPr>
          <w:p w:rsidR="00F70C91" w:rsidRPr="00EA75A6" w:rsidRDefault="00F70C91">
            <w:pPr>
              <w:pStyle w:val="TAL"/>
            </w:pPr>
            <w:r w:rsidRPr="00EA75A6">
              <w:t>Send RSET(Ws=</w:t>
            </w:r>
            <w:r w:rsidR="009E6BD9" w:rsidRPr="00EA75A6">
              <w:t>4, SREJ=1</w:t>
            </w:r>
            <w:r w:rsidRPr="00EA75A6">
              <w:t>)</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723" w:type="dxa"/>
            <w:vAlign w:val="center"/>
          </w:tcPr>
          <w:p w:rsidR="00F70C91" w:rsidRPr="00EA75A6" w:rsidRDefault="00F70C91">
            <w:pPr>
              <w:pStyle w:val="TAC"/>
            </w:pPr>
            <w:r w:rsidRPr="00EA75A6">
              <w:t>6</w:t>
            </w:r>
          </w:p>
        </w:tc>
        <w:tc>
          <w:tcPr>
            <w:tcW w:w="143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p w:rsidR="009E6BD9" w:rsidRPr="00EA75A6" w:rsidRDefault="00DA1512">
            <w:pPr>
              <w:pStyle w:val="TAC"/>
            </w:pPr>
            <w:r w:rsidRPr="00EA75A6">
              <w:t>T</w:t>
            </w:r>
            <w:r w:rsidR="009E6BD9" w:rsidRPr="00EA75A6">
              <w:t xml:space="preserve"> </w:t>
            </w:r>
            <w:r w:rsidR="009E6BD9" w:rsidRPr="00EA75A6">
              <w:sym w:font="Wingdings" w:char="F0E0"/>
            </w:r>
            <w:r w:rsidR="009E6BD9" w:rsidRPr="00EA75A6">
              <w:t xml:space="preserve"> </w:t>
            </w:r>
            <w:r w:rsidRPr="00EA75A6">
              <w:t>UICC</w:t>
            </w:r>
          </w:p>
        </w:tc>
        <w:tc>
          <w:tcPr>
            <w:tcW w:w="5811" w:type="dxa"/>
            <w:vAlign w:val="center"/>
          </w:tcPr>
          <w:p w:rsidR="00F70C91" w:rsidRPr="00EA75A6" w:rsidRDefault="009E6BD9">
            <w:pPr>
              <w:pStyle w:val="TAL"/>
            </w:pPr>
            <w:r w:rsidRPr="00EA75A6">
              <w:t>Complete SHDLC link establishment.</w:t>
            </w:r>
          </w:p>
        </w:tc>
        <w:tc>
          <w:tcPr>
            <w:tcW w:w="851" w:type="dxa"/>
            <w:vAlign w:val="center"/>
          </w:tcPr>
          <w:p w:rsidR="00F70C91" w:rsidRPr="00EA75A6" w:rsidRDefault="00F70C91">
            <w:pPr>
              <w:pStyle w:val="TAC"/>
            </w:pPr>
            <w:r w:rsidRPr="00EA75A6">
              <w:t>RQ4</w:t>
            </w:r>
          </w:p>
        </w:tc>
      </w:tr>
    </w:tbl>
    <w:p w:rsidR="00F70C91" w:rsidRPr="00EA75A6" w:rsidRDefault="00F70C91"/>
    <w:p w:rsidR="00F70C91" w:rsidRPr="00EA75A6" w:rsidRDefault="00F70C91" w:rsidP="00B000AD">
      <w:pPr>
        <w:pStyle w:val="Heading5"/>
      </w:pPr>
      <w:bookmarkStart w:id="3327" w:name="_Toc415059383"/>
      <w:bookmarkStart w:id="3328" w:name="_Toc415064824"/>
      <w:bookmarkStart w:id="3329" w:name="_Toc415151447"/>
      <w:bookmarkStart w:id="3330" w:name="_Toc415151858"/>
      <w:r w:rsidRPr="00EA75A6">
        <w:t>5.7.7.3.5</w:t>
      </w:r>
      <w:r w:rsidRPr="00EA75A6">
        <w:tab/>
      </w:r>
      <w:del w:id="3331" w:author="SCP(15)000098r1" w:date="2017-09-12T17:37:00Z">
        <w:r w:rsidRPr="00EA75A6" w:rsidDel="00FB6153">
          <w:delText xml:space="preserve">Test case 4: connection time </w:delText>
        </w:r>
        <w:r w:rsidR="00836EB5" w:rsidRPr="00EA75A6" w:rsidDel="00FB6153">
          <w:delText>-</w:delText>
        </w:r>
        <w:r w:rsidRPr="00EA75A6" w:rsidDel="00FB6153">
          <w:delText xml:space="preserve"> reset by </w:delText>
        </w:r>
        <w:r w:rsidR="00DA1512" w:rsidRPr="00EA75A6" w:rsidDel="00FB6153">
          <w:delText>UICC</w:delText>
        </w:r>
      </w:del>
      <w:bookmarkEnd w:id="3327"/>
      <w:bookmarkEnd w:id="3328"/>
      <w:bookmarkEnd w:id="3329"/>
      <w:bookmarkEnd w:id="3330"/>
      <w:ins w:id="3332" w:author="SCP(15)000098r1" w:date="2017-09-12T17:37:00Z">
        <w:r w:rsidR="00FB6153">
          <w:t>Void</w:t>
        </w:r>
      </w:ins>
    </w:p>
    <w:p w:rsidR="00F70C91" w:rsidRPr="00EA75A6" w:rsidDel="00FB6153" w:rsidRDefault="00F70C91" w:rsidP="00537C80">
      <w:pPr>
        <w:pStyle w:val="H6"/>
        <w:rPr>
          <w:del w:id="3333" w:author="SCP(15)000098r1" w:date="2017-09-12T17:37:00Z"/>
        </w:rPr>
      </w:pPr>
      <w:del w:id="3334" w:author="SCP(15)000098r1" w:date="2017-09-12T17:37:00Z">
        <w:r w:rsidRPr="00EA75A6" w:rsidDel="00FB6153">
          <w:delText>5.7.7.3.5.1</w:delText>
        </w:r>
        <w:r w:rsidRPr="00EA75A6" w:rsidDel="00FB6153">
          <w:tab/>
          <w:delText>Test execution</w:delText>
        </w:r>
      </w:del>
    </w:p>
    <w:p w:rsidR="00C37E14" w:rsidRPr="00EA75A6" w:rsidDel="00FB6153" w:rsidRDefault="00C37E14" w:rsidP="00C37E14">
      <w:pPr>
        <w:rPr>
          <w:del w:id="3335" w:author="SCP(15)000098r1" w:date="2017-09-12T17:37:00Z"/>
        </w:rPr>
      </w:pPr>
      <w:del w:id="3336" w:author="SCP(15)000098r1" w:date="2017-09-12T17:37:00Z">
        <w:r w:rsidRPr="00EA75A6" w:rsidDel="00FB6153">
          <w:delText>The test procedure shall only be executed in voltage class B and in voltage class C, full power mode.</w:delText>
        </w:r>
      </w:del>
    </w:p>
    <w:p w:rsidR="00F70C91" w:rsidRPr="00EA75A6" w:rsidDel="00FB6153" w:rsidRDefault="00F70C91">
      <w:pPr>
        <w:rPr>
          <w:del w:id="3337" w:author="SCP(15)000098r1" w:date="2017-09-12T17:37:00Z"/>
          <w:lang w:eastAsia="fr-FR"/>
        </w:rPr>
      </w:pPr>
      <w:del w:id="3338" w:author="SCP(15)000098r1" w:date="2017-09-12T17:37:00Z">
        <w:r w:rsidRPr="00EA75A6" w:rsidDel="00FB6153">
          <w:rPr>
            <w:lang w:eastAsia="fr-FR"/>
          </w:rPr>
          <w:delText>The test procedure shall be executed once for each of following parameters:</w:delText>
        </w:r>
      </w:del>
    </w:p>
    <w:p w:rsidR="00F70C91" w:rsidRPr="00EA75A6" w:rsidDel="00FB6153" w:rsidRDefault="00F70C91">
      <w:pPr>
        <w:pStyle w:val="B1"/>
        <w:rPr>
          <w:del w:id="3339" w:author="SCP(15)000098r1" w:date="2017-09-12T17:37:00Z"/>
          <w:lang w:eastAsia="fr-FR"/>
        </w:rPr>
      </w:pPr>
      <w:del w:id="3340" w:author="SCP(15)000098r1" w:date="2017-09-12T17:37:00Z">
        <w:r w:rsidRPr="00EA75A6" w:rsidDel="00FB6153">
          <w:rPr>
            <w:lang w:eastAsia="fr-FR"/>
          </w:rPr>
          <w:delText>There are no test-case specific parameters for this test.</w:delText>
        </w:r>
      </w:del>
    </w:p>
    <w:p w:rsidR="00F70C91" w:rsidRPr="00EA75A6" w:rsidDel="00FB6153" w:rsidRDefault="00F70C91" w:rsidP="00537C80">
      <w:pPr>
        <w:pStyle w:val="H6"/>
        <w:rPr>
          <w:del w:id="3341" w:author="SCP(15)000098r1" w:date="2017-09-12T17:37:00Z"/>
        </w:rPr>
      </w:pPr>
      <w:del w:id="3342" w:author="SCP(15)000098r1" w:date="2017-09-12T17:37:00Z">
        <w:r w:rsidRPr="00EA75A6" w:rsidDel="00FB6153">
          <w:delText>5.7.7.3.5.2</w:delText>
        </w:r>
        <w:r w:rsidRPr="00EA75A6" w:rsidDel="00FB6153">
          <w:tab/>
          <w:delText>Initial conditions</w:delText>
        </w:r>
      </w:del>
    </w:p>
    <w:p w:rsidR="00F70C91" w:rsidRPr="00EA75A6" w:rsidDel="00FB6153" w:rsidRDefault="00F70C91">
      <w:pPr>
        <w:pStyle w:val="B1"/>
        <w:rPr>
          <w:del w:id="3343" w:author="SCP(15)000098r1" w:date="2017-09-12T17:37:00Z"/>
        </w:rPr>
      </w:pPr>
      <w:del w:id="3344" w:author="SCP(15)000098r1" w:date="2017-09-12T17:37:00Z">
        <w:r w:rsidRPr="00EA75A6" w:rsidDel="00FB6153">
          <w:delText>SHDLC link is established and idle, i.e. no further communication is expected.</w:delText>
        </w:r>
      </w:del>
    </w:p>
    <w:p w:rsidR="00F70C91" w:rsidRPr="00EA75A6" w:rsidDel="00FB6153" w:rsidRDefault="00F70C91" w:rsidP="00537C80">
      <w:pPr>
        <w:pStyle w:val="H6"/>
        <w:rPr>
          <w:del w:id="3345" w:author="SCP(15)000098r1" w:date="2017-09-12T17:37:00Z"/>
        </w:rPr>
      </w:pPr>
      <w:del w:id="3346" w:author="SCP(15)000098r1" w:date="2017-09-12T17:37:00Z">
        <w:r w:rsidRPr="00EA75A6" w:rsidDel="00FB6153">
          <w:delText>5.7.7.3.5.3</w:delText>
        </w:r>
        <w:r w:rsidRPr="00EA75A6" w:rsidDel="00FB6153">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811"/>
        <w:gridCol w:w="851"/>
      </w:tblGrid>
      <w:tr w:rsidR="00F70C91" w:rsidRPr="00EA75A6" w:rsidDel="00FB6153" w:rsidTr="00E34083">
        <w:trPr>
          <w:jc w:val="center"/>
          <w:del w:id="3347" w:author="SCP(15)000098r1" w:date="2017-09-12T17:37:00Z"/>
        </w:trPr>
        <w:tc>
          <w:tcPr>
            <w:tcW w:w="582" w:type="dxa"/>
          </w:tcPr>
          <w:p w:rsidR="00F70C91" w:rsidRPr="00EA75A6" w:rsidDel="00FB6153" w:rsidRDefault="00F70C91" w:rsidP="002319A2">
            <w:pPr>
              <w:pStyle w:val="TAH"/>
              <w:rPr>
                <w:del w:id="3348" w:author="SCP(15)000098r1" w:date="2017-09-12T17:37:00Z"/>
              </w:rPr>
            </w:pPr>
            <w:del w:id="3349" w:author="SCP(15)000098r1" w:date="2017-09-12T17:37:00Z">
              <w:r w:rsidRPr="00EA75A6" w:rsidDel="00FB6153">
                <w:delText>Step</w:delText>
              </w:r>
            </w:del>
          </w:p>
        </w:tc>
        <w:tc>
          <w:tcPr>
            <w:tcW w:w="1573" w:type="dxa"/>
          </w:tcPr>
          <w:p w:rsidR="00F70C91" w:rsidRPr="00EA75A6" w:rsidDel="00FB6153" w:rsidRDefault="00F70C91" w:rsidP="002319A2">
            <w:pPr>
              <w:pStyle w:val="TAH"/>
              <w:rPr>
                <w:del w:id="3350" w:author="SCP(15)000098r1" w:date="2017-09-12T17:37:00Z"/>
              </w:rPr>
            </w:pPr>
            <w:del w:id="3351" w:author="SCP(15)000098r1" w:date="2017-09-12T17:37:00Z">
              <w:r w:rsidRPr="00EA75A6" w:rsidDel="00FB6153">
                <w:delText>Direction</w:delText>
              </w:r>
            </w:del>
          </w:p>
        </w:tc>
        <w:tc>
          <w:tcPr>
            <w:tcW w:w="5811" w:type="dxa"/>
          </w:tcPr>
          <w:p w:rsidR="00F70C91" w:rsidRPr="00EA75A6" w:rsidDel="00FB6153" w:rsidRDefault="00F70C91" w:rsidP="002319A2">
            <w:pPr>
              <w:pStyle w:val="TAH"/>
              <w:rPr>
                <w:del w:id="3352" w:author="SCP(15)000098r1" w:date="2017-09-12T17:37:00Z"/>
              </w:rPr>
            </w:pPr>
            <w:del w:id="3353" w:author="SCP(15)000098r1" w:date="2017-09-12T17:37:00Z">
              <w:r w:rsidRPr="00EA75A6" w:rsidDel="00FB6153">
                <w:delText>Description</w:delText>
              </w:r>
            </w:del>
          </w:p>
        </w:tc>
        <w:tc>
          <w:tcPr>
            <w:tcW w:w="851" w:type="dxa"/>
          </w:tcPr>
          <w:p w:rsidR="00F70C91" w:rsidRPr="00EA75A6" w:rsidDel="00FB6153" w:rsidRDefault="00F70C91" w:rsidP="002319A2">
            <w:pPr>
              <w:pStyle w:val="TAH"/>
              <w:rPr>
                <w:del w:id="3354" w:author="SCP(15)000098r1" w:date="2017-09-12T17:37:00Z"/>
              </w:rPr>
            </w:pPr>
            <w:del w:id="3355" w:author="SCP(15)000098r1" w:date="2017-09-12T17:37:00Z">
              <w:r w:rsidRPr="00EA75A6" w:rsidDel="00FB6153">
                <w:delText>RQ</w:delText>
              </w:r>
            </w:del>
          </w:p>
        </w:tc>
      </w:tr>
      <w:tr w:rsidR="00F70C91" w:rsidRPr="00EA75A6" w:rsidDel="00FB6153" w:rsidTr="00E34083">
        <w:trPr>
          <w:jc w:val="center"/>
          <w:del w:id="3356" w:author="SCP(15)000098r1" w:date="2017-09-12T17:37:00Z"/>
        </w:trPr>
        <w:tc>
          <w:tcPr>
            <w:tcW w:w="582" w:type="dxa"/>
            <w:vAlign w:val="center"/>
          </w:tcPr>
          <w:p w:rsidR="00F70C91" w:rsidRPr="00EA75A6" w:rsidDel="00FB6153" w:rsidRDefault="00F70C91">
            <w:pPr>
              <w:pStyle w:val="TAC"/>
              <w:rPr>
                <w:del w:id="3357" w:author="SCP(15)000098r1" w:date="2017-09-12T17:37:00Z"/>
              </w:rPr>
            </w:pPr>
            <w:del w:id="3358" w:author="SCP(15)000098r1" w:date="2017-09-12T17:37:00Z">
              <w:r w:rsidRPr="00EA75A6" w:rsidDel="00FB6153">
                <w:delText>1</w:delText>
              </w:r>
            </w:del>
          </w:p>
        </w:tc>
        <w:tc>
          <w:tcPr>
            <w:tcW w:w="1573" w:type="dxa"/>
            <w:vAlign w:val="center"/>
          </w:tcPr>
          <w:p w:rsidR="00F70C91" w:rsidRPr="00EA75A6" w:rsidDel="00FB6153" w:rsidRDefault="00F70C91">
            <w:pPr>
              <w:pStyle w:val="TAC"/>
              <w:rPr>
                <w:del w:id="3359" w:author="SCP(15)000098r1" w:date="2017-09-12T17:37:00Z"/>
              </w:rPr>
            </w:pPr>
            <w:del w:id="3360" w:author="SCP(15)000098r1" w:date="2017-09-12T17:37:00Z">
              <w:r w:rsidRPr="00EA75A6" w:rsidDel="00FB6153">
                <w:delText xml:space="preserve">User </w:delText>
              </w:r>
              <w:r w:rsidRPr="00EA75A6" w:rsidDel="00FB6153">
                <w:sym w:font="Wingdings" w:char="F0E0"/>
              </w:r>
              <w:r w:rsidRPr="00EA75A6" w:rsidDel="00FB6153">
                <w:delText xml:space="preserve"> </w:delText>
              </w:r>
              <w:r w:rsidR="00DA1512" w:rsidRPr="00EA75A6" w:rsidDel="00FB6153">
                <w:delText>UICC</w:delText>
              </w:r>
            </w:del>
          </w:p>
        </w:tc>
        <w:tc>
          <w:tcPr>
            <w:tcW w:w="5811" w:type="dxa"/>
            <w:vAlign w:val="center"/>
          </w:tcPr>
          <w:p w:rsidR="00F70C91" w:rsidRPr="00EA75A6" w:rsidDel="00FB6153" w:rsidRDefault="00F70C91">
            <w:pPr>
              <w:pStyle w:val="TAL"/>
              <w:rPr>
                <w:del w:id="3361" w:author="SCP(15)000098r1" w:date="2017-09-12T17:37:00Z"/>
              </w:rPr>
            </w:pPr>
            <w:del w:id="3362" w:author="SCP(15)000098r1" w:date="2017-09-12T17:37:00Z">
              <w:r w:rsidRPr="00EA75A6" w:rsidDel="00FB6153">
                <w:delText xml:space="preserve">Trigger the </w:delText>
              </w:r>
              <w:r w:rsidR="00DA1512" w:rsidRPr="00EA75A6" w:rsidDel="00FB6153">
                <w:delText>UICC</w:delText>
              </w:r>
              <w:r w:rsidRPr="00EA75A6" w:rsidDel="00FB6153">
                <w:delText xml:space="preserve"> to reset the SHDLC link</w:delText>
              </w:r>
              <w:r w:rsidR="00E34083" w:rsidRPr="00EA75A6" w:rsidDel="00FB6153">
                <w:delText>.</w:delText>
              </w:r>
            </w:del>
          </w:p>
        </w:tc>
        <w:tc>
          <w:tcPr>
            <w:tcW w:w="851" w:type="dxa"/>
            <w:vAlign w:val="center"/>
          </w:tcPr>
          <w:p w:rsidR="00F70C91" w:rsidRPr="00EA75A6" w:rsidDel="00FB6153" w:rsidRDefault="00F70C91">
            <w:pPr>
              <w:pStyle w:val="TAC"/>
              <w:rPr>
                <w:del w:id="3363" w:author="SCP(15)000098r1" w:date="2017-09-12T17:37:00Z"/>
              </w:rPr>
            </w:pPr>
          </w:p>
        </w:tc>
      </w:tr>
      <w:tr w:rsidR="00F70C91" w:rsidRPr="00EA75A6" w:rsidDel="00FB6153" w:rsidTr="00E34083">
        <w:trPr>
          <w:jc w:val="center"/>
          <w:del w:id="3364" w:author="SCP(15)000098r1" w:date="2017-09-12T17:37:00Z"/>
        </w:trPr>
        <w:tc>
          <w:tcPr>
            <w:tcW w:w="582" w:type="dxa"/>
            <w:vAlign w:val="center"/>
          </w:tcPr>
          <w:p w:rsidR="00F70C91" w:rsidRPr="00EA75A6" w:rsidDel="00FB6153" w:rsidRDefault="00F70C91">
            <w:pPr>
              <w:pStyle w:val="TAC"/>
              <w:rPr>
                <w:del w:id="3365" w:author="SCP(15)000098r1" w:date="2017-09-12T17:37:00Z"/>
              </w:rPr>
            </w:pPr>
            <w:del w:id="3366" w:author="SCP(15)000098r1" w:date="2017-09-12T17:37:00Z">
              <w:r w:rsidRPr="00EA75A6" w:rsidDel="00FB6153">
                <w:delText>2</w:delText>
              </w:r>
            </w:del>
          </w:p>
        </w:tc>
        <w:tc>
          <w:tcPr>
            <w:tcW w:w="1573" w:type="dxa"/>
            <w:vAlign w:val="center"/>
          </w:tcPr>
          <w:p w:rsidR="00F70C91" w:rsidRPr="00EA75A6" w:rsidDel="00FB6153" w:rsidRDefault="00DA1512">
            <w:pPr>
              <w:pStyle w:val="TAC"/>
              <w:rPr>
                <w:del w:id="3367" w:author="SCP(15)000098r1" w:date="2017-09-12T17:37:00Z"/>
              </w:rPr>
            </w:pPr>
            <w:del w:id="3368" w:author="SCP(15)000098r1" w:date="2017-09-12T17:37: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811" w:type="dxa"/>
            <w:vAlign w:val="center"/>
          </w:tcPr>
          <w:p w:rsidR="00F70C91" w:rsidRPr="00EA75A6" w:rsidDel="00FB6153" w:rsidRDefault="00F70C91">
            <w:pPr>
              <w:pStyle w:val="TAL"/>
              <w:rPr>
                <w:del w:id="3369" w:author="SCP(15)000098r1" w:date="2017-09-12T17:37:00Z"/>
              </w:rPr>
            </w:pPr>
            <w:del w:id="3370" w:author="SCP(15)000098r1" w:date="2017-09-12T17:37:00Z">
              <w:r w:rsidRPr="00EA75A6" w:rsidDel="00FB6153">
                <w:delText>Send RSET</w:delText>
              </w:r>
              <w:r w:rsidR="00E34083" w:rsidRPr="00EA75A6" w:rsidDel="00FB6153">
                <w:delText>.</w:delText>
              </w:r>
            </w:del>
          </w:p>
        </w:tc>
        <w:tc>
          <w:tcPr>
            <w:tcW w:w="851" w:type="dxa"/>
            <w:vAlign w:val="center"/>
          </w:tcPr>
          <w:p w:rsidR="00F70C91" w:rsidRPr="00EA75A6" w:rsidDel="00FB6153" w:rsidRDefault="00F70C91">
            <w:pPr>
              <w:pStyle w:val="TAC"/>
              <w:rPr>
                <w:del w:id="3371" w:author="SCP(15)000098r1" w:date="2017-09-12T17:37:00Z"/>
              </w:rPr>
            </w:pPr>
          </w:p>
        </w:tc>
      </w:tr>
      <w:tr w:rsidR="00F70C91" w:rsidRPr="00EA75A6" w:rsidDel="00FB6153" w:rsidTr="00E34083">
        <w:trPr>
          <w:jc w:val="center"/>
          <w:del w:id="3372" w:author="SCP(15)000098r1" w:date="2017-09-12T17:37:00Z"/>
        </w:trPr>
        <w:tc>
          <w:tcPr>
            <w:tcW w:w="582" w:type="dxa"/>
            <w:vAlign w:val="center"/>
          </w:tcPr>
          <w:p w:rsidR="00F70C91" w:rsidRPr="00EA75A6" w:rsidDel="00FB6153" w:rsidRDefault="00F70C91">
            <w:pPr>
              <w:pStyle w:val="TAC"/>
              <w:rPr>
                <w:del w:id="3373" w:author="SCP(15)000098r1" w:date="2017-09-12T17:37:00Z"/>
                <w:rStyle w:val="CommentReference"/>
                <w:rFonts w:ascii="Times New Roman" w:hAnsi="Times New Roman"/>
                <w:vanish/>
              </w:rPr>
            </w:pPr>
            <w:del w:id="3374" w:author="SCP(15)000098r1" w:date="2017-09-12T17:37:00Z">
              <w:r w:rsidRPr="00EA75A6" w:rsidDel="00FB6153">
                <w:delText>3</w:delText>
              </w:r>
            </w:del>
          </w:p>
        </w:tc>
        <w:tc>
          <w:tcPr>
            <w:tcW w:w="1573" w:type="dxa"/>
            <w:vAlign w:val="center"/>
          </w:tcPr>
          <w:p w:rsidR="00F70C91" w:rsidRPr="00EA75A6" w:rsidDel="00FB6153" w:rsidRDefault="00DA1512">
            <w:pPr>
              <w:pStyle w:val="TAC"/>
              <w:rPr>
                <w:del w:id="3375" w:author="SCP(15)000098r1" w:date="2017-09-12T17:37:00Z"/>
              </w:rPr>
            </w:pPr>
            <w:del w:id="3376" w:author="SCP(15)000098r1" w:date="2017-09-12T17:37:00Z">
              <w:r w:rsidRPr="00EA75A6" w:rsidDel="00FB6153">
                <w:delText>T</w:delText>
              </w:r>
            </w:del>
          </w:p>
        </w:tc>
        <w:tc>
          <w:tcPr>
            <w:tcW w:w="5811" w:type="dxa"/>
            <w:vAlign w:val="center"/>
          </w:tcPr>
          <w:p w:rsidR="00F70C91" w:rsidRPr="00EA75A6" w:rsidDel="00FB6153" w:rsidRDefault="00F70C91">
            <w:pPr>
              <w:pStyle w:val="TAL"/>
              <w:rPr>
                <w:del w:id="3377" w:author="SCP(15)000098r1" w:date="2017-09-12T17:37:00Z"/>
              </w:rPr>
            </w:pPr>
            <w:del w:id="3378" w:author="SCP(15)000098r1" w:date="2017-09-12T17:37:00Z">
              <w:r w:rsidRPr="00EA75A6" w:rsidDel="00FB6153">
                <w:delText>Do not send a UA frame</w:delText>
              </w:r>
              <w:r w:rsidR="00E34083" w:rsidRPr="00EA75A6" w:rsidDel="00FB6153">
                <w:delText>.</w:delText>
              </w:r>
            </w:del>
          </w:p>
        </w:tc>
        <w:tc>
          <w:tcPr>
            <w:tcW w:w="851" w:type="dxa"/>
            <w:vAlign w:val="center"/>
          </w:tcPr>
          <w:p w:rsidR="00F70C91" w:rsidRPr="00EA75A6" w:rsidDel="00FB6153" w:rsidRDefault="00F70C91">
            <w:pPr>
              <w:pStyle w:val="TAC"/>
              <w:rPr>
                <w:del w:id="3379" w:author="SCP(15)000098r1" w:date="2017-09-12T17:37:00Z"/>
              </w:rPr>
            </w:pPr>
          </w:p>
        </w:tc>
      </w:tr>
      <w:tr w:rsidR="00F70C91" w:rsidRPr="00EA75A6" w:rsidDel="00FB6153" w:rsidTr="00E34083">
        <w:trPr>
          <w:jc w:val="center"/>
          <w:del w:id="3380" w:author="SCP(15)000098r1" w:date="2017-09-12T17:37:00Z"/>
        </w:trPr>
        <w:tc>
          <w:tcPr>
            <w:tcW w:w="582" w:type="dxa"/>
            <w:vAlign w:val="center"/>
          </w:tcPr>
          <w:p w:rsidR="00F70C91" w:rsidRPr="00EA75A6" w:rsidDel="00FB6153" w:rsidRDefault="00F70C91">
            <w:pPr>
              <w:pStyle w:val="TAC"/>
              <w:rPr>
                <w:del w:id="3381" w:author="SCP(15)000098r1" w:date="2017-09-12T17:37:00Z"/>
              </w:rPr>
            </w:pPr>
            <w:del w:id="3382" w:author="SCP(15)000098r1" w:date="2017-09-12T17:37:00Z">
              <w:r w:rsidRPr="00EA75A6" w:rsidDel="00FB6153">
                <w:delText>4</w:delText>
              </w:r>
            </w:del>
          </w:p>
        </w:tc>
        <w:tc>
          <w:tcPr>
            <w:tcW w:w="1573" w:type="dxa"/>
            <w:vAlign w:val="center"/>
          </w:tcPr>
          <w:p w:rsidR="00F70C91" w:rsidRPr="00EA75A6" w:rsidDel="00FB6153" w:rsidRDefault="00DA1512">
            <w:pPr>
              <w:pStyle w:val="TAC"/>
              <w:rPr>
                <w:del w:id="3383" w:author="SCP(15)000098r1" w:date="2017-09-12T17:37:00Z"/>
              </w:rPr>
            </w:pPr>
            <w:del w:id="3384" w:author="SCP(15)000098r1" w:date="2017-09-12T17:37: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811" w:type="dxa"/>
            <w:vAlign w:val="center"/>
          </w:tcPr>
          <w:p w:rsidR="00F70C91" w:rsidRPr="00EA75A6" w:rsidDel="00FB6153" w:rsidRDefault="00F70C91">
            <w:pPr>
              <w:pStyle w:val="TAL"/>
              <w:rPr>
                <w:del w:id="3385" w:author="SCP(15)000098r1" w:date="2017-09-12T17:37:00Z"/>
              </w:rPr>
            </w:pPr>
            <w:del w:id="3386" w:author="SCP(15)000098r1" w:date="2017-09-12T17:37:00Z">
              <w:r w:rsidRPr="00EA75A6" w:rsidDel="00FB6153">
                <w:delText>Send RSET after at least T3 time after execution of step 2</w:delText>
              </w:r>
              <w:r w:rsidR="00E34083" w:rsidRPr="00EA75A6" w:rsidDel="00FB6153">
                <w:delText>.</w:delText>
              </w:r>
            </w:del>
          </w:p>
        </w:tc>
        <w:tc>
          <w:tcPr>
            <w:tcW w:w="851" w:type="dxa"/>
            <w:vAlign w:val="center"/>
          </w:tcPr>
          <w:p w:rsidR="00F70C91" w:rsidRPr="00EA75A6" w:rsidDel="00FB6153" w:rsidRDefault="00F70C91">
            <w:pPr>
              <w:pStyle w:val="TAC"/>
              <w:rPr>
                <w:del w:id="3387" w:author="SCP(15)000098r1" w:date="2017-09-12T17:37:00Z"/>
              </w:rPr>
            </w:pPr>
            <w:del w:id="3388" w:author="SCP(15)000098r1" w:date="2017-09-12T17:37:00Z">
              <w:r w:rsidRPr="00EA75A6" w:rsidDel="00FB6153">
                <w:delText>RQ14</w:delText>
              </w:r>
            </w:del>
          </w:p>
        </w:tc>
      </w:tr>
    </w:tbl>
    <w:p w:rsidR="00F70C91" w:rsidRPr="00EA75A6" w:rsidDel="00FB6153" w:rsidRDefault="00F70C91">
      <w:pPr>
        <w:rPr>
          <w:del w:id="3389" w:author="SCP(15)000098r1" w:date="2017-09-12T17:37:00Z"/>
        </w:rPr>
      </w:pPr>
    </w:p>
    <w:p w:rsidR="00F70C91" w:rsidRPr="00EA75A6" w:rsidDel="00FB6153" w:rsidRDefault="00F70C91" w:rsidP="008B21D6">
      <w:pPr>
        <w:pStyle w:val="Heading5"/>
        <w:rPr>
          <w:del w:id="3390" w:author="SCP(15)000098r1" w:date="2017-09-12T17:37:00Z"/>
        </w:rPr>
      </w:pPr>
      <w:bookmarkStart w:id="3391" w:name="_Toc415059384"/>
      <w:bookmarkStart w:id="3392" w:name="_Toc415064825"/>
      <w:bookmarkStart w:id="3393" w:name="_Toc415151448"/>
      <w:bookmarkStart w:id="3394" w:name="_Toc415151859"/>
      <w:del w:id="3395" w:author="SCP(15)000098r1" w:date="2017-09-12T17:37:00Z">
        <w:r w:rsidRPr="00EA75A6" w:rsidDel="00FB6153">
          <w:delText>5.7.7.3.6</w:delText>
        </w:r>
        <w:r w:rsidRPr="00EA75A6" w:rsidDel="00FB6153">
          <w:tab/>
          <w:delText xml:space="preserve">Test case 5: connection time </w:delText>
        </w:r>
        <w:r w:rsidR="00836EB5" w:rsidRPr="00EA75A6" w:rsidDel="00FB6153">
          <w:delText>-</w:delText>
        </w:r>
        <w:r w:rsidRPr="00EA75A6" w:rsidDel="00FB6153">
          <w:delText xml:space="preserve"> reset by </w:delText>
        </w:r>
        <w:r w:rsidR="00DA1512" w:rsidRPr="00EA75A6" w:rsidDel="00FB6153">
          <w:delText>terminal simulator</w:delText>
        </w:r>
        <w:bookmarkEnd w:id="3391"/>
        <w:bookmarkEnd w:id="3392"/>
        <w:bookmarkEnd w:id="3393"/>
        <w:bookmarkEnd w:id="3394"/>
      </w:del>
    </w:p>
    <w:p w:rsidR="00F70C91" w:rsidRPr="00EA75A6" w:rsidDel="00FB6153" w:rsidRDefault="00F70C91" w:rsidP="008B21D6">
      <w:pPr>
        <w:pStyle w:val="H6"/>
        <w:rPr>
          <w:del w:id="3396" w:author="SCP(15)000098r1" w:date="2017-09-12T17:37:00Z"/>
        </w:rPr>
      </w:pPr>
      <w:del w:id="3397" w:author="SCP(15)000098r1" w:date="2017-09-12T17:37:00Z">
        <w:r w:rsidRPr="00EA75A6" w:rsidDel="00FB6153">
          <w:delText>5.7.7.3.6.1</w:delText>
        </w:r>
        <w:r w:rsidRPr="00EA75A6" w:rsidDel="00FB6153">
          <w:tab/>
          <w:delText>Test execution</w:delText>
        </w:r>
      </w:del>
    </w:p>
    <w:p w:rsidR="00F70C91" w:rsidRPr="00EA75A6" w:rsidDel="00FB6153" w:rsidRDefault="00F70C91" w:rsidP="008B21D6">
      <w:pPr>
        <w:keepNext/>
        <w:keepLines/>
        <w:rPr>
          <w:del w:id="3398" w:author="SCP(15)000098r1" w:date="2017-09-12T17:37:00Z"/>
        </w:rPr>
      </w:pPr>
      <w:del w:id="3399" w:author="SCP(15)000098r1" w:date="2017-09-12T17:37:00Z">
        <w:r w:rsidRPr="00EA75A6" w:rsidDel="00FB6153">
          <w:delText>Run the test procedure with each of the following initial conditions:</w:delText>
        </w:r>
      </w:del>
    </w:p>
    <w:p w:rsidR="00F70C91" w:rsidRPr="00EA75A6" w:rsidDel="00FB6153" w:rsidRDefault="00F70C91" w:rsidP="008B21D6">
      <w:pPr>
        <w:pStyle w:val="B1"/>
        <w:keepNext/>
        <w:keepLines/>
        <w:rPr>
          <w:del w:id="3400" w:author="SCP(15)000098r1" w:date="2017-09-12T17:37:00Z"/>
        </w:rPr>
      </w:pPr>
      <w:del w:id="3401" w:author="SCP(15)000098r1" w:date="2017-09-12T17:37:00Z">
        <w:r w:rsidRPr="00EA75A6" w:rsidDel="00FB6153">
          <w:delText>The SWP interface is activated and SHDLC link is not established.</w:delText>
        </w:r>
      </w:del>
    </w:p>
    <w:p w:rsidR="00F70C91" w:rsidRPr="00EA75A6" w:rsidDel="00FB6153" w:rsidRDefault="00F70C91" w:rsidP="008B21D6">
      <w:pPr>
        <w:pStyle w:val="B1"/>
        <w:rPr>
          <w:del w:id="3402" w:author="SCP(15)000098r1" w:date="2017-09-12T17:37:00Z"/>
        </w:rPr>
      </w:pPr>
      <w:del w:id="3403" w:author="SCP(15)000098r1" w:date="2017-09-12T17:37:00Z">
        <w:r w:rsidRPr="00EA75A6" w:rsidDel="00FB6153">
          <w:delText>SHDLC link is established and idle, i.e. no further communication is expected.</w:delText>
        </w:r>
      </w:del>
    </w:p>
    <w:p w:rsidR="00F70C91" w:rsidRPr="00EA75A6" w:rsidDel="00FB6153" w:rsidRDefault="00F70C91" w:rsidP="00537C80">
      <w:pPr>
        <w:pStyle w:val="H6"/>
        <w:rPr>
          <w:del w:id="3404" w:author="SCP(15)000098r1" w:date="2017-09-12T17:37:00Z"/>
        </w:rPr>
      </w:pPr>
      <w:del w:id="3405" w:author="SCP(15)000098r1" w:date="2017-09-12T17:37:00Z">
        <w:r w:rsidRPr="00EA75A6" w:rsidDel="00FB6153">
          <w:delText>5.7.7.3.6.2</w:delText>
        </w:r>
        <w:r w:rsidRPr="00EA75A6" w:rsidDel="00FB6153">
          <w:tab/>
          <w:delText>Initial conditions</w:delText>
        </w:r>
      </w:del>
    </w:p>
    <w:p w:rsidR="00F70C91" w:rsidRPr="00EA75A6" w:rsidDel="00FB6153" w:rsidRDefault="00F70C91">
      <w:pPr>
        <w:rPr>
          <w:del w:id="3406" w:author="SCP(15)000098r1" w:date="2017-09-12T17:37:00Z"/>
        </w:rPr>
      </w:pPr>
      <w:del w:id="3407" w:author="SCP(15)000098r1" w:date="2017-09-12T17:37:00Z">
        <w:r w:rsidRPr="00EA75A6" w:rsidDel="00FB6153">
          <w:delText>The initial conditions shall established as specified in the test execution clause.</w:delText>
        </w:r>
      </w:del>
    </w:p>
    <w:p w:rsidR="00F70C91" w:rsidRPr="00EA75A6" w:rsidDel="00FB6153" w:rsidRDefault="00F70C91" w:rsidP="00537C80">
      <w:pPr>
        <w:pStyle w:val="H6"/>
        <w:rPr>
          <w:del w:id="3408" w:author="SCP(15)000098r1" w:date="2017-09-12T17:37:00Z"/>
        </w:rPr>
      </w:pPr>
      <w:del w:id="3409" w:author="SCP(15)000098r1" w:date="2017-09-12T17:37:00Z">
        <w:r w:rsidRPr="00EA75A6" w:rsidDel="00FB6153">
          <w:lastRenderedPageBreak/>
          <w:delText>5.7.7.3.6.3</w:delText>
        </w:r>
        <w:r w:rsidRPr="00EA75A6" w:rsidDel="00FB6153">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723"/>
        <w:gridCol w:w="1432"/>
        <w:gridCol w:w="5811"/>
        <w:gridCol w:w="851"/>
      </w:tblGrid>
      <w:tr w:rsidR="00F70C91" w:rsidRPr="00EA75A6" w:rsidDel="00FB6153" w:rsidTr="00E34083">
        <w:trPr>
          <w:jc w:val="center"/>
          <w:del w:id="3410" w:author="SCP(15)000098r1" w:date="2017-09-12T17:37:00Z"/>
        </w:trPr>
        <w:tc>
          <w:tcPr>
            <w:tcW w:w="723" w:type="dxa"/>
          </w:tcPr>
          <w:p w:rsidR="00F70C91" w:rsidRPr="00EA75A6" w:rsidDel="00FB6153" w:rsidRDefault="00F70C91" w:rsidP="002319A2">
            <w:pPr>
              <w:pStyle w:val="TAH"/>
              <w:rPr>
                <w:del w:id="3411" w:author="SCP(15)000098r1" w:date="2017-09-12T17:37:00Z"/>
              </w:rPr>
            </w:pPr>
            <w:del w:id="3412" w:author="SCP(15)000098r1" w:date="2017-09-12T17:37:00Z">
              <w:r w:rsidRPr="00EA75A6" w:rsidDel="00FB6153">
                <w:delText>Step</w:delText>
              </w:r>
            </w:del>
          </w:p>
        </w:tc>
        <w:tc>
          <w:tcPr>
            <w:tcW w:w="1432" w:type="dxa"/>
          </w:tcPr>
          <w:p w:rsidR="00F70C91" w:rsidRPr="00EA75A6" w:rsidDel="00FB6153" w:rsidRDefault="00F70C91" w:rsidP="002319A2">
            <w:pPr>
              <w:pStyle w:val="TAH"/>
              <w:rPr>
                <w:del w:id="3413" w:author="SCP(15)000098r1" w:date="2017-09-12T17:37:00Z"/>
              </w:rPr>
            </w:pPr>
            <w:del w:id="3414" w:author="SCP(15)000098r1" w:date="2017-09-12T17:37:00Z">
              <w:r w:rsidRPr="00EA75A6" w:rsidDel="00FB6153">
                <w:delText>Direction</w:delText>
              </w:r>
            </w:del>
          </w:p>
        </w:tc>
        <w:tc>
          <w:tcPr>
            <w:tcW w:w="5811" w:type="dxa"/>
          </w:tcPr>
          <w:p w:rsidR="00F70C91" w:rsidRPr="00EA75A6" w:rsidDel="00FB6153" w:rsidRDefault="00F70C91" w:rsidP="002319A2">
            <w:pPr>
              <w:pStyle w:val="TAH"/>
              <w:rPr>
                <w:del w:id="3415" w:author="SCP(15)000098r1" w:date="2017-09-12T17:37:00Z"/>
              </w:rPr>
            </w:pPr>
            <w:del w:id="3416" w:author="SCP(15)000098r1" w:date="2017-09-12T17:37:00Z">
              <w:r w:rsidRPr="00EA75A6" w:rsidDel="00FB6153">
                <w:delText>Description</w:delText>
              </w:r>
            </w:del>
          </w:p>
        </w:tc>
        <w:tc>
          <w:tcPr>
            <w:tcW w:w="851" w:type="dxa"/>
          </w:tcPr>
          <w:p w:rsidR="00F70C91" w:rsidRPr="00EA75A6" w:rsidDel="00FB6153" w:rsidRDefault="00F70C91" w:rsidP="002319A2">
            <w:pPr>
              <w:pStyle w:val="TAH"/>
              <w:rPr>
                <w:del w:id="3417" w:author="SCP(15)000098r1" w:date="2017-09-12T17:37:00Z"/>
              </w:rPr>
            </w:pPr>
            <w:del w:id="3418" w:author="SCP(15)000098r1" w:date="2017-09-12T17:37:00Z">
              <w:r w:rsidRPr="00EA75A6" w:rsidDel="00FB6153">
                <w:delText>RQ</w:delText>
              </w:r>
            </w:del>
          </w:p>
        </w:tc>
      </w:tr>
      <w:tr w:rsidR="00F70C91" w:rsidRPr="00EA75A6" w:rsidDel="00FB6153" w:rsidTr="00E34083">
        <w:trPr>
          <w:jc w:val="center"/>
          <w:del w:id="3419" w:author="SCP(15)000098r1" w:date="2017-09-12T17:37:00Z"/>
        </w:trPr>
        <w:tc>
          <w:tcPr>
            <w:tcW w:w="723" w:type="dxa"/>
            <w:vAlign w:val="center"/>
          </w:tcPr>
          <w:p w:rsidR="00F70C91" w:rsidRPr="00EA75A6" w:rsidDel="00FB6153" w:rsidRDefault="00F70C91">
            <w:pPr>
              <w:pStyle w:val="TAC"/>
              <w:rPr>
                <w:del w:id="3420" w:author="SCP(15)000098r1" w:date="2017-09-12T17:37:00Z"/>
              </w:rPr>
            </w:pPr>
            <w:del w:id="3421" w:author="SCP(15)000098r1" w:date="2017-09-12T17:37:00Z">
              <w:r w:rsidRPr="00EA75A6" w:rsidDel="00FB6153">
                <w:delText>1</w:delText>
              </w:r>
            </w:del>
          </w:p>
        </w:tc>
        <w:tc>
          <w:tcPr>
            <w:tcW w:w="1432" w:type="dxa"/>
            <w:vAlign w:val="center"/>
          </w:tcPr>
          <w:p w:rsidR="00F70C91" w:rsidRPr="00EA75A6" w:rsidDel="00FB6153" w:rsidRDefault="00DA1512">
            <w:pPr>
              <w:pStyle w:val="TAC"/>
              <w:rPr>
                <w:del w:id="3422" w:author="SCP(15)000098r1" w:date="2017-09-12T17:37:00Z"/>
              </w:rPr>
            </w:pPr>
            <w:del w:id="3423" w:author="SCP(15)000098r1" w:date="2017-09-12T17:37:00Z">
              <w:r w:rsidRPr="00EA75A6" w:rsidDel="00FB6153">
                <w:delText>T</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UICC</w:delText>
              </w:r>
            </w:del>
          </w:p>
        </w:tc>
        <w:tc>
          <w:tcPr>
            <w:tcW w:w="5811" w:type="dxa"/>
            <w:vAlign w:val="center"/>
          </w:tcPr>
          <w:p w:rsidR="00F70C91" w:rsidRPr="00EA75A6" w:rsidDel="00FB6153" w:rsidRDefault="00F70C91">
            <w:pPr>
              <w:pStyle w:val="TAL"/>
              <w:rPr>
                <w:del w:id="3424" w:author="SCP(15)000098r1" w:date="2017-09-12T17:37:00Z"/>
              </w:rPr>
            </w:pPr>
            <w:del w:id="3425" w:author="SCP(15)000098r1" w:date="2017-09-12T17:37:00Z">
              <w:r w:rsidRPr="00EA75A6" w:rsidDel="00FB6153">
                <w:delText>Send RSET frame with unsupported features</w:delText>
              </w:r>
              <w:r w:rsidR="00E34083" w:rsidRPr="00EA75A6" w:rsidDel="00FB6153">
                <w:delText>.</w:delText>
              </w:r>
            </w:del>
          </w:p>
        </w:tc>
        <w:tc>
          <w:tcPr>
            <w:tcW w:w="851" w:type="dxa"/>
            <w:vAlign w:val="center"/>
          </w:tcPr>
          <w:p w:rsidR="00F70C91" w:rsidRPr="00EA75A6" w:rsidDel="00FB6153" w:rsidRDefault="00F70C91">
            <w:pPr>
              <w:pStyle w:val="TAC"/>
              <w:rPr>
                <w:del w:id="3426" w:author="SCP(15)000098r1" w:date="2017-09-12T17:37:00Z"/>
              </w:rPr>
            </w:pPr>
          </w:p>
        </w:tc>
      </w:tr>
      <w:tr w:rsidR="00F70C91" w:rsidRPr="00EA75A6" w:rsidDel="00FB6153" w:rsidTr="00E34083">
        <w:trPr>
          <w:jc w:val="center"/>
          <w:del w:id="3427" w:author="SCP(15)000098r1" w:date="2017-09-12T17:37:00Z"/>
        </w:trPr>
        <w:tc>
          <w:tcPr>
            <w:tcW w:w="723" w:type="dxa"/>
            <w:vAlign w:val="center"/>
          </w:tcPr>
          <w:p w:rsidR="00F70C91" w:rsidRPr="00EA75A6" w:rsidDel="00FB6153" w:rsidRDefault="00F70C91">
            <w:pPr>
              <w:pStyle w:val="TAC"/>
              <w:rPr>
                <w:del w:id="3428" w:author="SCP(15)000098r1" w:date="2017-09-12T17:37:00Z"/>
              </w:rPr>
            </w:pPr>
            <w:del w:id="3429" w:author="SCP(15)000098r1" w:date="2017-09-12T17:37:00Z">
              <w:r w:rsidRPr="00EA75A6" w:rsidDel="00FB6153">
                <w:delText>2</w:delText>
              </w:r>
            </w:del>
          </w:p>
        </w:tc>
        <w:tc>
          <w:tcPr>
            <w:tcW w:w="1432" w:type="dxa"/>
            <w:vAlign w:val="center"/>
          </w:tcPr>
          <w:p w:rsidR="00F70C91" w:rsidRPr="00EA75A6" w:rsidDel="00FB6153" w:rsidRDefault="00DA1512">
            <w:pPr>
              <w:pStyle w:val="TAC"/>
              <w:rPr>
                <w:del w:id="3430" w:author="SCP(15)000098r1" w:date="2017-09-12T17:37:00Z"/>
              </w:rPr>
            </w:pPr>
            <w:del w:id="3431" w:author="SCP(15)000098r1" w:date="2017-09-12T17:37: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811" w:type="dxa"/>
            <w:vAlign w:val="center"/>
          </w:tcPr>
          <w:p w:rsidR="00F70C91" w:rsidRPr="00EA75A6" w:rsidDel="00FB6153" w:rsidRDefault="00F70C91">
            <w:pPr>
              <w:pStyle w:val="TAL"/>
              <w:rPr>
                <w:del w:id="3432" w:author="SCP(15)000098r1" w:date="2017-09-12T17:37:00Z"/>
              </w:rPr>
            </w:pPr>
            <w:del w:id="3433" w:author="SCP(15)000098r1" w:date="2017-09-12T17:37:00Z">
              <w:r w:rsidRPr="00EA75A6" w:rsidDel="00FB6153">
                <w:delText>Send RSET</w:delText>
              </w:r>
              <w:r w:rsidR="00E34083" w:rsidRPr="00EA75A6" w:rsidDel="00FB6153">
                <w:delText>.</w:delText>
              </w:r>
            </w:del>
          </w:p>
        </w:tc>
        <w:tc>
          <w:tcPr>
            <w:tcW w:w="851" w:type="dxa"/>
            <w:vAlign w:val="center"/>
          </w:tcPr>
          <w:p w:rsidR="00F70C91" w:rsidRPr="00EA75A6" w:rsidDel="00FB6153" w:rsidRDefault="00F70C91">
            <w:pPr>
              <w:pStyle w:val="TAC"/>
              <w:rPr>
                <w:del w:id="3434" w:author="SCP(15)000098r1" w:date="2017-09-12T17:37:00Z"/>
              </w:rPr>
            </w:pPr>
          </w:p>
        </w:tc>
      </w:tr>
      <w:tr w:rsidR="00F70C91" w:rsidRPr="00EA75A6" w:rsidDel="00FB6153" w:rsidTr="00E34083">
        <w:trPr>
          <w:jc w:val="center"/>
          <w:del w:id="3435" w:author="SCP(15)000098r1" w:date="2017-09-12T17:37:00Z"/>
        </w:trPr>
        <w:tc>
          <w:tcPr>
            <w:tcW w:w="723" w:type="dxa"/>
            <w:vAlign w:val="center"/>
          </w:tcPr>
          <w:p w:rsidR="00F70C91" w:rsidRPr="00EA75A6" w:rsidDel="00FB6153" w:rsidRDefault="00F70C91">
            <w:pPr>
              <w:pStyle w:val="TAC"/>
              <w:rPr>
                <w:del w:id="3436" w:author="SCP(15)000098r1" w:date="2017-09-12T17:37:00Z"/>
                <w:rStyle w:val="CommentReference"/>
                <w:rFonts w:ascii="Times New Roman" w:hAnsi="Times New Roman"/>
                <w:vanish/>
              </w:rPr>
            </w:pPr>
            <w:del w:id="3437" w:author="SCP(15)000098r1" w:date="2017-09-12T17:37:00Z">
              <w:r w:rsidRPr="00EA75A6" w:rsidDel="00FB6153">
                <w:delText>3</w:delText>
              </w:r>
            </w:del>
          </w:p>
        </w:tc>
        <w:tc>
          <w:tcPr>
            <w:tcW w:w="1432" w:type="dxa"/>
            <w:vAlign w:val="center"/>
          </w:tcPr>
          <w:p w:rsidR="00F70C91" w:rsidRPr="00EA75A6" w:rsidDel="00FB6153" w:rsidRDefault="00DA1512">
            <w:pPr>
              <w:pStyle w:val="TAC"/>
              <w:rPr>
                <w:del w:id="3438" w:author="SCP(15)000098r1" w:date="2017-09-12T17:37:00Z"/>
              </w:rPr>
            </w:pPr>
            <w:del w:id="3439" w:author="SCP(15)000098r1" w:date="2017-09-12T17:37:00Z">
              <w:r w:rsidRPr="00EA75A6" w:rsidDel="00FB6153">
                <w:delText>T</w:delText>
              </w:r>
            </w:del>
          </w:p>
        </w:tc>
        <w:tc>
          <w:tcPr>
            <w:tcW w:w="5811" w:type="dxa"/>
            <w:vAlign w:val="center"/>
          </w:tcPr>
          <w:p w:rsidR="00F70C91" w:rsidRPr="00EA75A6" w:rsidDel="00FB6153" w:rsidRDefault="00F70C91">
            <w:pPr>
              <w:pStyle w:val="TAL"/>
              <w:rPr>
                <w:del w:id="3440" w:author="SCP(15)000098r1" w:date="2017-09-12T17:37:00Z"/>
              </w:rPr>
            </w:pPr>
            <w:del w:id="3441" w:author="SCP(15)000098r1" w:date="2017-09-12T17:37:00Z">
              <w:r w:rsidRPr="00EA75A6" w:rsidDel="00FB6153">
                <w:delText>Do not send a UA frame</w:delText>
              </w:r>
              <w:r w:rsidR="00E34083" w:rsidRPr="00EA75A6" w:rsidDel="00FB6153">
                <w:delText>.</w:delText>
              </w:r>
              <w:r w:rsidRPr="00EA75A6" w:rsidDel="00FB6153">
                <w:delText xml:space="preserve"> </w:delText>
              </w:r>
            </w:del>
          </w:p>
        </w:tc>
        <w:tc>
          <w:tcPr>
            <w:tcW w:w="851" w:type="dxa"/>
            <w:vAlign w:val="center"/>
          </w:tcPr>
          <w:p w:rsidR="00F70C91" w:rsidRPr="00EA75A6" w:rsidDel="00FB6153" w:rsidRDefault="00F70C91">
            <w:pPr>
              <w:pStyle w:val="TAC"/>
              <w:rPr>
                <w:del w:id="3442" w:author="SCP(15)000098r1" w:date="2017-09-12T17:37:00Z"/>
              </w:rPr>
            </w:pPr>
          </w:p>
        </w:tc>
      </w:tr>
      <w:tr w:rsidR="00F70C91" w:rsidRPr="00EA75A6" w:rsidDel="00FB6153" w:rsidTr="00E34083">
        <w:trPr>
          <w:jc w:val="center"/>
          <w:del w:id="3443" w:author="SCP(15)000098r1" w:date="2017-09-12T17:37:00Z"/>
        </w:trPr>
        <w:tc>
          <w:tcPr>
            <w:tcW w:w="723" w:type="dxa"/>
            <w:vAlign w:val="center"/>
          </w:tcPr>
          <w:p w:rsidR="00F70C91" w:rsidRPr="00EA75A6" w:rsidDel="00FB6153" w:rsidRDefault="00F70C91">
            <w:pPr>
              <w:pStyle w:val="TAC"/>
              <w:rPr>
                <w:del w:id="3444" w:author="SCP(15)000098r1" w:date="2017-09-12T17:37:00Z"/>
              </w:rPr>
            </w:pPr>
            <w:del w:id="3445" w:author="SCP(15)000098r1" w:date="2017-09-12T17:37:00Z">
              <w:r w:rsidRPr="00EA75A6" w:rsidDel="00FB6153">
                <w:delText>4</w:delText>
              </w:r>
            </w:del>
          </w:p>
        </w:tc>
        <w:tc>
          <w:tcPr>
            <w:tcW w:w="1432" w:type="dxa"/>
            <w:vAlign w:val="center"/>
          </w:tcPr>
          <w:p w:rsidR="00F70C91" w:rsidRPr="00EA75A6" w:rsidDel="00FB6153" w:rsidRDefault="00DA1512">
            <w:pPr>
              <w:pStyle w:val="TAC"/>
              <w:rPr>
                <w:del w:id="3446" w:author="SCP(15)000098r1" w:date="2017-09-12T17:37:00Z"/>
              </w:rPr>
            </w:pPr>
            <w:del w:id="3447" w:author="SCP(15)000098r1" w:date="2017-09-12T17:37: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811" w:type="dxa"/>
            <w:vAlign w:val="center"/>
          </w:tcPr>
          <w:p w:rsidR="00F70C91" w:rsidRPr="00EA75A6" w:rsidDel="00FB6153" w:rsidRDefault="00F70C91">
            <w:pPr>
              <w:pStyle w:val="TAL"/>
              <w:rPr>
                <w:del w:id="3448" w:author="SCP(15)000098r1" w:date="2017-09-12T17:37:00Z"/>
              </w:rPr>
            </w:pPr>
            <w:del w:id="3449" w:author="SCP(15)000098r1" w:date="2017-09-12T17:37:00Z">
              <w:r w:rsidRPr="00EA75A6" w:rsidDel="00FB6153">
                <w:delText>Send RSET after at least T3 time after execution of step 2</w:delText>
              </w:r>
              <w:r w:rsidR="00E34083" w:rsidRPr="00EA75A6" w:rsidDel="00FB6153">
                <w:delText>.</w:delText>
              </w:r>
            </w:del>
          </w:p>
        </w:tc>
        <w:tc>
          <w:tcPr>
            <w:tcW w:w="851" w:type="dxa"/>
            <w:vAlign w:val="center"/>
          </w:tcPr>
          <w:p w:rsidR="00F70C91" w:rsidRPr="00EA75A6" w:rsidDel="00FB6153" w:rsidRDefault="00F70C91">
            <w:pPr>
              <w:pStyle w:val="TAC"/>
              <w:rPr>
                <w:del w:id="3450" w:author="SCP(15)000098r1" w:date="2017-09-12T17:37:00Z"/>
              </w:rPr>
            </w:pPr>
            <w:del w:id="3451" w:author="SCP(15)000098r1" w:date="2017-09-12T17:37:00Z">
              <w:r w:rsidRPr="00EA75A6" w:rsidDel="00FB6153">
                <w:delText>RQ14</w:delText>
              </w:r>
            </w:del>
          </w:p>
        </w:tc>
      </w:tr>
    </w:tbl>
    <w:p w:rsidR="00F70C91" w:rsidRPr="00EA75A6" w:rsidDel="00FB6153" w:rsidRDefault="00F70C91">
      <w:pPr>
        <w:rPr>
          <w:del w:id="3452" w:author="SCP(15)000098r1" w:date="2017-09-12T17:37:00Z"/>
        </w:rPr>
      </w:pPr>
    </w:p>
    <w:p w:rsidR="00F70C91" w:rsidRPr="00EA75A6" w:rsidDel="00FB6153" w:rsidRDefault="00F70C91" w:rsidP="00B000AD">
      <w:pPr>
        <w:pStyle w:val="Heading5"/>
        <w:rPr>
          <w:del w:id="3453" w:author="SCP(15)000098r1" w:date="2017-09-12T17:37:00Z"/>
        </w:rPr>
      </w:pPr>
      <w:bookmarkStart w:id="3454" w:name="_Toc415059385"/>
      <w:bookmarkStart w:id="3455" w:name="_Toc415064826"/>
      <w:bookmarkStart w:id="3456" w:name="_Toc415151449"/>
      <w:bookmarkStart w:id="3457" w:name="_Toc415151860"/>
      <w:del w:id="3458" w:author="SCP(15)000098r1" w:date="2017-09-12T17:37:00Z">
        <w:r w:rsidRPr="00EA75A6" w:rsidDel="00FB6153">
          <w:delText>5.7.7.3.7</w:delText>
        </w:r>
        <w:r w:rsidRPr="00EA75A6" w:rsidDel="00FB6153">
          <w:tab/>
          <w:delText xml:space="preserve">Test case 6: </w:delText>
        </w:r>
        <w:r w:rsidR="00DA1512" w:rsidRPr="00EA75A6" w:rsidDel="00FB6153">
          <w:delText>UICC</w:delText>
        </w:r>
        <w:r w:rsidRPr="00EA75A6" w:rsidDel="00FB6153">
          <w:delText xml:space="preserve"> discards I-frames and S-frames during link establishment</w:delText>
        </w:r>
        <w:bookmarkEnd w:id="3454"/>
        <w:bookmarkEnd w:id="3455"/>
        <w:bookmarkEnd w:id="3456"/>
        <w:bookmarkEnd w:id="3457"/>
      </w:del>
    </w:p>
    <w:p w:rsidR="00F70C91" w:rsidRPr="00EA75A6" w:rsidDel="00FB6153" w:rsidRDefault="00F70C91" w:rsidP="00537C80">
      <w:pPr>
        <w:pStyle w:val="H6"/>
        <w:rPr>
          <w:del w:id="3459" w:author="SCP(15)000098r1" w:date="2017-09-12T17:37:00Z"/>
        </w:rPr>
      </w:pPr>
      <w:del w:id="3460" w:author="SCP(15)000098r1" w:date="2017-09-12T17:37:00Z">
        <w:r w:rsidRPr="00EA75A6" w:rsidDel="00FB6153">
          <w:delText>5.7.7.3.7.1</w:delText>
        </w:r>
        <w:r w:rsidRPr="00EA75A6" w:rsidDel="00FB6153">
          <w:tab/>
          <w:delText>Test execution</w:delText>
        </w:r>
      </w:del>
    </w:p>
    <w:p w:rsidR="00C37E14" w:rsidRPr="00EA75A6" w:rsidDel="00FB6153" w:rsidRDefault="00C37E14" w:rsidP="00C37E14">
      <w:pPr>
        <w:rPr>
          <w:del w:id="3461" w:author="SCP(15)000098r1" w:date="2017-09-12T17:37:00Z"/>
        </w:rPr>
      </w:pPr>
      <w:del w:id="3462" w:author="SCP(15)000098r1" w:date="2017-09-12T17:37:00Z">
        <w:r w:rsidRPr="00EA75A6" w:rsidDel="00FB6153">
          <w:delText>The test procedure shall only be executed in voltage class B and in voltage class C, full power mode.</w:delText>
        </w:r>
      </w:del>
    </w:p>
    <w:p w:rsidR="00F70C91" w:rsidRPr="00EA75A6" w:rsidDel="00FB6153" w:rsidRDefault="00F70C91">
      <w:pPr>
        <w:rPr>
          <w:del w:id="3463" w:author="SCP(15)000098r1" w:date="2017-09-12T17:37:00Z"/>
          <w:lang w:eastAsia="fr-FR"/>
        </w:rPr>
      </w:pPr>
      <w:del w:id="3464" w:author="SCP(15)000098r1" w:date="2017-09-12T17:37:00Z">
        <w:r w:rsidRPr="00EA75A6" w:rsidDel="00FB6153">
          <w:rPr>
            <w:lang w:eastAsia="fr-FR"/>
          </w:rPr>
          <w:delText>The test procedure shall be executed once for each of following parameters:</w:delText>
        </w:r>
      </w:del>
    </w:p>
    <w:p w:rsidR="00F70C91" w:rsidRPr="00EA75A6" w:rsidDel="00FB6153" w:rsidRDefault="00F70C91" w:rsidP="00E34083">
      <w:pPr>
        <w:pStyle w:val="B1"/>
        <w:rPr>
          <w:del w:id="3465" w:author="SCP(15)000098r1" w:date="2017-09-12T17:37:00Z"/>
        </w:rPr>
      </w:pPr>
      <w:del w:id="3466" w:author="SCP(15)000098r1" w:date="2017-09-12T17:37:00Z">
        <w:r w:rsidRPr="00EA75A6" w:rsidDel="00FB6153">
          <w:delText>Run the test procedure for the following frames in step 3:</w:delText>
        </w:r>
      </w:del>
    </w:p>
    <w:p w:rsidR="00F70C91" w:rsidRPr="00EA75A6" w:rsidDel="00FB6153" w:rsidRDefault="00F70C91" w:rsidP="00E34083">
      <w:pPr>
        <w:pStyle w:val="B2"/>
        <w:rPr>
          <w:del w:id="3467" w:author="SCP(15)000098r1" w:date="2017-09-12T17:37:00Z"/>
        </w:rPr>
      </w:pPr>
      <w:del w:id="3468" w:author="SCP(15)000098r1" w:date="2017-09-12T17:37:00Z">
        <w:r w:rsidRPr="00EA75A6" w:rsidDel="00FB6153">
          <w:delText>I-frame(0,0)</w:delText>
        </w:r>
        <w:r w:rsidR="00E34083" w:rsidRPr="00EA75A6" w:rsidDel="00FB6153">
          <w:delText>;</w:delText>
        </w:r>
      </w:del>
    </w:p>
    <w:p w:rsidR="00F70C91" w:rsidRPr="00EA75A6" w:rsidDel="00FB6153" w:rsidRDefault="00F70C91" w:rsidP="00E34083">
      <w:pPr>
        <w:pStyle w:val="B2"/>
        <w:rPr>
          <w:del w:id="3469" w:author="SCP(15)000098r1" w:date="2017-09-12T17:37:00Z"/>
        </w:rPr>
      </w:pPr>
      <w:del w:id="3470" w:author="SCP(15)000098r1" w:date="2017-09-12T17:37:00Z">
        <w:r w:rsidRPr="00EA75A6" w:rsidDel="00FB6153">
          <w:delText>RNR(0)</w:delText>
        </w:r>
        <w:r w:rsidR="00E34083" w:rsidRPr="00EA75A6" w:rsidDel="00FB6153">
          <w:delText>;</w:delText>
        </w:r>
      </w:del>
    </w:p>
    <w:p w:rsidR="00F70C91" w:rsidRPr="00EA75A6" w:rsidDel="00FB6153" w:rsidRDefault="00F70C91" w:rsidP="00E34083">
      <w:pPr>
        <w:pStyle w:val="B2"/>
        <w:rPr>
          <w:del w:id="3471" w:author="SCP(15)000098r1" w:date="2017-09-12T17:37:00Z"/>
        </w:rPr>
      </w:pPr>
      <w:del w:id="3472" w:author="SCP(15)000098r1" w:date="2017-09-12T17:37:00Z">
        <w:r w:rsidRPr="00EA75A6" w:rsidDel="00FB6153">
          <w:delText>SREJ(0)</w:delText>
        </w:r>
        <w:r w:rsidR="00E34083" w:rsidRPr="00EA75A6" w:rsidDel="00FB6153">
          <w:delText>.</w:delText>
        </w:r>
      </w:del>
    </w:p>
    <w:p w:rsidR="00F70C91" w:rsidRPr="00EA75A6" w:rsidDel="00FB6153" w:rsidRDefault="00F70C91" w:rsidP="00537C80">
      <w:pPr>
        <w:pStyle w:val="H6"/>
        <w:rPr>
          <w:del w:id="3473" w:author="SCP(15)000098r1" w:date="2017-09-12T17:37:00Z"/>
        </w:rPr>
      </w:pPr>
      <w:del w:id="3474" w:author="SCP(15)000098r1" w:date="2017-09-12T17:37:00Z">
        <w:r w:rsidRPr="00EA75A6" w:rsidDel="00FB6153">
          <w:delText>5.7.7.3.7.2</w:delText>
        </w:r>
        <w:r w:rsidRPr="00EA75A6" w:rsidDel="00FB6153">
          <w:tab/>
          <w:delText>Initial conditions</w:delText>
        </w:r>
      </w:del>
    </w:p>
    <w:p w:rsidR="00F70C91" w:rsidRPr="00EA75A6" w:rsidDel="00FB6153" w:rsidRDefault="00F70C91">
      <w:pPr>
        <w:pStyle w:val="B1"/>
        <w:rPr>
          <w:del w:id="3475" w:author="SCP(15)000098r1" w:date="2017-09-12T17:37:00Z"/>
        </w:rPr>
      </w:pPr>
      <w:del w:id="3476" w:author="SCP(15)000098r1" w:date="2017-09-12T17:37:00Z">
        <w:r w:rsidRPr="00EA75A6" w:rsidDel="00FB6153">
          <w:delText>SHDLC link is established and is idle, i.e. no further communication is expected.</w:delText>
        </w:r>
      </w:del>
    </w:p>
    <w:p w:rsidR="00F70C91" w:rsidRPr="00EA75A6" w:rsidDel="00FB6153" w:rsidRDefault="00F70C91" w:rsidP="00537C80">
      <w:pPr>
        <w:pStyle w:val="H6"/>
        <w:rPr>
          <w:del w:id="3477" w:author="SCP(15)000098r1" w:date="2017-09-12T17:37:00Z"/>
        </w:rPr>
      </w:pPr>
      <w:del w:id="3478" w:author="SCP(15)000098r1" w:date="2017-09-12T17:37:00Z">
        <w:r w:rsidRPr="00EA75A6" w:rsidDel="00FB6153">
          <w:delText>5.7.7.3.7.3</w:delText>
        </w:r>
        <w:r w:rsidRPr="00EA75A6" w:rsidDel="00FB6153">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3"/>
        <w:gridCol w:w="1572"/>
        <w:gridCol w:w="5811"/>
        <w:gridCol w:w="851"/>
      </w:tblGrid>
      <w:tr w:rsidR="00F70C91" w:rsidRPr="00EA75A6" w:rsidDel="00FB6153" w:rsidTr="002319A2">
        <w:trPr>
          <w:jc w:val="center"/>
          <w:del w:id="3479" w:author="SCP(15)000098r1" w:date="2017-09-12T17:37:00Z"/>
        </w:trPr>
        <w:tc>
          <w:tcPr>
            <w:tcW w:w="583" w:type="dxa"/>
          </w:tcPr>
          <w:p w:rsidR="00F70C91" w:rsidRPr="00EA75A6" w:rsidDel="00FB6153" w:rsidRDefault="00F70C91" w:rsidP="002319A2">
            <w:pPr>
              <w:pStyle w:val="TAH"/>
              <w:rPr>
                <w:del w:id="3480" w:author="SCP(15)000098r1" w:date="2017-09-12T17:37:00Z"/>
              </w:rPr>
            </w:pPr>
            <w:del w:id="3481" w:author="SCP(15)000098r1" w:date="2017-09-12T17:37:00Z">
              <w:r w:rsidRPr="00EA75A6" w:rsidDel="00FB6153">
                <w:delText>Step</w:delText>
              </w:r>
            </w:del>
          </w:p>
        </w:tc>
        <w:tc>
          <w:tcPr>
            <w:tcW w:w="1572" w:type="dxa"/>
          </w:tcPr>
          <w:p w:rsidR="00F70C91" w:rsidRPr="00EA75A6" w:rsidDel="00FB6153" w:rsidRDefault="00F70C91" w:rsidP="002319A2">
            <w:pPr>
              <w:pStyle w:val="TAH"/>
              <w:rPr>
                <w:del w:id="3482" w:author="SCP(15)000098r1" w:date="2017-09-12T17:37:00Z"/>
              </w:rPr>
            </w:pPr>
            <w:del w:id="3483" w:author="SCP(15)000098r1" w:date="2017-09-12T17:37:00Z">
              <w:r w:rsidRPr="00EA75A6" w:rsidDel="00FB6153">
                <w:delText>Direction</w:delText>
              </w:r>
            </w:del>
          </w:p>
        </w:tc>
        <w:tc>
          <w:tcPr>
            <w:tcW w:w="5811" w:type="dxa"/>
          </w:tcPr>
          <w:p w:rsidR="00F70C91" w:rsidRPr="00EA75A6" w:rsidDel="00FB6153" w:rsidRDefault="00F70C91" w:rsidP="002319A2">
            <w:pPr>
              <w:pStyle w:val="TAH"/>
              <w:rPr>
                <w:del w:id="3484" w:author="SCP(15)000098r1" w:date="2017-09-12T17:37:00Z"/>
              </w:rPr>
            </w:pPr>
            <w:del w:id="3485" w:author="SCP(15)000098r1" w:date="2017-09-12T17:37:00Z">
              <w:r w:rsidRPr="00EA75A6" w:rsidDel="00FB6153">
                <w:delText>Description</w:delText>
              </w:r>
            </w:del>
          </w:p>
        </w:tc>
        <w:tc>
          <w:tcPr>
            <w:tcW w:w="851" w:type="dxa"/>
          </w:tcPr>
          <w:p w:rsidR="00F70C91" w:rsidRPr="00EA75A6" w:rsidDel="00FB6153" w:rsidRDefault="00F70C91" w:rsidP="002319A2">
            <w:pPr>
              <w:pStyle w:val="TAH"/>
              <w:rPr>
                <w:del w:id="3486" w:author="SCP(15)000098r1" w:date="2017-09-12T17:37:00Z"/>
              </w:rPr>
            </w:pPr>
            <w:del w:id="3487" w:author="SCP(15)000098r1" w:date="2017-09-12T17:37:00Z">
              <w:r w:rsidRPr="00EA75A6" w:rsidDel="00FB6153">
                <w:delText>RQ</w:delText>
              </w:r>
            </w:del>
          </w:p>
        </w:tc>
      </w:tr>
      <w:tr w:rsidR="00F70C91" w:rsidRPr="00EA75A6" w:rsidDel="00FB6153" w:rsidTr="002319A2">
        <w:trPr>
          <w:jc w:val="center"/>
          <w:del w:id="3488" w:author="SCP(15)000098r1" w:date="2017-09-12T17:37:00Z"/>
        </w:trPr>
        <w:tc>
          <w:tcPr>
            <w:tcW w:w="583" w:type="dxa"/>
            <w:vAlign w:val="center"/>
          </w:tcPr>
          <w:p w:rsidR="00F70C91" w:rsidRPr="00EA75A6" w:rsidDel="00FB6153" w:rsidRDefault="00F70C91">
            <w:pPr>
              <w:pStyle w:val="TAC"/>
              <w:rPr>
                <w:del w:id="3489" w:author="SCP(15)000098r1" w:date="2017-09-12T17:37:00Z"/>
              </w:rPr>
            </w:pPr>
            <w:del w:id="3490" w:author="SCP(15)000098r1" w:date="2017-09-12T17:37:00Z">
              <w:r w:rsidRPr="00EA75A6" w:rsidDel="00FB6153">
                <w:delText>1</w:delText>
              </w:r>
            </w:del>
          </w:p>
        </w:tc>
        <w:tc>
          <w:tcPr>
            <w:tcW w:w="1572" w:type="dxa"/>
            <w:vAlign w:val="center"/>
          </w:tcPr>
          <w:p w:rsidR="00F70C91" w:rsidRPr="00EA75A6" w:rsidDel="00FB6153" w:rsidRDefault="00F70C91">
            <w:pPr>
              <w:pStyle w:val="TAC"/>
              <w:rPr>
                <w:del w:id="3491" w:author="SCP(15)000098r1" w:date="2017-09-12T17:37:00Z"/>
              </w:rPr>
            </w:pPr>
            <w:del w:id="3492" w:author="SCP(15)000098r1" w:date="2017-09-12T17:37:00Z">
              <w:r w:rsidRPr="00EA75A6" w:rsidDel="00FB6153">
                <w:delText xml:space="preserve">User </w:delText>
              </w:r>
              <w:r w:rsidRPr="00EA75A6" w:rsidDel="00FB6153">
                <w:sym w:font="Wingdings" w:char="F0E0"/>
              </w:r>
              <w:r w:rsidRPr="00EA75A6" w:rsidDel="00FB6153">
                <w:delText xml:space="preserve"> </w:delText>
              </w:r>
              <w:r w:rsidR="00DA1512" w:rsidRPr="00EA75A6" w:rsidDel="00FB6153">
                <w:delText>UICC</w:delText>
              </w:r>
            </w:del>
          </w:p>
        </w:tc>
        <w:tc>
          <w:tcPr>
            <w:tcW w:w="5811" w:type="dxa"/>
            <w:vAlign w:val="center"/>
          </w:tcPr>
          <w:p w:rsidR="00F70C91" w:rsidRPr="00EA75A6" w:rsidDel="00FB6153" w:rsidRDefault="00F70C91">
            <w:pPr>
              <w:pStyle w:val="TAL"/>
              <w:rPr>
                <w:del w:id="3493" w:author="SCP(15)000098r1" w:date="2017-09-12T17:37:00Z"/>
              </w:rPr>
            </w:pPr>
            <w:del w:id="3494" w:author="SCP(15)000098r1" w:date="2017-09-12T17:37:00Z">
              <w:r w:rsidRPr="00EA75A6" w:rsidDel="00FB6153">
                <w:delText xml:space="preserve">Trigger the </w:delText>
              </w:r>
              <w:r w:rsidR="00DA1512" w:rsidRPr="00EA75A6" w:rsidDel="00FB6153">
                <w:delText>UICC</w:delText>
              </w:r>
              <w:r w:rsidRPr="00EA75A6" w:rsidDel="00FB6153">
                <w:delText xml:space="preserve"> to reset the SHDLC link</w:delText>
              </w:r>
              <w:r w:rsidR="009B3A6D" w:rsidRPr="00EA75A6" w:rsidDel="00FB6153">
                <w:delText>.</w:delText>
              </w:r>
            </w:del>
          </w:p>
        </w:tc>
        <w:tc>
          <w:tcPr>
            <w:tcW w:w="851" w:type="dxa"/>
            <w:vAlign w:val="center"/>
          </w:tcPr>
          <w:p w:rsidR="00F70C91" w:rsidRPr="00EA75A6" w:rsidDel="00FB6153" w:rsidRDefault="00F70C91">
            <w:pPr>
              <w:pStyle w:val="TAC"/>
              <w:rPr>
                <w:del w:id="3495" w:author="SCP(15)000098r1" w:date="2017-09-12T17:37:00Z"/>
              </w:rPr>
            </w:pPr>
          </w:p>
        </w:tc>
      </w:tr>
      <w:tr w:rsidR="00F70C91" w:rsidRPr="00EA75A6" w:rsidDel="00FB6153" w:rsidTr="002319A2">
        <w:trPr>
          <w:jc w:val="center"/>
          <w:del w:id="3496" w:author="SCP(15)000098r1" w:date="2017-09-12T17:37:00Z"/>
        </w:trPr>
        <w:tc>
          <w:tcPr>
            <w:tcW w:w="583" w:type="dxa"/>
            <w:vAlign w:val="center"/>
          </w:tcPr>
          <w:p w:rsidR="00F70C91" w:rsidRPr="00EA75A6" w:rsidDel="00FB6153" w:rsidRDefault="00F70C91">
            <w:pPr>
              <w:pStyle w:val="TAC"/>
              <w:rPr>
                <w:del w:id="3497" w:author="SCP(15)000098r1" w:date="2017-09-12T17:37:00Z"/>
              </w:rPr>
            </w:pPr>
            <w:del w:id="3498" w:author="SCP(15)000098r1" w:date="2017-09-12T17:37:00Z">
              <w:r w:rsidRPr="00EA75A6" w:rsidDel="00FB6153">
                <w:delText>2</w:delText>
              </w:r>
            </w:del>
          </w:p>
        </w:tc>
        <w:tc>
          <w:tcPr>
            <w:tcW w:w="1572" w:type="dxa"/>
            <w:vAlign w:val="center"/>
          </w:tcPr>
          <w:p w:rsidR="00F70C91" w:rsidRPr="00EA75A6" w:rsidDel="00FB6153" w:rsidRDefault="00DA1512">
            <w:pPr>
              <w:pStyle w:val="TAC"/>
              <w:rPr>
                <w:del w:id="3499" w:author="SCP(15)000098r1" w:date="2017-09-12T17:37:00Z"/>
              </w:rPr>
            </w:pPr>
            <w:del w:id="3500" w:author="SCP(15)000098r1" w:date="2017-09-12T17:37: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811" w:type="dxa"/>
            <w:vAlign w:val="center"/>
          </w:tcPr>
          <w:p w:rsidR="00F70C91" w:rsidRPr="00EA75A6" w:rsidDel="00FB6153" w:rsidRDefault="00F70C91">
            <w:pPr>
              <w:pStyle w:val="TAL"/>
              <w:rPr>
                <w:del w:id="3501" w:author="SCP(15)000098r1" w:date="2017-09-12T17:37:00Z"/>
              </w:rPr>
            </w:pPr>
            <w:del w:id="3502" w:author="SCP(15)000098r1" w:date="2017-09-12T17:37:00Z">
              <w:r w:rsidRPr="00EA75A6" w:rsidDel="00FB6153">
                <w:delText>Send RSET</w:delText>
              </w:r>
              <w:r w:rsidR="009B3A6D" w:rsidRPr="00EA75A6" w:rsidDel="00FB6153">
                <w:delText>.</w:delText>
              </w:r>
            </w:del>
          </w:p>
        </w:tc>
        <w:tc>
          <w:tcPr>
            <w:tcW w:w="851" w:type="dxa"/>
            <w:vAlign w:val="center"/>
          </w:tcPr>
          <w:p w:rsidR="00F70C91" w:rsidRPr="00EA75A6" w:rsidDel="00FB6153" w:rsidRDefault="00F70C91">
            <w:pPr>
              <w:pStyle w:val="TAC"/>
              <w:rPr>
                <w:del w:id="3503" w:author="SCP(15)000098r1" w:date="2017-09-12T17:37:00Z"/>
              </w:rPr>
            </w:pPr>
          </w:p>
        </w:tc>
      </w:tr>
      <w:tr w:rsidR="00F70C91" w:rsidRPr="00EA75A6" w:rsidDel="00FB6153" w:rsidTr="002319A2">
        <w:trPr>
          <w:jc w:val="center"/>
          <w:del w:id="3504" w:author="SCP(15)000098r1" w:date="2017-09-12T17:37:00Z"/>
        </w:trPr>
        <w:tc>
          <w:tcPr>
            <w:tcW w:w="583" w:type="dxa"/>
            <w:vAlign w:val="center"/>
          </w:tcPr>
          <w:p w:rsidR="00F70C91" w:rsidRPr="00EA75A6" w:rsidDel="00FB6153" w:rsidRDefault="00F70C91">
            <w:pPr>
              <w:pStyle w:val="TAC"/>
              <w:rPr>
                <w:del w:id="3505" w:author="SCP(15)000098r1" w:date="2017-09-12T17:37:00Z"/>
                <w:rStyle w:val="CommentReference"/>
                <w:rFonts w:ascii="Times New Roman" w:hAnsi="Times New Roman"/>
                <w:vanish/>
              </w:rPr>
            </w:pPr>
            <w:del w:id="3506" w:author="SCP(15)000098r1" w:date="2017-09-12T17:37:00Z">
              <w:r w:rsidRPr="00EA75A6" w:rsidDel="00FB6153">
                <w:delText>3</w:delText>
              </w:r>
            </w:del>
          </w:p>
        </w:tc>
        <w:tc>
          <w:tcPr>
            <w:tcW w:w="1572" w:type="dxa"/>
            <w:vAlign w:val="center"/>
          </w:tcPr>
          <w:p w:rsidR="00F70C91" w:rsidRPr="00EA75A6" w:rsidDel="00FB6153" w:rsidRDefault="00DA1512">
            <w:pPr>
              <w:pStyle w:val="TAC"/>
              <w:rPr>
                <w:del w:id="3507" w:author="SCP(15)000098r1" w:date="2017-09-12T17:37:00Z"/>
              </w:rPr>
            </w:pPr>
            <w:del w:id="3508" w:author="SCP(15)000098r1" w:date="2017-09-12T17:37:00Z">
              <w:r w:rsidRPr="00EA75A6" w:rsidDel="00FB6153">
                <w:delText>T</w:delText>
              </w:r>
            </w:del>
          </w:p>
        </w:tc>
        <w:tc>
          <w:tcPr>
            <w:tcW w:w="5811" w:type="dxa"/>
            <w:vAlign w:val="center"/>
          </w:tcPr>
          <w:p w:rsidR="00F70C91" w:rsidRPr="00EA75A6" w:rsidDel="00FB6153" w:rsidRDefault="00F70C91">
            <w:pPr>
              <w:pStyle w:val="TAL"/>
              <w:rPr>
                <w:del w:id="3509" w:author="SCP(15)000098r1" w:date="2017-09-12T17:37:00Z"/>
              </w:rPr>
            </w:pPr>
            <w:del w:id="3510" w:author="SCP(15)000098r1" w:date="2017-09-12T17:37:00Z">
              <w:r w:rsidRPr="00EA75A6" w:rsidDel="00FB6153">
                <w:delText>Do not send a UA frame and send the defined frame</w:delText>
              </w:r>
              <w:r w:rsidR="009B3A6D" w:rsidRPr="00EA75A6" w:rsidDel="00FB6153">
                <w:delText>.</w:delText>
              </w:r>
            </w:del>
          </w:p>
        </w:tc>
        <w:tc>
          <w:tcPr>
            <w:tcW w:w="851" w:type="dxa"/>
            <w:vAlign w:val="center"/>
          </w:tcPr>
          <w:p w:rsidR="00F70C91" w:rsidRPr="00EA75A6" w:rsidDel="00FB6153" w:rsidRDefault="00F70C91">
            <w:pPr>
              <w:pStyle w:val="TAC"/>
              <w:rPr>
                <w:del w:id="3511" w:author="SCP(15)000098r1" w:date="2017-09-12T17:37:00Z"/>
              </w:rPr>
            </w:pPr>
          </w:p>
        </w:tc>
      </w:tr>
      <w:tr w:rsidR="00F70C91" w:rsidRPr="00EA75A6" w:rsidDel="00FB6153" w:rsidTr="002319A2">
        <w:trPr>
          <w:jc w:val="center"/>
          <w:del w:id="3512" w:author="SCP(15)000098r1" w:date="2017-09-12T17:37:00Z"/>
        </w:trPr>
        <w:tc>
          <w:tcPr>
            <w:tcW w:w="583" w:type="dxa"/>
            <w:vAlign w:val="center"/>
          </w:tcPr>
          <w:p w:rsidR="00F70C91" w:rsidRPr="00EA75A6" w:rsidDel="00FB6153" w:rsidRDefault="00F70C91">
            <w:pPr>
              <w:pStyle w:val="TAC"/>
              <w:rPr>
                <w:del w:id="3513" w:author="SCP(15)000098r1" w:date="2017-09-12T17:37:00Z"/>
              </w:rPr>
            </w:pPr>
            <w:del w:id="3514" w:author="SCP(15)000098r1" w:date="2017-09-12T17:37:00Z">
              <w:r w:rsidRPr="00EA75A6" w:rsidDel="00FB6153">
                <w:delText>4</w:delText>
              </w:r>
            </w:del>
          </w:p>
        </w:tc>
        <w:tc>
          <w:tcPr>
            <w:tcW w:w="1572" w:type="dxa"/>
            <w:vAlign w:val="center"/>
          </w:tcPr>
          <w:p w:rsidR="00F70C91" w:rsidRPr="00EA75A6" w:rsidDel="00FB6153" w:rsidRDefault="00DA1512">
            <w:pPr>
              <w:pStyle w:val="TAC"/>
              <w:rPr>
                <w:del w:id="3515" w:author="SCP(15)000098r1" w:date="2017-09-12T17:37:00Z"/>
              </w:rPr>
            </w:pPr>
            <w:del w:id="3516" w:author="SCP(15)000098r1" w:date="2017-09-12T17:37: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811" w:type="dxa"/>
            <w:vAlign w:val="center"/>
          </w:tcPr>
          <w:p w:rsidR="00F70C91" w:rsidRPr="00EA75A6" w:rsidDel="00FB6153" w:rsidRDefault="00F70C91">
            <w:pPr>
              <w:pStyle w:val="TAL"/>
              <w:rPr>
                <w:del w:id="3517" w:author="SCP(15)000098r1" w:date="2017-09-12T17:37:00Z"/>
              </w:rPr>
            </w:pPr>
            <w:del w:id="3518" w:author="SCP(15)000098r1" w:date="2017-09-12T17:37:00Z">
              <w:r w:rsidRPr="00EA75A6" w:rsidDel="00FB6153">
                <w:delText>Send RSET after at least T3 time after execution of step 2</w:delText>
              </w:r>
              <w:r w:rsidR="009B3A6D" w:rsidRPr="00EA75A6" w:rsidDel="00FB6153">
                <w:delText>.</w:delText>
              </w:r>
            </w:del>
          </w:p>
        </w:tc>
        <w:tc>
          <w:tcPr>
            <w:tcW w:w="851" w:type="dxa"/>
            <w:vAlign w:val="center"/>
          </w:tcPr>
          <w:p w:rsidR="00F70C91" w:rsidRPr="00EA75A6" w:rsidDel="00FB6153" w:rsidRDefault="00F70C91">
            <w:pPr>
              <w:pStyle w:val="TAC"/>
              <w:rPr>
                <w:del w:id="3519" w:author="SCP(15)000098r1" w:date="2017-09-12T17:37:00Z"/>
              </w:rPr>
            </w:pPr>
            <w:del w:id="3520" w:author="SCP(15)000098r1" w:date="2017-09-12T17:37:00Z">
              <w:r w:rsidRPr="00EA75A6" w:rsidDel="00FB6153">
                <w:delText>RQ14</w:delText>
              </w:r>
            </w:del>
          </w:p>
        </w:tc>
      </w:tr>
    </w:tbl>
    <w:p w:rsidR="00F70C91" w:rsidRPr="00EA75A6" w:rsidDel="00FB6153" w:rsidRDefault="00F70C91">
      <w:pPr>
        <w:rPr>
          <w:del w:id="3521" w:author="SCP(15)000098r1" w:date="2017-09-12T17:37:00Z"/>
        </w:rPr>
      </w:pPr>
    </w:p>
    <w:p w:rsidR="00F70C91" w:rsidRPr="00EA75A6" w:rsidRDefault="00F70C91" w:rsidP="00B000AD">
      <w:pPr>
        <w:pStyle w:val="Heading5"/>
      </w:pPr>
      <w:bookmarkStart w:id="3522" w:name="_Toc415059386"/>
      <w:bookmarkStart w:id="3523" w:name="_Toc415064827"/>
      <w:bookmarkStart w:id="3524" w:name="_Toc415151450"/>
      <w:bookmarkStart w:id="3525" w:name="_Toc415151861"/>
      <w:r w:rsidRPr="00EA75A6">
        <w:t>5.7.7.3.8</w:t>
      </w:r>
      <w:r w:rsidRPr="00EA75A6">
        <w:tab/>
        <w:t xml:space="preserve">Test case 7: requesting unsupported window size - link establishment by </w:t>
      </w:r>
      <w:r w:rsidR="00DA1512" w:rsidRPr="00EA75A6">
        <w:t>terminal simulator</w:t>
      </w:r>
      <w:bookmarkEnd w:id="3522"/>
      <w:bookmarkEnd w:id="3523"/>
      <w:bookmarkEnd w:id="3524"/>
      <w:bookmarkEnd w:id="3525"/>
    </w:p>
    <w:p w:rsidR="00F70C91" w:rsidRPr="00EA75A6" w:rsidRDefault="00F70C91" w:rsidP="0010736B">
      <w:pPr>
        <w:pStyle w:val="H6"/>
      </w:pPr>
      <w:r w:rsidRPr="00EA75A6">
        <w:t>5.7.7.3.8.1</w:t>
      </w:r>
      <w:r w:rsidRPr="00EA75A6">
        <w:tab/>
        <w:t>Test execution</w:t>
      </w:r>
    </w:p>
    <w:p w:rsidR="00F70C91" w:rsidRPr="00EA75A6" w:rsidRDefault="00F70C91" w:rsidP="0010736B">
      <w:pPr>
        <w:keepNext/>
        <w:keepLines/>
        <w:rPr>
          <w:lang w:eastAsia="fr-FR"/>
        </w:rPr>
      </w:pPr>
      <w:r w:rsidRPr="00EA75A6">
        <w:rPr>
          <w:lang w:eastAsia="fr-FR"/>
        </w:rPr>
        <w:t>The test procedure shall be executed once for each of following parameters:</w:t>
      </w:r>
    </w:p>
    <w:p w:rsidR="00F70C91" w:rsidRPr="00EA75A6" w:rsidRDefault="00F70C91" w:rsidP="0010736B">
      <w:pPr>
        <w:pStyle w:val="B1"/>
        <w:keepNext/>
        <w:keepLines/>
      </w:pPr>
      <w:r w:rsidRPr="00EA75A6">
        <w:t>Run the test procedure for the following values of RSET frame in step 1:</w:t>
      </w:r>
    </w:p>
    <w:p w:rsidR="00F70C91" w:rsidRPr="00EA75A6" w:rsidRDefault="00F70C91" w:rsidP="0010736B">
      <w:pPr>
        <w:pStyle w:val="B2"/>
        <w:keepNext/>
        <w:keepLines/>
      </w:pPr>
      <w:r w:rsidRPr="00EA75A6">
        <w:t>RSET()</w:t>
      </w:r>
      <w:r w:rsidR="00E34083" w:rsidRPr="00EA75A6">
        <w:t>;</w:t>
      </w:r>
    </w:p>
    <w:p w:rsidR="00F70C91" w:rsidRPr="00EA75A6" w:rsidRDefault="00F70C91" w:rsidP="00E34083">
      <w:pPr>
        <w:pStyle w:val="B2"/>
      </w:pPr>
      <w:r w:rsidRPr="00EA75A6">
        <w:t>RSET(WS=4, SREJ=0)</w:t>
      </w:r>
      <w:r w:rsidR="00DC5611" w:rsidRPr="00EA75A6">
        <w:t>.</w:t>
      </w:r>
    </w:p>
    <w:p w:rsidR="00F70C91" w:rsidRPr="00EA75A6" w:rsidRDefault="00F70C91" w:rsidP="00537C80">
      <w:pPr>
        <w:pStyle w:val="H6"/>
      </w:pPr>
      <w:r w:rsidRPr="00EA75A6">
        <w:t>5.7.7.3.8.2</w:t>
      </w:r>
      <w:r w:rsidRPr="00EA75A6">
        <w:tab/>
        <w:t>Initial conditions</w:t>
      </w:r>
    </w:p>
    <w:p w:rsidR="00F70C91" w:rsidRPr="00EA75A6" w:rsidRDefault="00F70C91">
      <w:pPr>
        <w:pStyle w:val="B1"/>
      </w:pPr>
      <w:r w:rsidRPr="00EA75A6">
        <w:t>SHDLC link is established.</w:t>
      </w:r>
    </w:p>
    <w:p w:rsidR="00F70C91" w:rsidRPr="00EA75A6" w:rsidRDefault="00F70C91" w:rsidP="00537C80">
      <w:pPr>
        <w:pStyle w:val="H6"/>
      </w:pPr>
      <w:r w:rsidRPr="00EA75A6">
        <w:t>5.7.7.3.8.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3"/>
        <w:gridCol w:w="1572"/>
        <w:gridCol w:w="5670"/>
        <w:gridCol w:w="992"/>
      </w:tblGrid>
      <w:tr w:rsidR="00F70C91" w:rsidRPr="00EA75A6" w:rsidTr="002319A2">
        <w:trPr>
          <w:jc w:val="center"/>
        </w:trPr>
        <w:tc>
          <w:tcPr>
            <w:tcW w:w="583" w:type="dxa"/>
          </w:tcPr>
          <w:p w:rsidR="00F70C91" w:rsidRPr="00EA75A6" w:rsidRDefault="00F70C91" w:rsidP="002319A2">
            <w:pPr>
              <w:pStyle w:val="TAH"/>
            </w:pPr>
            <w:r w:rsidRPr="00EA75A6">
              <w:t>Step</w:t>
            </w:r>
          </w:p>
        </w:tc>
        <w:tc>
          <w:tcPr>
            <w:tcW w:w="1572" w:type="dxa"/>
          </w:tcPr>
          <w:p w:rsidR="00F70C91" w:rsidRPr="00EA75A6" w:rsidRDefault="00F70C91" w:rsidP="002319A2">
            <w:pPr>
              <w:pStyle w:val="TAH"/>
            </w:pPr>
            <w:r w:rsidRPr="00EA75A6">
              <w:t>Direction</w:t>
            </w:r>
          </w:p>
        </w:tc>
        <w:tc>
          <w:tcPr>
            <w:tcW w:w="5670" w:type="dxa"/>
          </w:tcPr>
          <w:p w:rsidR="00F70C91" w:rsidRPr="00EA75A6" w:rsidRDefault="00F70C91" w:rsidP="002319A2">
            <w:pPr>
              <w:pStyle w:val="TAH"/>
            </w:pPr>
            <w:r w:rsidRPr="00EA75A6">
              <w:t>Description</w:t>
            </w:r>
          </w:p>
        </w:tc>
        <w:tc>
          <w:tcPr>
            <w:tcW w:w="992" w:type="dxa"/>
          </w:tcPr>
          <w:p w:rsidR="00F70C91" w:rsidRPr="00EA75A6" w:rsidRDefault="00F70C91" w:rsidP="002319A2">
            <w:pPr>
              <w:pStyle w:val="TAH"/>
            </w:pPr>
            <w:r w:rsidRPr="00EA75A6">
              <w:t>RQ</w:t>
            </w:r>
          </w:p>
        </w:tc>
      </w:tr>
      <w:tr w:rsidR="00F70C91" w:rsidRPr="00EA75A6" w:rsidTr="002319A2">
        <w:trPr>
          <w:jc w:val="center"/>
        </w:trPr>
        <w:tc>
          <w:tcPr>
            <w:tcW w:w="583" w:type="dxa"/>
            <w:vAlign w:val="center"/>
          </w:tcPr>
          <w:p w:rsidR="00F70C91" w:rsidRPr="00EA75A6" w:rsidRDefault="00F70C91">
            <w:pPr>
              <w:pStyle w:val="TAC"/>
            </w:pPr>
            <w:r w:rsidRPr="00EA75A6">
              <w:t>1</w:t>
            </w:r>
          </w:p>
        </w:tc>
        <w:tc>
          <w:tcPr>
            <w:tcW w:w="157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70" w:type="dxa"/>
            <w:vAlign w:val="center"/>
          </w:tcPr>
          <w:p w:rsidR="00F70C91" w:rsidRPr="00EA75A6" w:rsidRDefault="00F70C91">
            <w:pPr>
              <w:pStyle w:val="TAL"/>
            </w:pPr>
            <w:r w:rsidRPr="00EA75A6">
              <w:t>Send the defined RSET frame</w:t>
            </w:r>
            <w:r w:rsidR="009B3A6D" w:rsidRPr="00EA75A6">
              <w:t>.</w:t>
            </w:r>
          </w:p>
        </w:tc>
        <w:tc>
          <w:tcPr>
            <w:tcW w:w="992" w:type="dxa"/>
            <w:vAlign w:val="center"/>
          </w:tcPr>
          <w:p w:rsidR="00F70C91" w:rsidRPr="00EA75A6" w:rsidRDefault="00F70C91">
            <w:pPr>
              <w:pStyle w:val="TAC"/>
            </w:pPr>
          </w:p>
        </w:tc>
      </w:tr>
      <w:tr w:rsidR="00F70C91" w:rsidRPr="002C059B" w:rsidTr="002319A2">
        <w:trPr>
          <w:jc w:val="center"/>
        </w:trPr>
        <w:tc>
          <w:tcPr>
            <w:tcW w:w="583" w:type="dxa"/>
            <w:vAlign w:val="center"/>
          </w:tcPr>
          <w:p w:rsidR="00F70C91" w:rsidRPr="00EA75A6" w:rsidRDefault="00F70C91">
            <w:pPr>
              <w:pStyle w:val="TAC"/>
            </w:pPr>
            <w:r w:rsidRPr="00EA75A6">
              <w:t>2</w:t>
            </w:r>
          </w:p>
        </w:tc>
        <w:tc>
          <w:tcPr>
            <w:tcW w:w="157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670" w:type="dxa"/>
            <w:vAlign w:val="center"/>
          </w:tcPr>
          <w:p w:rsidR="00F70C91" w:rsidRPr="00EA75A6" w:rsidRDefault="00F70C91">
            <w:pPr>
              <w:pStyle w:val="TAL"/>
            </w:pPr>
            <w:r w:rsidRPr="00EA75A6">
              <w:t>Send RSET(W</w:t>
            </w:r>
            <w:r w:rsidR="00D547B9" w:rsidRPr="00EA75A6">
              <w:t>s</w:t>
            </w:r>
            <w:r w:rsidRPr="00EA75A6">
              <w:t>y) or RSET(W</w:t>
            </w:r>
            <w:r w:rsidR="00D547B9" w:rsidRPr="00EA75A6">
              <w:t>s</w:t>
            </w:r>
            <w:r w:rsidRPr="00EA75A6">
              <w:t>y,SREJ=0)</w:t>
            </w:r>
          </w:p>
          <w:p w:rsidR="00F70C91" w:rsidRPr="00EA75A6" w:rsidRDefault="00F70C91">
            <w:pPr>
              <w:pStyle w:val="TAL"/>
            </w:pPr>
            <w:r w:rsidRPr="00EA75A6">
              <w:t>Where y = host provider announced size</w:t>
            </w:r>
            <w:r w:rsidR="009B3A6D" w:rsidRPr="00EA75A6">
              <w:t>.</w:t>
            </w:r>
          </w:p>
        </w:tc>
        <w:tc>
          <w:tcPr>
            <w:tcW w:w="992" w:type="dxa"/>
            <w:vAlign w:val="center"/>
          </w:tcPr>
          <w:p w:rsidR="00F70C91" w:rsidRPr="002C059B" w:rsidRDefault="00F70C91">
            <w:pPr>
              <w:pStyle w:val="TAC"/>
              <w:rPr>
                <w:lang w:val="fr-FR"/>
                <w:rPrChange w:id="3526" w:author="SCP(15)000094" w:date="2017-09-12T15:33:00Z">
                  <w:rPr/>
                </w:rPrChange>
              </w:rPr>
            </w:pPr>
            <w:r w:rsidRPr="002C059B">
              <w:rPr>
                <w:lang w:val="fr-FR"/>
                <w:rPrChange w:id="3527" w:author="SCP(15)000094" w:date="2017-09-12T15:33:00Z">
                  <w:rPr/>
                </w:rPrChange>
              </w:rPr>
              <w:t>RQ3,</w:t>
            </w:r>
          </w:p>
          <w:p w:rsidR="00F70C91" w:rsidRPr="002C059B" w:rsidRDefault="00F70C91">
            <w:pPr>
              <w:pStyle w:val="TAC"/>
              <w:rPr>
                <w:lang w:val="fr-FR"/>
                <w:rPrChange w:id="3528" w:author="SCP(15)000094" w:date="2017-09-12T15:33:00Z">
                  <w:rPr/>
                </w:rPrChange>
              </w:rPr>
            </w:pPr>
            <w:r w:rsidRPr="002C059B">
              <w:rPr>
                <w:lang w:val="fr-FR"/>
                <w:rPrChange w:id="3529" w:author="SCP(15)000094" w:date="2017-09-12T15:33:00Z">
                  <w:rPr/>
                </w:rPrChange>
              </w:rPr>
              <w:t>RQ8,</w:t>
            </w:r>
          </w:p>
          <w:p w:rsidR="00F70C91" w:rsidRPr="002C059B" w:rsidRDefault="00F70C91">
            <w:pPr>
              <w:pStyle w:val="TAC"/>
              <w:rPr>
                <w:lang w:val="fr-FR"/>
                <w:rPrChange w:id="3530" w:author="SCP(15)000094" w:date="2017-09-12T15:33:00Z">
                  <w:rPr/>
                </w:rPrChange>
              </w:rPr>
            </w:pPr>
            <w:r w:rsidRPr="002C059B">
              <w:rPr>
                <w:lang w:val="fr-FR"/>
                <w:rPrChange w:id="3531" w:author="SCP(15)000094" w:date="2017-09-12T15:33:00Z">
                  <w:rPr/>
                </w:rPrChange>
              </w:rPr>
              <w:t>RQ9,</w:t>
            </w:r>
          </w:p>
          <w:p w:rsidR="00F70C91" w:rsidRPr="002C059B" w:rsidRDefault="00F70C91">
            <w:pPr>
              <w:pStyle w:val="TAC"/>
              <w:rPr>
                <w:lang w:val="fr-FR"/>
                <w:rPrChange w:id="3532" w:author="SCP(15)000094" w:date="2017-09-12T15:33:00Z">
                  <w:rPr/>
                </w:rPrChange>
              </w:rPr>
            </w:pPr>
            <w:r w:rsidRPr="002C059B">
              <w:rPr>
                <w:lang w:val="fr-FR"/>
                <w:rPrChange w:id="3533" w:author="SCP(15)000094" w:date="2017-09-12T15:33:00Z">
                  <w:rPr/>
                </w:rPrChange>
              </w:rPr>
              <w:t>RQ11,</w:t>
            </w:r>
          </w:p>
          <w:p w:rsidR="00F70C91" w:rsidRPr="002C059B" w:rsidRDefault="00F70C91">
            <w:pPr>
              <w:pStyle w:val="TAC"/>
              <w:rPr>
                <w:lang w:val="fr-FR"/>
                <w:rPrChange w:id="3534" w:author="SCP(15)000094" w:date="2017-09-12T15:33:00Z">
                  <w:rPr/>
                </w:rPrChange>
              </w:rPr>
            </w:pPr>
            <w:r w:rsidRPr="002C059B">
              <w:rPr>
                <w:lang w:val="fr-FR"/>
                <w:rPrChange w:id="3535" w:author="SCP(15)000094" w:date="2017-09-12T15:33:00Z">
                  <w:rPr/>
                </w:rPrChange>
              </w:rPr>
              <w:t>RQ12</w:t>
            </w:r>
          </w:p>
        </w:tc>
      </w:tr>
      <w:tr w:rsidR="00F70C91" w:rsidRPr="00EA75A6" w:rsidTr="002319A2">
        <w:trPr>
          <w:jc w:val="center"/>
        </w:trPr>
        <w:tc>
          <w:tcPr>
            <w:tcW w:w="583" w:type="dxa"/>
            <w:vAlign w:val="center"/>
          </w:tcPr>
          <w:p w:rsidR="00F70C91" w:rsidRPr="00EA75A6" w:rsidRDefault="00F70C91">
            <w:pPr>
              <w:pStyle w:val="TAC"/>
            </w:pPr>
            <w:r w:rsidRPr="00EA75A6">
              <w:t>3</w:t>
            </w:r>
          </w:p>
        </w:tc>
        <w:tc>
          <w:tcPr>
            <w:tcW w:w="157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70" w:type="dxa"/>
            <w:vAlign w:val="center"/>
          </w:tcPr>
          <w:p w:rsidR="00F70C91" w:rsidRPr="00EA75A6" w:rsidRDefault="00F70C91">
            <w:pPr>
              <w:pStyle w:val="TAL"/>
            </w:pPr>
            <w:r w:rsidRPr="00EA75A6">
              <w:t>Send UA</w:t>
            </w:r>
            <w:r w:rsidR="009B3A6D" w:rsidRPr="00EA75A6">
              <w:t>.</w:t>
            </w:r>
          </w:p>
        </w:tc>
        <w:tc>
          <w:tcPr>
            <w:tcW w:w="992" w:type="dxa"/>
            <w:vAlign w:val="center"/>
          </w:tcPr>
          <w:p w:rsidR="00F70C91" w:rsidRPr="00EA75A6" w:rsidRDefault="00F70C91">
            <w:pPr>
              <w:pStyle w:val="TAC"/>
            </w:pPr>
          </w:p>
        </w:tc>
      </w:tr>
    </w:tbl>
    <w:p w:rsidR="00F70C91" w:rsidRPr="00EA75A6" w:rsidRDefault="00F70C91"/>
    <w:p w:rsidR="00F70C91" w:rsidRPr="00EA75A6" w:rsidRDefault="00F70C91" w:rsidP="00B000AD">
      <w:pPr>
        <w:pStyle w:val="Heading5"/>
      </w:pPr>
      <w:bookmarkStart w:id="3536" w:name="_Toc415059387"/>
      <w:bookmarkStart w:id="3537" w:name="_Toc415064828"/>
      <w:bookmarkStart w:id="3538" w:name="_Toc415151451"/>
      <w:bookmarkStart w:id="3539" w:name="_Toc415151862"/>
      <w:r w:rsidRPr="00EA75A6">
        <w:lastRenderedPageBreak/>
        <w:t>5.7.7.3.9</w:t>
      </w:r>
      <w:r w:rsidRPr="00EA75A6">
        <w:tab/>
        <w:t xml:space="preserve">Test Case 8: requesting unsupported SREJ support - link establishment by </w:t>
      </w:r>
      <w:r w:rsidR="00DA1512" w:rsidRPr="00EA75A6">
        <w:t>terminal simulator</w:t>
      </w:r>
      <w:bookmarkEnd w:id="3536"/>
      <w:bookmarkEnd w:id="3537"/>
      <w:bookmarkEnd w:id="3538"/>
      <w:bookmarkEnd w:id="3539"/>
    </w:p>
    <w:p w:rsidR="00F70C91" w:rsidRPr="00EA75A6" w:rsidRDefault="00F70C91" w:rsidP="009D2816">
      <w:pPr>
        <w:pStyle w:val="H6"/>
      </w:pPr>
      <w:r w:rsidRPr="00EA75A6">
        <w:t>5.7.7.3.9.1</w:t>
      </w:r>
      <w:r w:rsidRPr="00EA75A6">
        <w:tab/>
        <w:t>Test execution</w:t>
      </w:r>
    </w:p>
    <w:p w:rsidR="00F70C91" w:rsidRPr="00EA75A6" w:rsidRDefault="00F70C91" w:rsidP="009D2816">
      <w:pPr>
        <w:keepNext/>
        <w:keepLines/>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3.9.2</w:t>
      </w:r>
      <w:r w:rsidRPr="00EA75A6">
        <w:tab/>
        <w:t>Initial conditions</w:t>
      </w:r>
    </w:p>
    <w:p w:rsidR="00F70C91" w:rsidRPr="00EA75A6" w:rsidRDefault="00F70C91">
      <w:pPr>
        <w:pStyle w:val="B1"/>
      </w:pPr>
      <w:r w:rsidRPr="00EA75A6">
        <w:t>SHDLC link is established.</w:t>
      </w:r>
    </w:p>
    <w:p w:rsidR="00F70C91" w:rsidRPr="00EA75A6" w:rsidRDefault="00F70C91" w:rsidP="00537C80">
      <w:pPr>
        <w:pStyle w:val="H6"/>
      </w:pPr>
      <w:r w:rsidRPr="00EA75A6">
        <w:t>5.7.7.3.9.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670"/>
        <w:gridCol w:w="992"/>
      </w:tblGrid>
      <w:tr w:rsidR="00F70C91" w:rsidRPr="00EA75A6" w:rsidTr="00E34083">
        <w:trPr>
          <w:jc w:val="center"/>
        </w:trPr>
        <w:tc>
          <w:tcPr>
            <w:tcW w:w="582" w:type="dxa"/>
          </w:tcPr>
          <w:p w:rsidR="00F70C91" w:rsidRPr="00EA75A6" w:rsidRDefault="00F70C91" w:rsidP="002319A2">
            <w:pPr>
              <w:pStyle w:val="TAH"/>
            </w:pPr>
            <w:r w:rsidRPr="00EA75A6">
              <w:t>Step</w:t>
            </w:r>
          </w:p>
        </w:tc>
        <w:tc>
          <w:tcPr>
            <w:tcW w:w="1573" w:type="dxa"/>
          </w:tcPr>
          <w:p w:rsidR="00F70C91" w:rsidRPr="00EA75A6" w:rsidRDefault="00F70C91" w:rsidP="002319A2">
            <w:pPr>
              <w:pStyle w:val="TAH"/>
            </w:pPr>
            <w:r w:rsidRPr="00EA75A6">
              <w:t>Direction</w:t>
            </w:r>
          </w:p>
        </w:tc>
        <w:tc>
          <w:tcPr>
            <w:tcW w:w="5670" w:type="dxa"/>
          </w:tcPr>
          <w:p w:rsidR="00F70C91" w:rsidRPr="00EA75A6" w:rsidRDefault="00F70C91" w:rsidP="002319A2">
            <w:pPr>
              <w:pStyle w:val="TAH"/>
            </w:pPr>
            <w:r w:rsidRPr="00EA75A6">
              <w:t>Description</w:t>
            </w:r>
          </w:p>
        </w:tc>
        <w:tc>
          <w:tcPr>
            <w:tcW w:w="992" w:type="dxa"/>
          </w:tcPr>
          <w:p w:rsidR="00F70C91" w:rsidRPr="00EA75A6" w:rsidRDefault="00F70C91" w:rsidP="002319A2">
            <w:pPr>
              <w:pStyle w:val="TAH"/>
            </w:pPr>
            <w:r w:rsidRPr="00EA75A6">
              <w:t>RQ</w:t>
            </w:r>
          </w:p>
        </w:tc>
      </w:tr>
      <w:tr w:rsidR="00F70C91" w:rsidRPr="00EA75A6" w:rsidTr="00E34083">
        <w:trPr>
          <w:jc w:val="center"/>
        </w:trPr>
        <w:tc>
          <w:tcPr>
            <w:tcW w:w="582" w:type="dxa"/>
            <w:vAlign w:val="center"/>
          </w:tcPr>
          <w:p w:rsidR="00F70C91" w:rsidRPr="00EA75A6" w:rsidRDefault="00F70C91">
            <w:pPr>
              <w:pStyle w:val="TAC"/>
            </w:pPr>
            <w:r w:rsidRPr="00EA75A6">
              <w:t>1</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70" w:type="dxa"/>
            <w:vAlign w:val="center"/>
          </w:tcPr>
          <w:p w:rsidR="00F70C91" w:rsidRPr="00EA75A6" w:rsidRDefault="00F70C91">
            <w:pPr>
              <w:pStyle w:val="TAL"/>
            </w:pPr>
            <w:r w:rsidRPr="00EA75A6">
              <w:t>Send RSET(WS=2, SREJ=1) frame</w:t>
            </w:r>
            <w:r w:rsidR="00E34083" w:rsidRPr="00EA75A6">
              <w:t>.</w:t>
            </w:r>
          </w:p>
        </w:tc>
        <w:tc>
          <w:tcPr>
            <w:tcW w:w="992" w:type="dxa"/>
            <w:vAlign w:val="center"/>
          </w:tcPr>
          <w:p w:rsidR="00F70C91" w:rsidRPr="00EA75A6" w:rsidRDefault="00F70C91">
            <w:pPr>
              <w:pStyle w:val="TAC"/>
            </w:pPr>
          </w:p>
        </w:tc>
      </w:tr>
      <w:tr w:rsidR="00F70C91" w:rsidRPr="00EA75A6" w:rsidTr="00E34083">
        <w:trPr>
          <w:jc w:val="center"/>
        </w:trPr>
        <w:tc>
          <w:tcPr>
            <w:tcW w:w="582" w:type="dxa"/>
            <w:vAlign w:val="center"/>
          </w:tcPr>
          <w:p w:rsidR="00F70C91" w:rsidRPr="00EA75A6" w:rsidRDefault="00F70C91">
            <w:pPr>
              <w:pStyle w:val="TAC"/>
            </w:pPr>
            <w:r w:rsidRPr="00EA75A6">
              <w:t>2</w:t>
            </w:r>
          </w:p>
        </w:tc>
        <w:tc>
          <w:tcPr>
            <w:tcW w:w="1573"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670" w:type="dxa"/>
            <w:vAlign w:val="center"/>
          </w:tcPr>
          <w:p w:rsidR="00F70C91" w:rsidRPr="00EA75A6" w:rsidRDefault="00F70C91">
            <w:pPr>
              <w:pStyle w:val="TAL"/>
            </w:pPr>
            <w:r w:rsidRPr="00EA75A6">
              <w:t>Send RSET(WS=2, SREJ=0) frame or RSET(WS=2)</w:t>
            </w:r>
            <w:r w:rsidR="00E34083" w:rsidRPr="00EA75A6">
              <w:t>.</w:t>
            </w:r>
          </w:p>
        </w:tc>
        <w:tc>
          <w:tcPr>
            <w:tcW w:w="992" w:type="dxa"/>
            <w:vAlign w:val="center"/>
          </w:tcPr>
          <w:p w:rsidR="00F70C91" w:rsidRPr="00EA75A6" w:rsidRDefault="00F70C91">
            <w:pPr>
              <w:pStyle w:val="TAC"/>
            </w:pPr>
            <w:r w:rsidRPr="00EA75A6">
              <w:t>RQ9,</w:t>
            </w:r>
          </w:p>
          <w:p w:rsidR="00F70C91" w:rsidRPr="00EA75A6" w:rsidRDefault="00F70C91">
            <w:pPr>
              <w:pStyle w:val="TAC"/>
            </w:pPr>
            <w:r w:rsidRPr="00EA75A6">
              <w:t>RQ11,</w:t>
            </w:r>
          </w:p>
          <w:p w:rsidR="00F70C91" w:rsidRPr="00EA75A6" w:rsidRDefault="00F70C91">
            <w:pPr>
              <w:pStyle w:val="TAC"/>
            </w:pPr>
            <w:r w:rsidRPr="00EA75A6">
              <w:t>RQ12</w:t>
            </w:r>
            <w:r w:rsidR="002D15F5" w:rsidRPr="00EA75A6">
              <w:t>,</w:t>
            </w:r>
          </w:p>
          <w:p w:rsidR="002D15F5" w:rsidRPr="00EA75A6" w:rsidRDefault="002D15F5">
            <w:pPr>
              <w:pStyle w:val="TAC"/>
            </w:pPr>
            <w:r w:rsidRPr="00EA75A6">
              <w:t>RQ17</w:t>
            </w:r>
          </w:p>
        </w:tc>
      </w:tr>
      <w:tr w:rsidR="00F70C91" w:rsidRPr="00EA75A6" w:rsidTr="00E34083">
        <w:trPr>
          <w:jc w:val="center"/>
        </w:trPr>
        <w:tc>
          <w:tcPr>
            <w:tcW w:w="582" w:type="dxa"/>
            <w:vAlign w:val="center"/>
          </w:tcPr>
          <w:p w:rsidR="00F70C91" w:rsidRPr="00EA75A6" w:rsidRDefault="00F70C91">
            <w:pPr>
              <w:pStyle w:val="TAC"/>
            </w:pPr>
            <w:r w:rsidRPr="00EA75A6">
              <w:t>3</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70" w:type="dxa"/>
            <w:vAlign w:val="center"/>
          </w:tcPr>
          <w:p w:rsidR="00F70C91" w:rsidRPr="00EA75A6" w:rsidRDefault="00F70C91">
            <w:pPr>
              <w:pStyle w:val="TAL"/>
            </w:pPr>
            <w:r w:rsidRPr="00EA75A6">
              <w:t>Respond UA.</w:t>
            </w:r>
          </w:p>
        </w:tc>
        <w:tc>
          <w:tcPr>
            <w:tcW w:w="992" w:type="dxa"/>
            <w:vAlign w:val="center"/>
          </w:tcPr>
          <w:p w:rsidR="00F70C91" w:rsidRPr="00EA75A6" w:rsidRDefault="00F70C91">
            <w:pPr>
              <w:pStyle w:val="TAC"/>
            </w:pPr>
          </w:p>
        </w:tc>
      </w:tr>
    </w:tbl>
    <w:p w:rsidR="00F70C91" w:rsidRPr="00EA75A6" w:rsidRDefault="00F70C91"/>
    <w:p w:rsidR="00F70C91" w:rsidRPr="00EA75A6" w:rsidRDefault="00F70C91" w:rsidP="00B000AD">
      <w:pPr>
        <w:pStyle w:val="Heading5"/>
      </w:pPr>
      <w:bookmarkStart w:id="3540" w:name="_Toc415059388"/>
      <w:bookmarkStart w:id="3541" w:name="_Toc415064829"/>
      <w:bookmarkStart w:id="3542" w:name="_Toc415151452"/>
      <w:bookmarkStart w:id="3543" w:name="_Toc415151863"/>
      <w:r w:rsidRPr="00EA75A6">
        <w:t>5.7.7.3.10</w:t>
      </w:r>
      <w:r w:rsidRPr="00EA75A6">
        <w:tab/>
        <w:t xml:space="preserve">Test Case 9: requesting unsupported window size and SREJ support - link establishment by </w:t>
      </w:r>
      <w:r w:rsidR="00DA1512" w:rsidRPr="00EA75A6">
        <w:t>terminal simulator</w:t>
      </w:r>
      <w:bookmarkEnd w:id="3540"/>
      <w:bookmarkEnd w:id="3541"/>
      <w:bookmarkEnd w:id="3542"/>
      <w:bookmarkEnd w:id="3543"/>
    </w:p>
    <w:p w:rsidR="00F70C91" w:rsidRPr="00EA75A6" w:rsidRDefault="00F70C91" w:rsidP="00537C80">
      <w:pPr>
        <w:pStyle w:val="H6"/>
      </w:pPr>
      <w:r w:rsidRPr="00EA75A6">
        <w:t>5.7.7.3.10.1</w:t>
      </w:r>
      <w:r w:rsidRPr="00EA75A6">
        <w:tab/>
        <w:t>Test execution</w:t>
      </w:r>
    </w:p>
    <w:p w:rsidR="00F70C91" w:rsidRPr="00EA75A6" w:rsidRDefault="00F70C91">
      <w:pPr>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3.10.2</w:t>
      </w:r>
      <w:r w:rsidRPr="00EA75A6">
        <w:tab/>
        <w:t>Initial conditions</w:t>
      </w:r>
    </w:p>
    <w:p w:rsidR="00F70C91" w:rsidRPr="00EA75A6" w:rsidRDefault="00F70C91">
      <w:pPr>
        <w:pStyle w:val="B1"/>
      </w:pPr>
      <w:r w:rsidRPr="00EA75A6">
        <w:t>SHDLC link is established.</w:t>
      </w:r>
    </w:p>
    <w:p w:rsidR="00F70C91" w:rsidRPr="00EA75A6" w:rsidRDefault="00F70C91" w:rsidP="00537C80">
      <w:pPr>
        <w:pStyle w:val="H6"/>
      </w:pPr>
      <w:r w:rsidRPr="00EA75A6">
        <w:t>5.7.7.3.10.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723"/>
        <w:gridCol w:w="1432"/>
        <w:gridCol w:w="5670"/>
        <w:gridCol w:w="992"/>
      </w:tblGrid>
      <w:tr w:rsidR="00F70C91" w:rsidRPr="00EA75A6" w:rsidTr="00E34083">
        <w:trPr>
          <w:jc w:val="center"/>
        </w:trPr>
        <w:tc>
          <w:tcPr>
            <w:tcW w:w="723" w:type="dxa"/>
          </w:tcPr>
          <w:p w:rsidR="00F70C91" w:rsidRPr="00EA75A6" w:rsidRDefault="00F70C91" w:rsidP="002319A2">
            <w:pPr>
              <w:pStyle w:val="TAH"/>
            </w:pPr>
            <w:r w:rsidRPr="00EA75A6">
              <w:t>Step</w:t>
            </w:r>
          </w:p>
        </w:tc>
        <w:tc>
          <w:tcPr>
            <w:tcW w:w="1432" w:type="dxa"/>
          </w:tcPr>
          <w:p w:rsidR="00F70C91" w:rsidRPr="00EA75A6" w:rsidRDefault="00F70C91" w:rsidP="002319A2">
            <w:pPr>
              <w:pStyle w:val="TAH"/>
            </w:pPr>
            <w:r w:rsidRPr="00EA75A6">
              <w:t>Direction</w:t>
            </w:r>
          </w:p>
        </w:tc>
        <w:tc>
          <w:tcPr>
            <w:tcW w:w="5670" w:type="dxa"/>
          </w:tcPr>
          <w:p w:rsidR="00F70C91" w:rsidRPr="00EA75A6" w:rsidRDefault="00F70C91" w:rsidP="002319A2">
            <w:pPr>
              <w:pStyle w:val="TAH"/>
            </w:pPr>
            <w:r w:rsidRPr="00EA75A6">
              <w:t>Description</w:t>
            </w:r>
          </w:p>
        </w:tc>
        <w:tc>
          <w:tcPr>
            <w:tcW w:w="992" w:type="dxa"/>
          </w:tcPr>
          <w:p w:rsidR="00F70C91" w:rsidRPr="00EA75A6" w:rsidRDefault="00F70C91" w:rsidP="002319A2">
            <w:pPr>
              <w:pStyle w:val="TAH"/>
            </w:pPr>
            <w:r w:rsidRPr="00EA75A6">
              <w:t>RQ</w:t>
            </w:r>
          </w:p>
        </w:tc>
      </w:tr>
      <w:tr w:rsidR="00F70C91" w:rsidRPr="00EA75A6" w:rsidTr="00E34083">
        <w:trPr>
          <w:jc w:val="center"/>
        </w:trPr>
        <w:tc>
          <w:tcPr>
            <w:tcW w:w="723" w:type="dxa"/>
            <w:vAlign w:val="center"/>
          </w:tcPr>
          <w:p w:rsidR="00F70C91" w:rsidRPr="00EA75A6" w:rsidRDefault="00F70C91">
            <w:pPr>
              <w:pStyle w:val="TAC"/>
            </w:pPr>
            <w:r w:rsidRPr="00EA75A6">
              <w:t>1</w:t>
            </w:r>
          </w:p>
        </w:tc>
        <w:tc>
          <w:tcPr>
            <w:tcW w:w="143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70" w:type="dxa"/>
            <w:vAlign w:val="center"/>
          </w:tcPr>
          <w:p w:rsidR="00F70C91" w:rsidRPr="00EA75A6" w:rsidRDefault="00F70C91">
            <w:pPr>
              <w:pStyle w:val="TAL"/>
            </w:pPr>
            <w:r w:rsidRPr="00EA75A6">
              <w:t>Send RSET(WS=4, SREJ=1) frame</w:t>
            </w:r>
            <w:r w:rsidR="00E34083" w:rsidRPr="00EA75A6">
              <w:t>.</w:t>
            </w:r>
          </w:p>
        </w:tc>
        <w:tc>
          <w:tcPr>
            <w:tcW w:w="992" w:type="dxa"/>
            <w:vAlign w:val="center"/>
          </w:tcPr>
          <w:p w:rsidR="00F70C91" w:rsidRPr="00EA75A6" w:rsidRDefault="00F70C91">
            <w:pPr>
              <w:pStyle w:val="TAC"/>
            </w:pPr>
          </w:p>
        </w:tc>
      </w:tr>
      <w:tr w:rsidR="00F70C91" w:rsidRPr="00EA75A6" w:rsidTr="00E34083">
        <w:trPr>
          <w:jc w:val="center"/>
        </w:trPr>
        <w:tc>
          <w:tcPr>
            <w:tcW w:w="723" w:type="dxa"/>
            <w:vAlign w:val="center"/>
          </w:tcPr>
          <w:p w:rsidR="00F70C91" w:rsidRPr="00EA75A6" w:rsidRDefault="00F70C91">
            <w:pPr>
              <w:pStyle w:val="TAC"/>
            </w:pPr>
            <w:r w:rsidRPr="00EA75A6">
              <w:t>2</w:t>
            </w:r>
          </w:p>
        </w:tc>
        <w:tc>
          <w:tcPr>
            <w:tcW w:w="143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670" w:type="dxa"/>
            <w:vAlign w:val="center"/>
          </w:tcPr>
          <w:p w:rsidR="00F70C91" w:rsidRPr="00EA75A6" w:rsidRDefault="00F70C91">
            <w:pPr>
              <w:pStyle w:val="TAL"/>
            </w:pPr>
            <w:r w:rsidRPr="00EA75A6">
              <w:t>Send RSET(W</w:t>
            </w:r>
            <w:r w:rsidR="00D547B9" w:rsidRPr="00EA75A6">
              <w:t>s</w:t>
            </w:r>
            <w:r w:rsidRPr="00EA75A6">
              <w:t>y, SREJ=0) frame</w:t>
            </w:r>
          </w:p>
          <w:p w:rsidR="00F70C91" w:rsidRPr="00EA75A6" w:rsidRDefault="00F70C91">
            <w:pPr>
              <w:pStyle w:val="TAL"/>
            </w:pPr>
            <w:r w:rsidRPr="00EA75A6">
              <w:t>Where y = host provider announced size.</w:t>
            </w:r>
          </w:p>
        </w:tc>
        <w:tc>
          <w:tcPr>
            <w:tcW w:w="992" w:type="dxa"/>
            <w:vAlign w:val="center"/>
          </w:tcPr>
          <w:p w:rsidR="00F70C91" w:rsidRPr="00EA75A6" w:rsidRDefault="00F70C91">
            <w:pPr>
              <w:pStyle w:val="TAC"/>
            </w:pPr>
            <w:r w:rsidRPr="00EA75A6">
              <w:t>RQ9,</w:t>
            </w:r>
          </w:p>
          <w:p w:rsidR="00F70C91" w:rsidRPr="00EA75A6" w:rsidRDefault="00F70C91">
            <w:pPr>
              <w:pStyle w:val="TAC"/>
            </w:pPr>
            <w:r w:rsidRPr="00EA75A6">
              <w:t>RQ11,</w:t>
            </w:r>
          </w:p>
          <w:p w:rsidR="00F70C91" w:rsidRPr="00EA75A6" w:rsidRDefault="00F70C91">
            <w:pPr>
              <w:pStyle w:val="TAC"/>
            </w:pPr>
            <w:r w:rsidRPr="00EA75A6">
              <w:t>RQ12</w:t>
            </w:r>
            <w:r w:rsidR="00984DBC" w:rsidRPr="00EA75A6">
              <w:t>,</w:t>
            </w:r>
          </w:p>
          <w:p w:rsidR="00984DBC" w:rsidRPr="00EA75A6" w:rsidRDefault="00984DBC">
            <w:pPr>
              <w:pStyle w:val="TAC"/>
            </w:pPr>
            <w:r w:rsidRPr="00EA75A6">
              <w:t>RQ17</w:t>
            </w:r>
          </w:p>
        </w:tc>
      </w:tr>
      <w:tr w:rsidR="00F70C91" w:rsidRPr="00EA75A6" w:rsidTr="00E34083">
        <w:trPr>
          <w:jc w:val="center"/>
        </w:trPr>
        <w:tc>
          <w:tcPr>
            <w:tcW w:w="723" w:type="dxa"/>
            <w:vAlign w:val="center"/>
          </w:tcPr>
          <w:p w:rsidR="00F70C91" w:rsidRPr="00EA75A6" w:rsidRDefault="00F70C91">
            <w:pPr>
              <w:pStyle w:val="TAC"/>
            </w:pPr>
            <w:r w:rsidRPr="00EA75A6">
              <w:t>3</w:t>
            </w:r>
          </w:p>
        </w:tc>
        <w:tc>
          <w:tcPr>
            <w:tcW w:w="143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70" w:type="dxa"/>
            <w:vAlign w:val="center"/>
          </w:tcPr>
          <w:p w:rsidR="00F70C91" w:rsidRPr="00EA75A6" w:rsidRDefault="00F70C91">
            <w:pPr>
              <w:pStyle w:val="TAL"/>
            </w:pPr>
            <w:r w:rsidRPr="00EA75A6">
              <w:t>Respond UA.</w:t>
            </w:r>
          </w:p>
        </w:tc>
        <w:tc>
          <w:tcPr>
            <w:tcW w:w="992" w:type="dxa"/>
            <w:vAlign w:val="center"/>
          </w:tcPr>
          <w:p w:rsidR="00F70C91" w:rsidRPr="00EA75A6" w:rsidRDefault="00F70C91">
            <w:pPr>
              <w:pStyle w:val="TAC"/>
            </w:pPr>
          </w:p>
        </w:tc>
      </w:tr>
    </w:tbl>
    <w:p w:rsidR="00F70C91" w:rsidRPr="00EA75A6" w:rsidRDefault="00F70C91"/>
    <w:p w:rsidR="00F70C91" w:rsidRPr="00EA75A6" w:rsidRDefault="00F70C91" w:rsidP="00B000AD">
      <w:pPr>
        <w:pStyle w:val="Heading5"/>
      </w:pPr>
      <w:bookmarkStart w:id="3544" w:name="_Toc415059389"/>
      <w:bookmarkStart w:id="3545" w:name="_Toc415064830"/>
      <w:bookmarkStart w:id="3546" w:name="_Toc415151453"/>
      <w:bookmarkStart w:id="3547" w:name="_Toc415151864"/>
      <w:r w:rsidRPr="00EA75A6">
        <w:t>5.7.7.3.11</w:t>
      </w:r>
      <w:r w:rsidRPr="00EA75A6">
        <w:tab/>
      </w:r>
      <w:del w:id="3548" w:author="SCP(15)000098r1" w:date="2017-09-12T17:37:00Z">
        <w:r w:rsidRPr="00EA75A6" w:rsidDel="00FB6153">
          <w:delText xml:space="preserve">Test Case 10: forcing lower window size </w:delText>
        </w:r>
        <w:r w:rsidR="00836EB5" w:rsidRPr="00EA75A6" w:rsidDel="00FB6153">
          <w:delText>-</w:delText>
        </w:r>
        <w:r w:rsidRPr="00EA75A6" w:rsidDel="00FB6153">
          <w:delText xml:space="preserve"> link establishment by the </w:delText>
        </w:r>
        <w:r w:rsidR="00DA1512" w:rsidRPr="00EA75A6" w:rsidDel="00FB6153">
          <w:delText>UICC</w:delText>
        </w:r>
      </w:del>
      <w:bookmarkEnd w:id="3544"/>
      <w:bookmarkEnd w:id="3545"/>
      <w:bookmarkEnd w:id="3546"/>
      <w:bookmarkEnd w:id="3547"/>
      <w:ins w:id="3549" w:author="SCP(15)000098r1" w:date="2017-09-12T17:37:00Z">
        <w:r w:rsidR="00FB6153">
          <w:t>Void</w:t>
        </w:r>
      </w:ins>
    </w:p>
    <w:p w:rsidR="00F70C91" w:rsidRPr="00EA75A6" w:rsidDel="00FB6153" w:rsidRDefault="00F70C91" w:rsidP="00537C80">
      <w:pPr>
        <w:pStyle w:val="H6"/>
        <w:rPr>
          <w:del w:id="3550" w:author="SCP(15)000098r1" w:date="2017-09-12T17:38:00Z"/>
        </w:rPr>
      </w:pPr>
      <w:del w:id="3551" w:author="SCP(15)000098r1" w:date="2017-09-12T17:38:00Z">
        <w:r w:rsidRPr="00EA75A6" w:rsidDel="00FB6153">
          <w:delText>5.7.7.3.11.1</w:delText>
        </w:r>
        <w:r w:rsidRPr="00EA75A6" w:rsidDel="00FB6153">
          <w:tab/>
          <w:delText>Test execution</w:delText>
        </w:r>
      </w:del>
    </w:p>
    <w:p w:rsidR="00C37E14" w:rsidRPr="00EA75A6" w:rsidDel="00FB6153" w:rsidRDefault="00C37E14" w:rsidP="00C37E14">
      <w:pPr>
        <w:rPr>
          <w:del w:id="3552" w:author="SCP(15)000098r1" w:date="2017-09-12T17:38:00Z"/>
        </w:rPr>
      </w:pPr>
      <w:del w:id="3553" w:author="SCP(15)000098r1" w:date="2017-09-12T17:38:00Z">
        <w:r w:rsidRPr="00EA75A6" w:rsidDel="00FB6153">
          <w:delText>The test procedure shall only be executed in voltage class B and in voltage class C, full power mode.</w:delText>
        </w:r>
      </w:del>
    </w:p>
    <w:p w:rsidR="00F70C91" w:rsidRPr="00EA75A6" w:rsidDel="00FB6153" w:rsidRDefault="00F70C91">
      <w:pPr>
        <w:rPr>
          <w:del w:id="3554" w:author="SCP(15)000098r1" w:date="2017-09-12T17:38:00Z"/>
          <w:lang w:eastAsia="fr-FR"/>
        </w:rPr>
      </w:pPr>
      <w:del w:id="3555" w:author="SCP(15)000098r1" w:date="2017-09-12T17:38:00Z">
        <w:r w:rsidRPr="00EA75A6" w:rsidDel="00FB6153">
          <w:rPr>
            <w:lang w:eastAsia="fr-FR"/>
          </w:rPr>
          <w:delText>The test procedure shall be executed once for each of following parameters:</w:delText>
        </w:r>
      </w:del>
    </w:p>
    <w:p w:rsidR="00F70C91" w:rsidRPr="00EA75A6" w:rsidDel="00FB6153" w:rsidRDefault="00F70C91">
      <w:pPr>
        <w:pStyle w:val="B1"/>
        <w:rPr>
          <w:del w:id="3556" w:author="SCP(15)000098r1" w:date="2017-09-12T17:38:00Z"/>
          <w:lang w:eastAsia="fr-FR"/>
        </w:rPr>
      </w:pPr>
      <w:del w:id="3557" w:author="SCP(15)000098r1" w:date="2017-09-12T17:38:00Z">
        <w:r w:rsidRPr="00EA75A6" w:rsidDel="00FB6153">
          <w:rPr>
            <w:lang w:eastAsia="fr-FR"/>
          </w:rPr>
          <w:delText>There are no test-case specific parameters for this test.</w:delText>
        </w:r>
      </w:del>
    </w:p>
    <w:p w:rsidR="00F70C91" w:rsidRPr="00EA75A6" w:rsidDel="00FB6153" w:rsidRDefault="00F70C91" w:rsidP="00537C80">
      <w:pPr>
        <w:pStyle w:val="H6"/>
        <w:rPr>
          <w:del w:id="3558" w:author="SCP(15)000098r1" w:date="2017-09-12T17:38:00Z"/>
        </w:rPr>
      </w:pPr>
      <w:del w:id="3559" w:author="SCP(15)000098r1" w:date="2017-09-12T17:38:00Z">
        <w:r w:rsidRPr="00EA75A6" w:rsidDel="00FB6153">
          <w:delText>5.7.7.3.11.2</w:delText>
        </w:r>
        <w:r w:rsidRPr="00EA75A6" w:rsidDel="00FB6153">
          <w:tab/>
          <w:delText>Initial conditions</w:delText>
        </w:r>
      </w:del>
    </w:p>
    <w:p w:rsidR="00F70C91" w:rsidRPr="00EA75A6" w:rsidDel="00FB6153" w:rsidRDefault="00F70C91">
      <w:pPr>
        <w:pStyle w:val="B1"/>
        <w:rPr>
          <w:del w:id="3560" w:author="SCP(15)000098r1" w:date="2017-09-12T17:38:00Z"/>
        </w:rPr>
      </w:pPr>
      <w:del w:id="3561" w:author="SCP(15)000098r1" w:date="2017-09-12T17:38:00Z">
        <w:r w:rsidRPr="00EA75A6" w:rsidDel="00FB6153">
          <w:delText>SHDLC link is established and idle, i.e. no further communication is expected.</w:delText>
        </w:r>
      </w:del>
    </w:p>
    <w:p w:rsidR="00F70C91" w:rsidRPr="00EA75A6" w:rsidDel="00FB6153" w:rsidRDefault="00F70C91" w:rsidP="00537C80">
      <w:pPr>
        <w:pStyle w:val="H6"/>
        <w:rPr>
          <w:del w:id="3562" w:author="SCP(15)000098r1" w:date="2017-09-12T17:38:00Z"/>
        </w:rPr>
      </w:pPr>
      <w:del w:id="3563" w:author="SCP(15)000098r1" w:date="2017-09-12T17:38:00Z">
        <w:r w:rsidRPr="00EA75A6" w:rsidDel="00FB6153">
          <w:lastRenderedPageBreak/>
          <w:delText>5.7.7.3.11.3</w:delText>
        </w:r>
        <w:r w:rsidRPr="00EA75A6" w:rsidDel="00FB6153">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670"/>
        <w:gridCol w:w="992"/>
      </w:tblGrid>
      <w:tr w:rsidR="00F70C91" w:rsidRPr="00EA75A6" w:rsidDel="00FB6153" w:rsidTr="00E34083">
        <w:trPr>
          <w:jc w:val="center"/>
          <w:del w:id="3564" w:author="SCP(15)000098r1" w:date="2017-09-12T17:38:00Z"/>
        </w:trPr>
        <w:tc>
          <w:tcPr>
            <w:tcW w:w="582" w:type="dxa"/>
          </w:tcPr>
          <w:p w:rsidR="00F70C91" w:rsidRPr="00EA75A6" w:rsidDel="00FB6153" w:rsidRDefault="00F70C91" w:rsidP="002319A2">
            <w:pPr>
              <w:pStyle w:val="TAH"/>
              <w:rPr>
                <w:del w:id="3565" w:author="SCP(15)000098r1" w:date="2017-09-12T17:38:00Z"/>
              </w:rPr>
            </w:pPr>
            <w:del w:id="3566" w:author="SCP(15)000098r1" w:date="2017-09-12T17:38:00Z">
              <w:r w:rsidRPr="00EA75A6" w:rsidDel="00FB6153">
                <w:delText>Step</w:delText>
              </w:r>
            </w:del>
          </w:p>
        </w:tc>
        <w:tc>
          <w:tcPr>
            <w:tcW w:w="1573" w:type="dxa"/>
          </w:tcPr>
          <w:p w:rsidR="00F70C91" w:rsidRPr="00EA75A6" w:rsidDel="00FB6153" w:rsidRDefault="00F70C91" w:rsidP="002319A2">
            <w:pPr>
              <w:pStyle w:val="TAH"/>
              <w:rPr>
                <w:del w:id="3567" w:author="SCP(15)000098r1" w:date="2017-09-12T17:38:00Z"/>
              </w:rPr>
            </w:pPr>
            <w:del w:id="3568" w:author="SCP(15)000098r1" w:date="2017-09-12T17:38:00Z">
              <w:r w:rsidRPr="00EA75A6" w:rsidDel="00FB6153">
                <w:delText>Direction</w:delText>
              </w:r>
            </w:del>
          </w:p>
        </w:tc>
        <w:tc>
          <w:tcPr>
            <w:tcW w:w="5670" w:type="dxa"/>
          </w:tcPr>
          <w:p w:rsidR="00F70C91" w:rsidRPr="00EA75A6" w:rsidDel="00FB6153" w:rsidRDefault="00F70C91" w:rsidP="002319A2">
            <w:pPr>
              <w:pStyle w:val="TAH"/>
              <w:rPr>
                <w:del w:id="3569" w:author="SCP(15)000098r1" w:date="2017-09-12T17:38:00Z"/>
              </w:rPr>
            </w:pPr>
            <w:del w:id="3570" w:author="SCP(15)000098r1" w:date="2017-09-12T17:38:00Z">
              <w:r w:rsidRPr="00EA75A6" w:rsidDel="00FB6153">
                <w:delText>Description</w:delText>
              </w:r>
            </w:del>
          </w:p>
        </w:tc>
        <w:tc>
          <w:tcPr>
            <w:tcW w:w="992" w:type="dxa"/>
          </w:tcPr>
          <w:p w:rsidR="00F70C91" w:rsidRPr="00EA75A6" w:rsidDel="00FB6153" w:rsidRDefault="00F70C91" w:rsidP="002319A2">
            <w:pPr>
              <w:pStyle w:val="TAH"/>
              <w:rPr>
                <w:del w:id="3571" w:author="SCP(15)000098r1" w:date="2017-09-12T17:38:00Z"/>
              </w:rPr>
            </w:pPr>
            <w:del w:id="3572" w:author="SCP(15)000098r1" w:date="2017-09-12T17:38:00Z">
              <w:r w:rsidRPr="00EA75A6" w:rsidDel="00FB6153">
                <w:delText>RQ</w:delText>
              </w:r>
            </w:del>
          </w:p>
        </w:tc>
      </w:tr>
      <w:tr w:rsidR="00F70C91" w:rsidRPr="00EA75A6" w:rsidDel="00FB6153" w:rsidTr="00E34083">
        <w:trPr>
          <w:jc w:val="center"/>
          <w:del w:id="3573" w:author="SCP(15)000098r1" w:date="2017-09-12T17:38:00Z"/>
        </w:trPr>
        <w:tc>
          <w:tcPr>
            <w:tcW w:w="582" w:type="dxa"/>
            <w:vAlign w:val="center"/>
          </w:tcPr>
          <w:p w:rsidR="00F70C91" w:rsidRPr="00EA75A6" w:rsidDel="00FB6153" w:rsidRDefault="00F70C91">
            <w:pPr>
              <w:pStyle w:val="TAC"/>
              <w:rPr>
                <w:del w:id="3574" w:author="SCP(15)000098r1" w:date="2017-09-12T17:38:00Z"/>
              </w:rPr>
            </w:pPr>
            <w:del w:id="3575" w:author="SCP(15)000098r1" w:date="2017-09-12T17:38:00Z">
              <w:r w:rsidRPr="00EA75A6" w:rsidDel="00FB6153">
                <w:delText>1</w:delText>
              </w:r>
            </w:del>
          </w:p>
        </w:tc>
        <w:tc>
          <w:tcPr>
            <w:tcW w:w="1573" w:type="dxa"/>
            <w:vAlign w:val="center"/>
          </w:tcPr>
          <w:p w:rsidR="00F70C91" w:rsidRPr="00EA75A6" w:rsidDel="00FB6153" w:rsidRDefault="00F70C91">
            <w:pPr>
              <w:pStyle w:val="TAC"/>
              <w:rPr>
                <w:del w:id="3576" w:author="SCP(15)000098r1" w:date="2017-09-12T17:38:00Z"/>
              </w:rPr>
            </w:pPr>
            <w:del w:id="3577" w:author="SCP(15)000098r1" w:date="2017-09-12T17:38:00Z">
              <w:r w:rsidRPr="00EA75A6" w:rsidDel="00FB6153">
                <w:delText xml:space="preserve">User </w:delText>
              </w:r>
              <w:r w:rsidRPr="00EA75A6" w:rsidDel="00FB6153">
                <w:sym w:font="Wingdings" w:char="F0E0"/>
              </w:r>
              <w:r w:rsidRPr="00EA75A6" w:rsidDel="00FB6153">
                <w:delText xml:space="preserve"> </w:delText>
              </w:r>
              <w:r w:rsidR="00DA1512" w:rsidRPr="00EA75A6" w:rsidDel="00FB6153">
                <w:delText>UICC</w:delText>
              </w:r>
            </w:del>
          </w:p>
        </w:tc>
        <w:tc>
          <w:tcPr>
            <w:tcW w:w="5670" w:type="dxa"/>
            <w:vAlign w:val="center"/>
          </w:tcPr>
          <w:p w:rsidR="00F70C91" w:rsidRPr="00EA75A6" w:rsidDel="00FB6153" w:rsidRDefault="00F70C91">
            <w:pPr>
              <w:pStyle w:val="TAL"/>
              <w:rPr>
                <w:del w:id="3578" w:author="SCP(15)000098r1" w:date="2017-09-12T17:38:00Z"/>
              </w:rPr>
            </w:pPr>
            <w:del w:id="3579" w:author="SCP(15)000098r1" w:date="2017-09-12T17:38:00Z">
              <w:r w:rsidRPr="00EA75A6" w:rsidDel="00FB6153">
                <w:delText xml:space="preserve">Trigger the </w:delText>
              </w:r>
              <w:r w:rsidR="00DA1512" w:rsidRPr="00EA75A6" w:rsidDel="00FB6153">
                <w:delText>UICC</w:delText>
              </w:r>
              <w:r w:rsidRPr="00EA75A6" w:rsidDel="00FB6153">
                <w:delText xml:space="preserve"> to reset the SHDLC link</w:delText>
              </w:r>
              <w:r w:rsidR="00E34083" w:rsidRPr="00EA75A6" w:rsidDel="00FB6153">
                <w:delText>.</w:delText>
              </w:r>
            </w:del>
          </w:p>
        </w:tc>
        <w:tc>
          <w:tcPr>
            <w:tcW w:w="992" w:type="dxa"/>
            <w:vAlign w:val="center"/>
          </w:tcPr>
          <w:p w:rsidR="00F70C91" w:rsidRPr="00EA75A6" w:rsidDel="00FB6153" w:rsidRDefault="00F70C91">
            <w:pPr>
              <w:pStyle w:val="TAC"/>
              <w:rPr>
                <w:del w:id="3580" w:author="SCP(15)000098r1" w:date="2017-09-12T17:38:00Z"/>
              </w:rPr>
            </w:pPr>
          </w:p>
        </w:tc>
      </w:tr>
      <w:tr w:rsidR="00F70C91" w:rsidRPr="00EA75A6" w:rsidDel="00FB6153" w:rsidTr="00E34083">
        <w:trPr>
          <w:jc w:val="center"/>
          <w:del w:id="3581" w:author="SCP(15)000098r1" w:date="2017-09-12T17:38:00Z"/>
        </w:trPr>
        <w:tc>
          <w:tcPr>
            <w:tcW w:w="582" w:type="dxa"/>
            <w:vAlign w:val="center"/>
          </w:tcPr>
          <w:p w:rsidR="00F70C91" w:rsidRPr="00EA75A6" w:rsidDel="00FB6153" w:rsidRDefault="00F70C91">
            <w:pPr>
              <w:pStyle w:val="TAC"/>
              <w:rPr>
                <w:del w:id="3582" w:author="SCP(15)000098r1" w:date="2017-09-12T17:38:00Z"/>
              </w:rPr>
            </w:pPr>
            <w:del w:id="3583" w:author="SCP(15)000098r1" w:date="2017-09-12T17:38:00Z">
              <w:r w:rsidRPr="00EA75A6" w:rsidDel="00FB6153">
                <w:delText>2</w:delText>
              </w:r>
            </w:del>
          </w:p>
        </w:tc>
        <w:tc>
          <w:tcPr>
            <w:tcW w:w="1573" w:type="dxa"/>
            <w:vAlign w:val="center"/>
          </w:tcPr>
          <w:p w:rsidR="00F70C91" w:rsidRPr="00EA75A6" w:rsidDel="00FB6153" w:rsidRDefault="00DA1512">
            <w:pPr>
              <w:pStyle w:val="TAC"/>
              <w:rPr>
                <w:del w:id="3584" w:author="SCP(15)000098r1" w:date="2017-09-12T17:38:00Z"/>
              </w:rPr>
            </w:pPr>
            <w:del w:id="3585" w:author="SCP(15)000098r1" w:date="2017-09-12T17:38: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670" w:type="dxa"/>
            <w:vAlign w:val="center"/>
          </w:tcPr>
          <w:p w:rsidR="00F70C91" w:rsidRPr="00EA75A6" w:rsidDel="00FB6153" w:rsidRDefault="00F70C91">
            <w:pPr>
              <w:pStyle w:val="TAL"/>
              <w:rPr>
                <w:del w:id="3586" w:author="SCP(15)000098r1" w:date="2017-09-12T17:38:00Z"/>
              </w:rPr>
            </w:pPr>
            <w:del w:id="3587" w:author="SCP(15)000098r1" w:date="2017-09-12T17:38:00Z">
              <w:r w:rsidRPr="00EA75A6" w:rsidDel="00FB6153">
                <w:delText>Send RSET frame</w:delText>
              </w:r>
              <w:r w:rsidR="00E34083" w:rsidRPr="00EA75A6" w:rsidDel="00FB6153">
                <w:delText>.</w:delText>
              </w:r>
              <w:r w:rsidRPr="00EA75A6" w:rsidDel="00FB6153">
                <w:delText xml:space="preserve"> </w:delText>
              </w:r>
            </w:del>
          </w:p>
        </w:tc>
        <w:tc>
          <w:tcPr>
            <w:tcW w:w="992" w:type="dxa"/>
            <w:vAlign w:val="center"/>
          </w:tcPr>
          <w:p w:rsidR="00F70C91" w:rsidRPr="00EA75A6" w:rsidDel="00FB6153" w:rsidRDefault="00F70C91">
            <w:pPr>
              <w:pStyle w:val="TAC"/>
              <w:rPr>
                <w:del w:id="3588" w:author="SCP(15)000098r1" w:date="2017-09-12T17:38:00Z"/>
              </w:rPr>
            </w:pPr>
          </w:p>
        </w:tc>
      </w:tr>
      <w:tr w:rsidR="00F70C91" w:rsidRPr="00EA75A6" w:rsidDel="00FB6153" w:rsidTr="00E34083">
        <w:trPr>
          <w:jc w:val="center"/>
          <w:del w:id="3589" w:author="SCP(15)000098r1" w:date="2017-09-12T17:38:00Z"/>
        </w:trPr>
        <w:tc>
          <w:tcPr>
            <w:tcW w:w="582" w:type="dxa"/>
            <w:vAlign w:val="center"/>
          </w:tcPr>
          <w:p w:rsidR="00F70C91" w:rsidRPr="00EA75A6" w:rsidDel="00FB6153" w:rsidRDefault="00F70C91">
            <w:pPr>
              <w:pStyle w:val="TAC"/>
              <w:rPr>
                <w:del w:id="3590" w:author="SCP(15)000098r1" w:date="2017-09-12T17:38:00Z"/>
              </w:rPr>
            </w:pPr>
            <w:del w:id="3591" w:author="SCP(15)000098r1" w:date="2017-09-12T17:38:00Z">
              <w:r w:rsidRPr="00EA75A6" w:rsidDel="00FB6153">
                <w:delText>3</w:delText>
              </w:r>
            </w:del>
          </w:p>
        </w:tc>
        <w:tc>
          <w:tcPr>
            <w:tcW w:w="1573" w:type="dxa"/>
            <w:vAlign w:val="center"/>
          </w:tcPr>
          <w:p w:rsidR="00F70C91" w:rsidRPr="00EA75A6" w:rsidDel="00FB6153" w:rsidRDefault="00DA1512">
            <w:pPr>
              <w:pStyle w:val="TAC"/>
              <w:rPr>
                <w:del w:id="3592" w:author="SCP(15)000098r1" w:date="2017-09-12T17:38:00Z"/>
              </w:rPr>
            </w:pPr>
            <w:del w:id="3593" w:author="SCP(15)000098r1" w:date="2017-09-12T17:38:00Z">
              <w:r w:rsidRPr="00EA75A6" w:rsidDel="00FB6153">
                <w:delText>T</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UICC</w:delText>
              </w:r>
            </w:del>
          </w:p>
        </w:tc>
        <w:tc>
          <w:tcPr>
            <w:tcW w:w="5670" w:type="dxa"/>
            <w:vAlign w:val="center"/>
          </w:tcPr>
          <w:p w:rsidR="00F70C91" w:rsidRPr="00EA75A6" w:rsidDel="00FB6153" w:rsidRDefault="00F70C91">
            <w:pPr>
              <w:pStyle w:val="TAL"/>
              <w:rPr>
                <w:del w:id="3594" w:author="SCP(15)000098r1" w:date="2017-09-12T17:38:00Z"/>
              </w:rPr>
            </w:pPr>
            <w:del w:id="3595" w:author="SCP(15)000098r1" w:date="2017-09-12T17:38:00Z">
              <w:r w:rsidRPr="00EA75A6" w:rsidDel="00FB6153">
                <w:delText>Send RSET(WS=2)</w:delText>
              </w:r>
              <w:r w:rsidR="00E34083" w:rsidRPr="00EA75A6" w:rsidDel="00FB6153">
                <w:delText>.</w:delText>
              </w:r>
            </w:del>
          </w:p>
        </w:tc>
        <w:tc>
          <w:tcPr>
            <w:tcW w:w="992" w:type="dxa"/>
            <w:vAlign w:val="center"/>
          </w:tcPr>
          <w:p w:rsidR="00F70C91" w:rsidRPr="00EA75A6" w:rsidDel="00FB6153" w:rsidRDefault="00F70C91">
            <w:pPr>
              <w:pStyle w:val="TAC"/>
              <w:rPr>
                <w:del w:id="3596" w:author="SCP(15)000098r1" w:date="2017-09-12T17:38:00Z"/>
              </w:rPr>
            </w:pPr>
          </w:p>
        </w:tc>
      </w:tr>
      <w:tr w:rsidR="00F70C91" w:rsidRPr="00EA75A6" w:rsidDel="00FB6153" w:rsidTr="00E34083">
        <w:trPr>
          <w:jc w:val="center"/>
          <w:del w:id="3597" w:author="SCP(15)000098r1" w:date="2017-09-12T17:38:00Z"/>
        </w:trPr>
        <w:tc>
          <w:tcPr>
            <w:tcW w:w="582" w:type="dxa"/>
            <w:vAlign w:val="center"/>
          </w:tcPr>
          <w:p w:rsidR="00F70C91" w:rsidRPr="00EA75A6" w:rsidDel="00FB6153" w:rsidRDefault="00F70C91">
            <w:pPr>
              <w:pStyle w:val="TAC"/>
              <w:rPr>
                <w:del w:id="3598" w:author="SCP(15)000098r1" w:date="2017-09-12T17:38:00Z"/>
              </w:rPr>
            </w:pPr>
            <w:del w:id="3599" w:author="SCP(15)000098r1" w:date="2017-09-12T17:38:00Z">
              <w:r w:rsidRPr="00EA75A6" w:rsidDel="00FB6153">
                <w:delText>4</w:delText>
              </w:r>
            </w:del>
          </w:p>
        </w:tc>
        <w:tc>
          <w:tcPr>
            <w:tcW w:w="1573" w:type="dxa"/>
            <w:vAlign w:val="center"/>
          </w:tcPr>
          <w:p w:rsidR="00F70C91" w:rsidRPr="00EA75A6" w:rsidDel="00FB6153" w:rsidRDefault="00DA1512">
            <w:pPr>
              <w:pStyle w:val="TAC"/>
              <w:rPr>
                <w:del w:id="3600" w:author="SCP(15)000098r1" w:date="2017-09-12T17:38:00Z"/>
              </w:rPr>
            </w:pPr>
            <w:del w:id="3601" w:author="SCP(15)000098r1" w:date="2017-09-12T17:38:00Z">
              <w:r w:rsidRPr="00EA75A6" w:rsidDel="00FB6153">
                <w:delText>UICC</w:delText>
              </w:r>
              <w:r w:rsidR="00F70C91" w:rsidRPr="00EA75A6" w:rsidDel="00FB6153">
                <w:delText xml:space="preserve"> </w:delText>
              </w:r>
              <w:r w:rsidR="00F70C91" w:rsidRPr="00EA75A6" w:rsidDel="00FB6153">
                <w:sym w:font="Wingdings" w:char="F0E0"/>
              </w:r>
              <w:r w:rsidRPr="00EA75A6" w:rsidDel="00FB6153">
                <w:delText>T</w:delText>
              </w:r>
            </w:del>
          </w:p>
        </w:tc>
        <w:tc>
          <w:tcPr>
            <w:tcW w:w="5670" w:type="dxa"/>
            <w:vAlign w:val="center"/>
          </w:tcPr>
          <w:p w:rsidR="00F70C91" w:rsidRPr="00EA75A6" w:rsidDel="00FB6153" w:rsidRDefault="00F70C91">
            <w:pPr>
              <w:pStyle w:val="TAL"/>
              <w:rPr>
                <w:del w:id="3602" w:author="SCP(15)000098r1" w:date="2017-09-12T17:38:00Z"/>
              </w:rPr>
            </w:pPr>
            <w:del w:id="3603" w:author="SCP(15)000098r1" w:date="2017-09-12T17:38:00Z">
              <w:r w:rsidRPr="00EA75A6" w:rsidDel="00FB6153">
                <w:delText>Send UA</w:delText>
              </w:r>
              <w:r w:rsidR="00E34083" w:rsidRPr="00EA75A6" w:rsidDel="00FB6153">
                <w:delText>.</w:delText>
              </w:r>
            </w:del>
          </w:p>
        </w:tc>
        <w:tc>
          <w:tcPr>
            <w:tcW w:w="992" w:type="dxa"/>
            <w:vAlign w:val="center"/>
          </w:tcPr>
          <w:p w:rsidR="00F70C91" w:rsidRPr="00EA75A6" w:rsidDel="00FB6153" w:rsidRDefault="00F70C91">
            <w:pPr>
              <w:pStyle w:val="TAC"/>
              <w:rPr>
                <w:del w:id="3604" w:author="SCP(15)000098r1" w:date="2017-09-12T17:38:00Z"/>
              </w:rPr>
            </w:pPr>
            <w:del w:id="3605" w:author="SCP(15)000098r1" w:date="2017-09-12T17:38:00Z">
              <w:r w:rsidRPr="00EA75A6" w:rsidDel="00FB6153">
                <w:delText>RQ2,</w:delText>
              </w:r>
            </w:del>
          </w:p>
          <w:p w:rsidR="00F70C91" w:rsidRPr="00EA75A6" w:rsidDel="00FB6153" w:rsidRDefault="00F70C91">
            <w:pPr>
              <w:pStyle w:val="TAC"/>
              <w:rPr>
                <w:del w:id="3606" w:author="SCP(15)000098r1" w:date="2017-09-12T17:38:00Z"/>
              </w:rPr>
            </w:pPr>
            <w:del w:id="3607" w:author="SCP(15)000098r1" w:date="2017-09-12T17:38:00Z">
              <w:r w:rsidRPr="00EA75A6" w:rsidDel="00FB6153">
                <w:delText>RQ10</w:delText>
              </w:r>
              <w:r w:rsidR="00984DBC" w:rsidRPr="00EA75A6" w:rsidDel="00FB6153">
                <w:delText>,</w:delText>
              </w:r>
            </w:del>
          </w:p>
          <w:p w:rsidR="00984DBC" w:rsidRPr="00EA75A6" w:rsidDel="00FB6153" w:rsidRDefault="00984DBC">
            <w:pPr>
              <w:pStyle w:val="TAC"/>
              <w:rPr>
                <w:del w:id="3608" w:author="SCP(15)000098r1" w:date="2017-09-12T17:38:00Z"/>
              </w:rPr>
            </w:pPr>
            <w:del w:id="3609" w:author="SCP(15)000098r1" w:date="2017-09-12T17:38:00Z">
              <w:r w:rsidRPr="00EA75A6" w:rsidDel="00FB6153">
                <w:delText>RQ18</w:delText>
              </w:r>
            </w:del>
          </w:p>
        </w:tc>
      </w:tr>
    </w:tbl>
    <w:p w:rsidR="00F70C91" w:rsidRPr="00EA75A6" w:rsidDel="00FB6153" w:rsidRDefault="00F70C91">
      <w:pPr>
        <w:rPr>
          <w:del w:id="3610" w:author="SCP(15)000098r1" w:date="2017-09-12T17:38:00Z"/>
        </w:rPr>
      </w:pPr>
    </w:p>
    <w:p w:rsidR="00F70C91" w:rsidRPr="00EA75A6" w:rsidRDefault="00F70C91" w:rsidP="00B000AD">
      <w:pPr>
        <w:pStyle w:val="Heading5"/>
      </w:pPr>
      <w:bookmarkStart w:id="3611" w:name="_Toc415059390"/>
      <w:bookmarkStart w:id="3612" w:name="_Toc415064831"/>
      <w:bookmarkStart w:id="3613" w:name="_Toc415151454"/>
      <w:bookmarkStart w:id="3614" w:name="_Toc415151865"/>
      <w:r w:rsidRPr="00EA75A6">
        <w:t>5.7.7.3.12</w:t>
      </w:r>
      <w:r w:rsidRPr="00EA75A6">
        <w:tab/>
      </w:r>
      <w:del w:id="3615" w:author="SCP(15)000098r1" w:date="2017-09-12T17:38:00Z">
        <w:r w:rsidRPr="00EA75A6" w:rsidDel="00FB6153">
          <w:delText xml:space="preserve">Test Case 11: forcing SREJ not used </w:delText>
        </w:r>
        <w:r w:rsidR="00836EB5" w:rsidRPr="00EA75A6" w:rsidDel="00FB6153">
          <w:delText>-</w:delText>
        </w:r>
        <w:r w:rsidRPr="00EA75A6" w:rsidDel="00FB6153">
          <w:delText xml:space="preserve"> link establishment by the </w:delText>
        </w:r>
        <w:r w:rsidR="00DA1512" w:rsidRPr="00EA75A6" w:rsidDel="00FB6153">
          <w:delText>UICC</w:delText>
        </w:r>
      </w:del>
      <w:bookmarkEnd w:id="3611"/>
      <w:bookmarkEnd w:id="3612"/>
      <w:bookmarkEnd w:id="3613"/>
      <w:bookmarkEnd w:id="3614"/>
      <w:ins w:id="3616" w:author="SCP(15)000098r1" w:date="2017-09-12T17:38:00Z">
        <w:r w:rsidR="00FB6153">
          <w:t>Void</w:t>
        </w:r>
      </w:ins>
    </w:p>
    <w:p w:rsidR="00F70C91" w:rsidRPr="00EA75A6" w:rsidDel="00FB6153" w:rsidRDefault="00F70C91" w:rsidP="00537C80">
      <w:pPr>
        <w:pStyle w:val="H6"/>
        <w:rPr>
          <w:del w:id="3617" w:author="SCP(15)000098r1" w:date="2017-09-12T17:38:00Z"/>
        </w:rPr>
      </w:pPr>
      <w:del w:id="3618" w:author="SCP(15)000098r1" w:date="2017-09-12T17:38:00Z">
        <w:r w:rsidRPr="00EA75A6" w:rsidDel="00FB6153">
          <w:delText>5.7.7.3.12.1</w:delText>
        </w:r>
        <w:r w:rsidRPr="00EA75A6" w:rsidDel="00FB6153">
          <w:tab/>
          <w:delText>Test execution</w:delText>
        </w:r>
      </w:del>
    </w:p>
    <w:p w:rsidR="00C37E14" w:rsidRPr="00EA75A6" w:rsidDel="00FB6153" w:rsidRDefault="00C37E14" w:rsidP="00C37E14">
      <w:pPr>
        <w:rPr>
          <w:del w:id="3619" w:author="SCP(15)000098r1" w:date="2017-09-12T17:38:00Z"/>
        </w:rPr>
      </w:pPr>
      <w:del w:id="3620" w:author="SCP(15)000098r1" w:date="2017-09-12T17:38:00Z">
        <w:r w:rsidRPr="00EA75A6" w:rsidDel="00FB6153">
          <w:delText>The test procedure shall only be executed in voltage class B and in voltage class C, full power mode.</w:delText>
        </w:r>
      </w:del>
    </w:p>
    <w:p w:rsidR="00F70C91" w:rsidRPr="00EA75A6" w:rsidDel="00FB6153" w:rsidRDefault="00F70C91">
      <w:pPr>
        <w:rPr>
          <w:del w:id="3621" w:author="SCP(15)000098r1" w:date="2017-09-12T17:38:00Z"/>
          <w:lang w:eastAsia="fr-FR"/>
        </w:rPr>
      </w:pPr>
      <w:del w:id="3622" w:author="SCP(15)000098r1" w:date="2017-09-12T17:38:00Z">
        <w:r w:rsidRPr="00EA75A6" w:rsidDel="00FB6153">
          <w:rPr>
            <w:lang w:eastAsia="fr-FR"/>
          </w:rPr>
          <w:delText>The test procedure shall be executed once for each of following parameters:</w:delText>
        </w:r>
      </w:del>
    </w:p>
    <w:p w:rsidR="00F70C91" w:rsidRPr="00EA75A6" w:rsidDel="00FB6153" w:rsidRDefault="00F70C91">
      <w:pPr>
        <w:pStyle w:val="B1"/>
        <w:rPr>
          <w:del w:id="3623" w:author="SCP(15)000098r1" w:date="2017-09-12T17:38:00Z"/>
          <w:lang w:eastAsia="fr-FR"/>
        </w:rPr>
      </w:pPr>
      <w:del w:id="3624" w:author="SCP(15)000098r1" w:date="2017-09-12T17:38:00Z">
        <w:r w:rsidRPr="00EA75A6" w:rsidDel="00FB6153">
          <w:rPr>
            <w:lang w:eastAsia="fr-FR"/>
          </w:rPr>
          <w:delText>There are no test-case specific parameters for this test.</w:delText>
        </w:r>
      </w:del>
    </w:p>
    <w:p w:rsidR="00F70C91" w:rsidRPr="00EA75A6" w:rsidDel="00FB6153" w:rsidRDefault="00F70C91" w:rsidP="00537C80">
      <w:pPr>
        <w:pStyle w:val="H6"/>
        <w:rPr>
          <w:del w:id="3625" w:author="SCP(15)000098r1" w:date="2017-09-12T17:38:00Z"/>
        </w:rPr>
      </w:pPr>
      <w:del w:id="3626" w:author="SCP(15)000098r1" w:date="2017-09-12T17:38:00Z">
        <w:r w:rsidRPr="00EA75A6" w:rsidDel="00FB6153">
          <w:delText xml:space="preserve"> 5.7.7.3.12.2</w:delText>
        </w:r>
        <w:r w:rsidRPr="00EA75A6" w:rsidDel="00FB6153">
          <w:tab/>
          <w:delText>Initial conditions</w:delText>
        </w:r>
      </w:del>
    </w:p>
    <w:p w:rsidR="00F70C91" w:rsidRPr="00EA75A6" w:rsidDel="00FB6153" w:rsidRDefault="00F70C91">
      <w:pPr>
        <w:pStyle w:val="B1"/>
        <w:rPr>
          <w:del w:id="3627" w:author="SCP(15)000098r1" w:date="2017-09-12T17:38:00Z"/>
        </w:rPr>
      </w:pPr>
      <w:del w:id="3628" w:author="SCP(15)000098r1" w:date="2017-09-12T17:38:00Z">
        <w:r w:rsidRPr="00EA75A6" w:rsidDel="00FB6153">
          <w:delText>SHDLC link is established and idle, i.e. no further communication is expected.</w:delText>
        </w:r>
      </w:del>
    </w:p>
    <w:p w:rsidR="00F70C91" w:rsidRPr="00EA75A6" w:rsidDel="00FB6153" w:rsidRDefault="00F70C91" w:rsidP="00537C80">
      <w:pPr>
        <w:pStyle w:val="H6"/>
        <w:rPr>
          <w:del w:id="3629" w:author="SCP(15)000098r1" w:date="2017-09-12T17:38:00Z"/>
        </w:rPr>
      </w:pPr>
      <w:del w:id="3630" w:author="SCP(15)000098r1" w:date="2017-09-12T17:38:00Z">
        <w:r w:rsidRPr="00EA75A6" w:rsidDel="00FB6153">
          <w:delText>5.7.7.3.12.3</w:delText>
        </w:r>
        <w:r w:rsidRPr="00EA75A6" w:rsidDel="00FB6153">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670"/>
        <w:gridCol w:w="992"/>
      </w:tblGrid>
      <w:tr w:rsidR="00F70C91" w:rsidRPr="00EA75A6" w:rsidDel="00FB6153" w:rsidTr="00E34083">
        <w:trPr>
          <w:jc w:val="center"/>
          <w:del w:id="3631" w:author="SCP(15)000098r1" w:date="2017-09-12T17:38:00Z"/>
        </w:trPr>
        <w:tc>
          <w:tcPr>
            <w:tcW w:w="582" w:type="dxa"/>
          </w:tcPr>
          <w:p w:rsidR="00F70C91" w:rsidRPr="00EA75A6" w:rsidDel="00FB6153" w:rsidRDefault="00F70C91" w:rsidP="002319A2">
            <w:pPr>
              <w:pStyle w:val="TAH"/>
              <w:rPr>
                <w:del w:id="3632" w:author="SCP(15)000098r1" w:date="2017-09-12T17:38:00Z"/>
              </w:rPr>
            </w:pPr>
            <w:del w:id="3633" w:author="SCP(15)000098r1" w:date="2017-09-12T17:38:00Z">
              <w:r w:rsidRPr="00EA75A6" w:rsidDel="00FB6153">
                <w:delText>Step</w:delText>
              </w:r>
            </w:del>
          </w:p>
        </w:tc>
        <w:tc>
          <w:tcPr>
            <w:tcW w:w="1573" w:type="dxa"/>
          </w:tcPr>
          <w:p w:rsidR="00F70C91" w:rsidRPr="00EA75A6" w:rsidDel="00FB6153" w:rsidRDefault="00F70C91" w:rsidP="002319A2">
            <w:pPr>
              <w:pStyle w:val="TAH"/>
              <w:rPr>
                <w:del w:id="3634" w:author="SCP(15)000098r1" w:date="2017-09-12T17:38:00Z"/>
              </w:rPr>
            </w:pPr>
            <w:del w:id="3635" w:author="SCP(15)000098r1" w:date="2017-09-12T17:38:00Z">
              <w:r w:rsidRPr="00EA75A6" w:rsidDel="00FB6153">
                <w:delText>Direction</w:delText>
              </w:r>
            </w:del>
          </w:p>
        </w:tc>
        <w:tc>
          <w:tcPr>
            <w:tcW w:w="5670" w:type="dxa"/>
          </w:tcPr>
          <w:p w:rsidR="00F70C91" w:rsidRPr="00EA75A6" w:rsidDel="00FB6153" w:rsidRDefault="00F70C91" w:rsidP="002319A2">
            <w:pPr>
              <w:pStyle w:val="TAH"/>
              <w:rPr>
                <w:del w:id="3636" w:author="SCP(15)000098r1" w:date="2017-09-12T17:38:00Z"/>
              </w:rPr>
            </w:pPr>
            <w:del w:id="3637" w:author="SCP(15)000098r1" w:date="2017-09-12T17:38:00Z">
              <w:r w:rsidRPr="00EA75A6" w:rsidDel="00FB6153">
                <w:delText>Description</w:delText>
              </w:r>
            </w:del>
          </w:p>
        </w:tc>
        <w:tc>
          <w:tcPr>
            <w:tcW w:w="992" w:type="dxa"/>
          </w:tcPr>
          <w:p w:rsidR="00F70C91" w:rsidRPr="00EA75A6" w:rsidDel="00FB6153" w:rsidRDefault="00F70C91" w:rsidP="002319A2">
            <w:pPr>
              <w:pStyle w:val="TAH"/>
              <w:rPr>
                <w:del w:id="3638" w:author="SCP(15)000098r1" w:date="2017-09-12T17:38:00Z"/>
              </w:rPr>
            </w:pPr>
            <w:del w:id="3639" w:author="SCP(15)000098r1" w:date="2017-09-12T17:38:00Z">
              <w:r w:rsidRPr="00EA75A6" w:rsidDel="00FB6153">
                <w:delText>RQ</w:delText>
              </w:r>
            </w:del>
          </w:p>
        </w:tc>
      </w:tr>
      <w:tr w:rsidR="00F70C91" w:rsidRPr="00EA75A6" w:rsidDel="00FB6153" w:rsidTr="00E34083">
        <w:trPr>
          <w:jc w:val="center"/>
          <w:del w:id="3640" w:author="SCP(15)000098r1" w:date="2017-09-12T17:38:00Z"/>
        </w:trPr>
        <w:tc>
          <w:tcPr>
            <w:tcW w:w="582" w:type="dxa"/>
            <w:vAlign w:val="center"/>
          </w:tcPr>
          <w:p w:rsidR="00F70C91" w:rsidRPr="00EA75A6" w:rsidDel="00FB6153" w:rsidRDefault="00F70C91">
            <w:pPr>
              <w:pStyle w:val="TAC"/>
              <w:rPr>
                <w:del w:id="3641" w:author="SCP(15)000098r1" w:date="2017-09-12T17:38:00Z"/>
              </w:rPr>
            </w:pPr>
            <w:del w:id="3642" w:author="SCP(15)000098r1" w:date="2017-09-12T17:38:00Z">
              <w:r w:rsidRPr="00EA75A6" w:rsidDel="00FB6153">
                <w:delText>1</w:delText>
              </w:r>
            </w:del>
          </w:p>
        </w:tc>
        <w:tc>
          <w:tcPr>
            <w:tcW w:w="1573" w:type="dxa"/>
            <w:vAlign w:val="center"/>
          </w:tcPr>
          <w:p w:rsidR="00F70C91" w:rsidRPr="00EA75A6" w:rsidDel="00FB6153" w:rsidRDefault="00F70C91">
            <w:pPr>
              <w:pStyle w:val="TAC"/>
              <w:rPr>
                <w:del w:id="3643" w:author="SCP(15)000098r1" w:date="2017-09-12T17:38:00Z"/>
              </w:rPr>
            </w:pPr>
            <w:del w:id="3644" w:author="SCP(15)000098r1" w:date="2017-09-12T17:38:00Z">
              <w:r w:rsidRPr="00EA75A6" w:rsidDel="00FB6153">
                <w:delText xml:space="preserve">User </w:delText>
              </w:r>
              <w:r w:rsidRPr="00EA75A6" w:rsidDel="00FB6153">
                <w:sym w:font="Wingdings" w:char="F0E0"/>
              </w:r>
              <w:r w:rsidRPr="00EA75A6" w:rsidDel="00FB6153">
                <w:delText xml:space="preserve"> </w:delText>
              </w:r>
              <w:r w:rsidR="00DA1512" w:rsidRPr="00EA75A6" w:rsidDel="00FB6153">
                <w:delText>UICC</w:delText>
              </w:r>
            </w:del>
          </w:p>
        </w:tc>
        <w:tc>
          <w:tcPr>
            <w:tcW w:w="5670" w:type="dxa"/>
            <w:vAlign w:val="center"/>
          </w:tcPr>
          <w:p w:rsidR="00F70C91" w:rsidRPr="00EA75A6" w:rsidDel="00FB6153" w:rsidRDefault="00F70C91">
            <w:pPr>
              <w:pStyle w:val="TAL"/>
              <w:rPr>
                <w:del w:id="3645" w:author="SCP(15)000098r1" w:date="2017-09-12T17:38:00Z"/>
              </w:rPr>
            </w:pPr>
            <w:del w:id="3646" w:author="SCP(15)000098r1" w:date="2017-09-12T17:38:00Z">
              <w:r w:rsidRPr="00EA75A6" w:rsidDel="00FB6153">
                <w:delText xml:space="preserve">Trigger the </w:delText>
              </w:r>
              <w:r w:rsidR="00DA1512" w:rsidRPr="00EA75A6" w:rsidDel="00FB6153">
                <w:delText>UICC</w:delText>
              </w:r>
              <w:r w:rsidRPr="00EA75A6" w:rsidDel="00FB6153">
                <w:delText xml:space="preserve"> to reset the SHDLC link</w:delText>
              </w:r>
              <w:r w:rsidR="00E34083" w:rsidRPr="00EA75A6" w:rsidDel="00FB6153">
                <w:delText>.</w:delText>
              </w:r>
            </w:del>
          </w:p>
        </w:tc>
        <w:tc>
          <w:tcPr>
            <w:tcW w:w="992" w:type="dxa"/>
            <w:vAlign w:val="center"/>
          </w:tcPr>
          <w:p w:rsidR="00F70C91" w:rsidRPr="00EA75A6" w:rsidDel="00FB6153" w:rsidRDefault="00F70C91">
            <w:pPr>
              <w:pStyle w:val="TAC"/>
              <w:rPr>
                <w:del w:id="3647" w:author="SCP(15)000098r1" w:date="2017-09-12T17:38:00Z"/>
              </w:rPr>
            </w:pPr>
          </w:p>
        </w:tc>
      </w:tr>
      <w:tr w:rsidR="00F70C91" w:rsidRPr="00EA75A6" w:rsidDel="00FB6153" w:rsidTr="00E34083">
        <w:trPr>
          <w:jc w:val="center"/>
          <w:del w:id="3648" w:author="SCP(15)000098r1" w:date="2017-09-12T17:38:00Z"/>
        </w:trPr>
        <w:tc>
          <w:tcPr>
            <w:tcW w:w="582" w:type="dxa"/>
            <w:vAlign w:val="center"/>
          </w:tcPr>
          <w:p w:rsidR="00F70C91" w:rsidRPr="00EA75A6" w:rsidDel="00FB6153" w:rsidRDefault="00F70C91">
            <w:pPr>
              <w:pStyle w:val="TAC"/>
              <w:rPr>
                <w:del w:id="3649" w:author="SCP(15)000098r1" w:date="2017-09-12T17:38:00Z"/>
              </w:rPr>
            </w:pPr>
            <w:del w:id="3650" w:author="SCP(15)000098r1" w:date="2017-09-12T17:38:00Z">
              <w:r w:rsidRPr="00EA75A6" w:rsidDel="00FB6153">
                <w:delText>2</w:delText>
              </w:r>
            </w:del>
          </w:p>
        </w:tc>
        <w:tc>
          <w:tcPr>
            <w:tcW w:w="1573" w:type="dxa"/>
            <w:vAlign w:val="center"/>
          </w:tcPr>
          <w:p w:rsidR="00F70C91" w:rsidRPr="00EA75A6" w:rsidDel="00FB6153" w:rsidRDefault="00DA1512">
            <w:pPr>
              <w:pStyle w:val="TAC"/>
              <w:rPr>
                <w:del w:id="3651" w:author="SCP(15)000098r1" w:date="2017-09-12T17:38:00Z"/>
              </w:rPr>
            </w:pPr>
            <w:del w:id="3652" w:author="SCP(15)000098r1" w:date="2017-09-12T17:38: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670" w:type="dxa"/>
            <w:vAlign w:val="center"/>
          </w:tcPr>
          <w:p w:rsidR="00F70C91" w:rsidRPr="00EA75A6" w:rsidDel="00FB6153" w:rsidRDefault="00F70C91">
            <w:pPr>
              <w:pStyle w:val="TAL"/>
              <w:rPr>
                <w:del w:id="3653" w:author="SCP(15)000098r1" w:date="2017-09-12T17:38:00Z"/>
              </w:rPr>
            </w:pPr>
            <w:del w:id="3654" w:author="SCP(15)000098r1" w:date="2017-09-12T17:38:00Z">
              <w:r w:rsidRPr="00EA75A6" w:rsidDel="00FB6153">
                <w:delText>Send RSET(W</w:delText>
              </w:r>
              <w:r w:rsidR="00D547B9" w:rsidRPr="00EA75A6" w:rsidDel="00FB6153">
                <w:delText>s</w:delText>
              </w:r>
              <w:r w:rsidRPr="00EA75A6" w:rsidDel="00FB6153">
                <w:delText>y, SREJ = 1) frame</w:delText>
              </w:r>
              <w:r w:rsidR="001C5AE1" w:rsidRPr="00EA75A6" w:rsidDel="00FB6153">
                <w:delText>.</w:delText>
              </w:r>
            </w:del>
          </w:p>
          <w:p w:rsidR="00F70C91" w:rsidRPr="00EA75A6" w:rsidDel="00FB6153" w:rsidRDefault="00F70C91">
            <w:pPr>
              <w:pStyle w:val="TAL"/>
              <w:rPr>
                <w:del w:id="3655" w:author="SCP(15)000098r1" w:date="2017-09-12T17:38:00Z"/>
              </w:rPr>
            </w:pPr>
            <w:del w:id="3656" w:author="SCP(15)000098r1" w:date="2017-09-12T17:38:00Z">
              <w:r w:rsidRPr="00EA75A6" w:rsidDel="00FB6153">
                <w:delText>Where y = host provider announced size.</w:delText>
              </w:r>
            </w:del>
          </w:p>
        </w:tc>
        <w:tc>
          <w:tcPr>
            <w:tcW w:w="992" w:type="dxa"/>
            <w:vAlign w:val="center"/>
          </w:tcPr>
          <w:p w:rsidR="00F70C91" w:rsidRPr="00EA75A6" w:rsidDel="00FB6153" w:rsidRDefault="00F70C91">
            <w:pPr>
              <w:pStyle w:val="TAC"/>
              <w:rPr>
                <w:del w:id="3657" w:author="SCP(15)000098r1" w:date="2017-09-12T17:38:00Z"/>
              </w:rPr>
            </w:pPr>
          </w:p>
        </w:tc>
      </w:tr>
      <w:tr w:rsidR="00F70C91" w:rsidRPr="00EA75A6" w:rsidDel="00FB6153" w:rsidTr="00E34083">
        <w:trPr>
          <w:jc w:val="center"/>
          <w:del w:id="3658" w:author="SCP(15)000098r1" w:date="2017-09-12T17:38:00Z"/>
        </w:trPr>
        <w:tc>
          <w:tcPr>
            <w:tcW w:w="582" w:type="dxa"/>
            <w:vAlign w:val="center"/>
          </w:tcPr>
          <w:p w:rsidR="00F70C91" w:rsidRPr="00EA75A6" w:rsidDel="00FB6153" w:rsidRDefault="00F70C91">
            <w:pPr>
              <w:pStyle w:val="TAC"/>
              <w:rPr>
                <w:del w:id="3659" w:author="SCP(15)000098r1" w:date="2017-09-12T17:38:00Z"/>
              </w:rPr>
            </w:pPr>
            <w:del w:id="3660" w:author="SCP(15)000098r1" w:date="2017-09-12T17:38:00Z">
              <w:r w:rsidRPr="00EA75A6" w:rsidDel="00FB6153">
                <w:delText>3</w:delText>
              </w:r>
            </w:del>
          </w:p>
        </w:tc>
        <w:tc>
          <w:tcPr>
            <w:tcW w:w="1573" w:type="dxa"/>
            <w:vAlign w:val="center"/>
          </w:tcPr>
          <w:p w:rsidR="00F70C91" w:rsidRPr="00EA75A6" w:rsidDel="00FB6153" w:rsidRDefault="00DA1512">
            <w:pPr>
              <w:pStyle w:val="TAC"/>
              <w:rPr>
                <w:del w:id="3661" w:author="SCP(15)000098r1" w:date="2017-09-12T17:38:00Z"/>
              </w:rPr>
            </w:pPr>
            <w:del w:id="3662" w:author="SCP(15)000098r1" w:date="2017-09-12T17:38:00Z">
              <w:r w:rsidRPr="00EA75A6" w:rsidDel="00FB6153">
                <w:delText>T</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UICC</w:delText>
              </w:r>
            </w:del>
          </w:p>
        </w:tc>
        <w:tc>
          <w:tcPr>
            <w:tcW w:w="5670" w:type="dxa"/>
            <w:vAlign w:val="center"/>
          </w:tcPr>
          <w:p w:rsidR="00F70C91" w:rsidRPr="00EA75A6" w:rsidDel="00FB6153" w:rsidRDefault="00F70C91">
            <w:pPr>
              <w:pStyle w:val="TAL"/>
              <w:rPr>
                <w:del w:id="3663" w:author="SCP(15)000098r1" w:date="2017-09-12T17:38:00Z"/>
              </w:rPr>
            </w:pPr>
            <w:del w:id="3664" w:author="SCP(15)000098r1" w:date="2017-09-12T17:38:00Z">
              <w:r w:rsidRPr="00EA75A6" w:rsidDel="00FB6153">
                <w:delText>Send RSET(WS=y, SREJ =0) frame</w:delText>
              </w:r>
              <w:r w:rsidR="00E34083" w:rsidRPr="00EA75A6" w:rsidDel="00FB6153">
                <w:delText>.</w:delText>
              </w:r>
            </w:del>
          </w:p>
        </w:tc>
        <w:tc>
          <w:tcPr>
            <w:tcW w:w="992" w:type="dxa"/>
            <w:vAlign w:val="center"/>
          </w:tcPr>
          <w:p w:rsidR="00F70C91" w:rsidRPr="00EA75A6" w:rsidDel="00FB6153" w:rsidRDefault="00F70C91">
            <w:pPr>
              <w:pStyle w:val="TAC"/>
              <w:rPr>
                <w:del w:id="3665" w:author="SCP(15)000098r1" w:date="2017-09-12T17:38:00Z"/>
              </w:rPr>
            </w:pPr>
          </w:p>
        </w:tc>
      </w:tr>
      <w:tr w:rsidR="00F70C91" w:rsidRPr="00EA75A6" w:rsidDel="00FB6153" w:rsidTr="00E34083">
        <w:trPr>
          <w:jc w:val="center"/>
          <w:del w:id="3666" w:author="SCP(15)000098r1" w:date="2017-09-12T17:38:00Z"/>
        </w:trPr>
        <w:tc>
          <w:tcPr>
            <w:tcW w:w="582" w:type="dxa"/>
            <w:vAlign w:val="center"/>
          </w:tcPr>
          <w:p w:rsidR="00F70C91" w:rsidRPr="00EA75A6" w:rsidDel="00FB6153" w:rsidRDefault="00F70C91">
            <w:pPr>
              <w:pStyle w:val="TAC"/>
              <w:rPr>
                <w:del w:id="3667" w:author="SCP(15)000098r1" w:date="2017-09-12T17:38:00Z"/>
              </w:rPr>
            </w:pPr>
            <w:del w:id="3668" w:author="SCP(15)000098r1" w:date="2017-09-12T17:38:00Z">
              <w:r w:rsidRPr="00EA75A6" w:rsidDel="00FB6153">
                <w:delText>4</w:delText>
              </w:r>
            </w:del>
          </w:p>
        </w:tc>
        <w:tc>
          <w:tcPr>
            <w:tcW w:w="1573" w:type="dxa"/>
            <w:vAlign w:val="center"/>
          </w:tcPr>
          <w:p w:rsidR="00F70C91" w:rsidRPr="00EA75A6" w:rsidDel="00FB6153" w:rsidRDefault="00DA1512">
            <w:pPr>
              <w:pStyle w:val="TAC"/>
              <w:rPr>
                <w:del w:id="3669" w:author="SCP(15)000098r1" w:date="2017-09-12T17:38:00Z"/>
              </w:rPr>
            </w:pPr>
            <w:del w:id="3670" w:author="SCP(15)000098r1" w:date="2017-09-12T17:38: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670" w:type="dxa"/>
            <w:vAlign w:val="center"/>
          </w:tcPr>
          <w:p w:rsidR="00F70C91" w:rsidRPr="00EA75A6" w:rsidDel="00FB6153" w:rsidRDefault="00F70C91">
            <w:pPr>
              <w:pStyle w:val="TAL"/>
              <w:rPr>
                <w:del w:id="3671" w:author="SCP(15)000098r1" w:date="2017-09-12T17:38:00Z"/>
              </w:rPr>
            </w:pPr>
            <w:del w:id="3672" w:author="SCP(15)000098r1" w:date="2017-09-12T17:38:00Z">
              <w:r w:rsidRPr="00EA75A6" w:rsidDel="00FB6153">
                <w:delText>Send UA</w:delText>
              </w:r>
              <w:r w:rsidR="00E34083" w:rsidRPr="00EA75A6" w:rsidDel="00FB6153">
                <w:delText>.</w:delText>
              </w:r>
            </w:del>
          </w:p>
        </w:tc>
        <w:tc>
          <w:tcPr>
            <w:tcW w:w="992" w:type="dxa"/>
            <w:vAlign w:val="center"/>
          </w:tcPr>
          <w:p w:rsidR="00F70C91" w:rsidRPr="00EA75A6" w:rsidDel="00FB6153" w:rsidRDefault="00F70C91">
            <w:pPr>
              <w:pStyle w:val="TAC"/>
              <w:rPr>
                <w:del w:id="3673" w:author="SCP(15)000098r1" w:date="2017-09-12T17:38:00Z"/>
              </w:rPr>
            </w:pPr>
            <w:del w:id="3674" w:author="SCP(15)000098r1" w:date="2017-09-12T17:38:00Z">
              <w:r w:rsidRPr="00EA75A6" w:rsidDel="00FB6153">
                <w:delText>RQ2,</w:delText>
              </w:r>
            </w:del>
          </w:p>
          <w:p w:rsidR="00F70C91" w:rsidRPr="00EA75A6" w:rsidDel="00FB6153" w:rsidRDefault="00F70C91">
            <w:pPr>
              <w:pStyle w:val="TAC"/>
              <w:rPr>
                <w:del w:id="3675" w:author="SCP(15)000098r1" w:date="2017-09-12T17:38:00Z"/>
              </w:rPr>
            </w:pPr>
            <w:del w:id="3676" w:author="SCP(15)000098r1" w:date="2017-09-12T17:38:00Z">
              <w:r w:rsidRPr="00EA75A6" w:rsidDel="00FB6153">
                <w:delText>RQ10</w:delText>
              </w:r>
              <w:r w:rsidR="003D0763" w:rsidRPr="00EA75A6" w:rsidDel="00FB6153">
                <w:delText>, RQ18</w:delText>
              </w:r>
            </w:del>
          </w:p>
        </w:tc>
      </w:tr>
    </w:tbl>
    <w:p w:rsidR="00F70C91" w:rsidRPr="00EA75A6" w:rsidDel="00FB6153" w:rsidRDefault="00F70C91">
      <w:pPr>
        <w:rPr>
          <w:del w:id="3677" w:author="SCP(15)000098r1" w:date="2017-09-12T17:38:00Z"/>
        </w:rPr>
      </w:pPr>
    </w:p>
    <w:p w:rsidR="00F70C91" w:rsidRPr="00EA75A6" w:rsidRDefault="00F70C91" w:rsidP="00B000AD">
      <w:pPr>
        <w:pStyle w:val="Heading5"/>
      </w:pPr>
      <w:bookmarkStart w:id="3678" w:name="_Toc415059391"/>
      <w:bookmarkStart w:id="3679" w:name="_Toc415064832"/>
      <w:bookmarkStart w:id="3680" w:name="_Toc415151455"/>
      <w:bookmarkStart w:id="3681" w:name="_Toc415151866"/>
      <w:r w:rsidRPr="00EA75A6">
        <w:t>5.7.7.3.13</w:t>
      </w:r>
      <w:r w:rsidRPr="00EA75A6">
        <w:tab/>
      </w:r>
      <w:del w:id="3682" w:author="SCP(15)000098r1" w:date="2017-09-12T17:38:00Z">
        <w:r w:rsidRPr="00EA75A6" w:rsidDel="00FB6153">
          <w:delText xml:space="preserve">Test Case 12: forcing lower window size and SREJ not used </w:delText>
        </w:r>
        <w:r w:rsidR="00836EB5" w:rsidRPr="00EA75A6" w:rsidDel="00FB6153">
          <w:delText>-</w:delText>
        </w:r>
        <w:r w:rsidRPr="00EA75A6" w:rsidDel="00FB6153">
          <w:delText xml:space="preserve"> link establishment by the </w:delText>
        </w:r>
        <w:r w:rsidR="00DA1512" w:rsidRPr="00EA75A6" w:rsidDel="00FB6153">
          <w:delText>UICC</w:delText>
        </w:r>
      </w:del>
      <w:bookmarkEnd w:id="3678"/>
      <w:bookmarkEnd w:id="3679"/>
      <w:bookmarkEnd w:id="3680"/>
      <w:bookmarkEnd w:id="3681"/>
      <w:ins w:id="3683" w:author="SCP(15)000098r1" w:date="2017-09-12T17:38:00Z">
        <w:r w:rsidR="00FB6153">
          <w:t>Void</w:t>
        </w:r>
      </w:ins>
    </w:p>
    <w:p w:rsidR="00F70C91" w:rsidRPr="00EA75A6" w:rsidDel="00FB6153" w:rsidRDefault="00F70C91" w:rsidP="00537C80">
      <w:pPr>
        <w:pStyle w:val="H6"/>
        <w:rPr>
          <w:del w:id="3684" w:author="SCP(15)000098r1" w:date="2017-09-12T17:38:00Z"/>
        </w:rPr>
      </w:pPr>
      <w:del w:id="3685" w:author="SCP(15)000098r1" w:date="2017-09-12T17:38:00Z">
        <w:r w:rsidRPr="00EA75A6" w:rsidDel="00FB6153">
          <w:delText>5.7.7.3.13.1</w:delText>
        </w:r>
        <w:r w:rsidRPr="00EA75A6" w:rsidDel="00FB6153">
          <w:tab/>
          <w:delText>Test execution</w:delText>
        </w:r>
      </w:del>
    </w:p>
    <w:p w:rsidR="00C37E14" w:rsidRPr="00EA75A6" w:rsidDel="00FB6153" w:rsidRDefault="00C37E14" w:rsidP="00C37E14">
      <w:pPr>
        <w:rPr>
          <w:del w:id="3686" w:author="SCP(15)000098r1" w:date="2017-09-12T17:38:00Z"/>
        </w:rPr>
      </w:pPr>
      <w:del w:id="3687" w:author="SCP(15)000098r1" w:date="2017-09-12T17:38:00Z">
        <w:r w:rsidRPr="00EA75A6" w:rsidDel="00FB6153">
          <w:delText>The test procedure shall only be executed in voltage class B and in voltage class C, full power mode.</w:delText>
        </w:r>
      </w:del>
    </w:p>
    <w:p w:rsidR="00F70C91" w:rsidRPr="00EA75A6" w:rsidDel="00FB6153" w:rsidRDefault="00F70C91">
      <w:pPr>
        <w:rPr>
          <w:del w:id="3688" w:author="SCP(15)000098r1" w:date="2017-09-12T17:38:00Z"/>
          <w:lang w:eastAsia="fr-FR"/>
        </w:rPr>
      </w:pPr>
      <w:del w:id="3689" w:author="SCP(15)000098r1" w:date="2017-09-12T17:38:00Z">
        <w:r w:rsidRPr="00EA75A6" w:rsidDel="00FB6153">
          <w:rPr>
            <w:lang w:eastAsia="fr-FR"/>
          </w:rPr>
          <w:delText>The test procedure shall be executed once for each of following parameters:</w:delText>
        </w:r>
      </w:del>
    </w:p>
    <w:p w:rsidR="00F70C91" w:rsidRPr="00EA75A6" w:rsidDel="00FB6153" w:rsidRDefault="00F70C91">
      <w:pPr>
        <w:pStyle w:val="B1"/>
        <w:rPr>
          <w:del w:id="3690" w:author="SCP(15)000098r1" w:date="2017-09-12T17:38:00Z"/>
          <w:lang w:eastAsia="fr-FR"/>
        </w:rPr>
      </w:pPr>
      <w:del w:id="3691" w:author="SCP(15)000098r1" w:date="2017-09-12T17:38:00Z">
        <w:r w:rsidRPr="00EA75A6" w:rsidDel="00FB6153">
          <w:rPr>
            <w:lang w:eastAsia="fr-FR"/>
          </w:rPr>
          <w:delText>There are no test-case specific parameters for this test.</w:delText>
        </w:r>
      </w:del>
    </w:p>
    <w:p w:rsidR="00F70C91" w:rsidRPr="00EA75A6" w:rsidDel="00FB6153" w:rsidRDefault="00F70C91" w:rsidP="00537C80">
      <w:pPr>
        <w:pStyle w:val="H6"/>
        <w:rPr>
          <w:del w:id="3692" w:author="SCP(15)000098r1" w:date="2017-09-12T17:38:00Z"/>
        </w:rPr>
      </w:pPr>
      <w:del w:id="3693" w:author="SCP(15)000098r1" w:date="2017-09-12T17:38:00Z">
        <w:r w:rsidRPr="00EA75A6" w:rsidDel="00FB6153">
          <w:delText>5.7.7.3.13.2</w:delText>
        </w:r>
        <w:r w:rsidRPr="00EA75A6" w:rsidDel="00FB6153">
          <w:tab/>
          <w:delText>Initial conditions</w:delText>
        </w:r>
      </w:del>
    </w:p>
    <w:p w:rsidR="00F70C91" w:rsidRPr="00EA75A6" w:rsidDel="00FB6153" w:rsidRDefault="00F70C91">
      <w:pPr>
        <w:pStyle w:val="B1"/>
        <w:rPr>
          <w:del w:id="3694" w:author="SCP(15)000098r1" w:date="2017-09-12T17:38:00Z"/>
        </w:rPr>
      </w:pPr>
      <w:del w:id="3695" w:author="SCP(15)000098r1" w:date="2017-09-12T17:38:00Z">
        <w:r w:rsidRPr="00EA75A6" w:rsidDel="00FB6153">
          <w:delText>SHDLC link is established and idle, i.e. no further communication is expected.</w:delText>
        </w:r>
      </w:del>
    </w:p>
    <w:p w:rsidR="00F70C91" w:rsidRPr="00EA75A6" w:rsidDel="00FB6153" w:rsidRDefault="00F70C91" w:rsidP="00537C80">
      <w:pPr>
        <w:pStyle w:val="H6"/>
        <w:rPr>
          <w:del w:id="3696" w:author="SCP(15)000098r1" w:date="2017-09-12T17:38:00Z"/>
        </w:rPr>
      </w:pPr>
      <w:del w:id="3697" w:author="SCP(15)000098r1" w:date="2017-09-12T17:38:00Z">
        <w:r w:rsidRPr="00EA75A6" w:rsidDel="00FB6153">
          <w:delText>5.7.7.3.13.3</w:delText>
        </w:r>
        <w:r w:rsidRPr="00EA75A6" w:rsidDel="00FB6153">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670"/>
        <w:gridCol w:w="992"/>
      </w:tblGrid>
      <w:tr w:rsidR="00F70C91" w:rsidRPr="00EA75A6" w:rsidDel="00FB6153" w:rsidTr="00E34083">
        <w:trPr>
          <w:jc w:val="center"/>
          <w:del w:id="3698" w:author="SCP(15)000098r1" w:date="2017-09-12T17:38:00Z"/>
        </w:trPr>
        <w:tc>
          <w:tcPr>
            <w:tcW w:w="582" w:type="dxa"/>
          </w:tcPr>
          <w:p w:rsidR="00F70C91" w:rsidRPr="00EA75A6" w:rsidDel="00FB6153" w:rsidRDefault="00F70C91" w:rsidP="002319A2">
            <w:pPr>
              <w:pStyle w:val="TAH"/>
              <w:rPr>
                <w:del w:id="3699" w:author="SCP(15)000098r1" w:date="2017-09-12T17:38:00Z"/>
              </w:rPr>
            </w:pPr>
            <w:del w:id="3700" w:author="SCP(15)000098r1" w:date="2017-09-12T17:38:00Z">
              <w:r w:rsidRPr="00EA75A6" w:rsidDel="00FB6153">
                <w:delText>Step</w:delText>
              </w:r>
            </w:del>
          </w:p>
        </w:tc>
        <w:tc>
          <w:tcPr>
            <w:tcW w:w="1573" w:type="dxa"/>
          </w:tcPr>
          <w:p w:rsidR="00F70C91" w:rsidRPr="00EA75A6" w:rsidDel="00FB6153" w:rsidRDefault="00F70C91" w:rsidP="002319A2">
            <w:pPr>
              <w:pStyle w:val="TAH"/>
              <w:rPr>
                <w:del w:id="3701" w:author="SCP(15)000098r1" w:date="2017-09-12T17:38:00Z"/>
              </w:rPr>
            </w:pPr>
            <w:del w:id="3702" w:author="SCP(15)000098r1" w:date="2017-09-12T17:38:00Z">
              <w:r w:rsidRPr="00EA75A6" w:rsidDel="00FB6153">
                <w:delText>Direction</w:delText>
              </w:r>
            </w:del>
          </w:p>
        </w:tc>
        <w:tc>
          <w:tcPr>
            <w:tcW w:w="5670" w:type="dxa"/>
          </w:tcPr>
          <w:p w:rsidR="00F70C91" w:rsidRPr="00EA75A6" w:rsidDel="00FB6153" w:rsidRDefault="00F70C91" w:rsidP="002319A2">
            <w:pPr>
              <w:pStyle w:val="TAH"/>
              <w:rPr>
                <w:del w:id="3703" w:author="SCP(15)000098r1" w:date="2017-09-12T17:38:00Z"/>
              </w:rPr>
            </w:pPr>
            <w:del w:id="3704" w:author="SCP(15)000098r1" w:date="2017-09-12T17:38:00Z">
              <w:r w:rsidRPr="00EA75A6" w:rsidDel="00FB6153">
                <w:delText>Description</w:delText>
              </w:r>
            </w:del>
          </w:p>
        </w:tc>
        <w:tc>
          <w:tcPr>
            <w:tcW w:w="992" w:type="dxa"/>
          </w:tcPr>
          <w:p w:rsidR="00F70C91" w:rsidRPr="00EA75A6" w:rsidDel="00FB6153" w:rsidRDefault="00F70C91" w:rsidP="002319A2">
            <w:pPr>
              <w:pStyle w:val="TAH"/>
              <w:rPr>
                <w:del w:id="3705" w:author="SCP(15)000098r1" w:date="2017-09-12T17:38:00Z"/>
              </w:rPr>
            </w:pPr>
            <w:del w:id="3706" w:author="SCP(15)000098r1" w:date="2017-09-12T17:38:00Z">
              <w:r w:rsidRPr="00EA75A6" w:rsidDel="00FB6153">
                <w:delText>RQ</w:delText>
              </w:r>
            </w:del>
          </w:p>
        </w:tc>
      </w:tr>
      <w:tr w:rsidR="00F70C91" w:rsidRPr="00EA75A6" w:rsidDel="00FB6153" w:rsidTr="00E34083">
        <w:trPr>
          <w:jc w:val="center"/>
          <w:del w:id="3707" w:author="SCP(15)000098r1" w:date="2017-09-12T17:38:00Z"/>
        </w:trPr>
        <w:tc>
          <w:tcPr>
            <w:tcW w:w="582" w:type="dxa"/>
            <w:vAlign w:val="center"/>
          </w:tcPr>
          <w:p w:rsidR="00F70C91" w:rsidRPr="00EA75A6" w:rsidDel="00FB6153" w:rsidRDefault="00F70C91">
            <w:pPr>
              <w:pStyle w:val="TAC"/>
              <w:rPr>
                <w:del w:id="3708" w:author="SCP(15)000098r1" w:date="2017-09-12T17:38:00Z"/>
              </w:rPr>
            </w:pPr>
            <w:del w:id="3709" w:author="SCP(15)000098r1" w:date="2017-09-12T17:38:00Z">
              <w:r w:rsidRPr="00EA75A6" w:rsidDel="00FB6153">
                <w:delText>1</w:delText>
              </w:r>
            </w:del>
          </w:p>
        </w:tc>
        <w:tc>
          <w:tcPr>
            <w:tcW w:w="1573" w:type="dxa"/>
            <w:vAlign w:val="center"/>
          </w:tcPr>
          <w:p w:rsidR="00F70C91" w:rsidRPr="00EA75A6" w:rsidDel="00FB6153" w:rsidRDefault="00F70C91">
            <w:pPr>
              <w:pStyle w:val="TAC"/>
              <w:rPr>
                <w:del w:id="3710" w:author="SCP(15)000098r1" w:date="2017-09-12T17:38:00Z"/>
              </w:rPr>
            </w:pPr>
            <w:del w:id="3711" w:author="SCP(15)000098r1" w:date="2017-09-12T17:38:00Z">
              <w:r w:rsidRPr="00EA75A6" w:rsidDel="00FB6153">
                <w:delText xml:space="preserve">User </w:delText>
              </w:r>
              <w:r w:rsidRPr="00EA75A6" w:rsidDel="00FB6153">
                <w:sym w:font="Wingdings" w:char="F0E0"/>
              </w:r>
              <w:r w:rsidRPr="00EA75A6" w:rsidDel="00FB6153">
                <w:delText xml:space="preserve"> </w:delText>
              </w:r>
              <w:r w:rsidR="00DA1512" w:rsidRPr="00EA75A6" w:rsidDel="00FB6153">
                <w:delText>UICC</w:delText>
              </w:r>
            </w:del>
          </w:p>
        </w:tc>
        <w:tc>
          <w:tcPr>
            <w:tcW w:w="5670" w:type="dxa"/>
            <w:vAlign w:val="center"/>
          </w:tcPr>
          <w:p w:rsidR="00F70C91" w:rsidRPr="00EA75A6" w:rsidDel="00FB6153" w:rsidRDefault="00F70C91">
            <w:pPr>
              <w:pStyle w:val="TAL"/>
              <w:rPr>
                <w:del w:id="3712" w:author="SCP(15)000098r1" w:date="2017-09-12T17:38:00Z"/>
              </w:rPr>
            </w:pPr>
            <w:del w:id="3713" w:author="SCP(15)000098r1" w:date="2017-09-12T17:38:00Z">
              <w:r w:rsidRPr="00EA75A6" w:rsidDel="00FB6153">
                <w:delText xml:space="preserve">Trigger the </w:delText>
              </w:r>
              <w:r w:rsidR="00DA1512" w:rsidRPr="00EA75A6" w:rsidDel="00FB6153">
                <w:delText>UICC</w:delText>
              </w:r>
              <w:r w:rsidRPr="00EA75A6" w:rsidDel="00FB6153">
                <w:delText xml:space="preserve"> to reset the SHDLC link</w:delText>
              </w:r>
              <w:r w:rsidR="00E34083" w:rsidRPr="00EA75A6" w:rsidDel="00FB6153">
                <w:delText>.</w:delText>
              </w:r>
            </w:del>
          </w:p>
        </w:tc>
        <w:tc>
          <w:tcPr>
            <w:tcW w:w="992" w:type="dxa"/>
            <w:vAlign w:val="center"/>
          </w:tcPr>
          <w:p w:rsidR="00F70C91" w:rsidRPr="00EA75A6" w:rsidDel="00FB6153" w:rsidRDefault="00F70C91">
            <w:pPr>
              <w:pStyle w:val="TAC"/>
              <w:rPr>
                <w:del w:id="3714" w:author="SCP(15)000098r1" w:date="2017-09-12T17:38:00Z"/>
              </w:rPr>
            </w:pPr>
          </w:p>
        </w:tc>
      </w:tr>
      <w:tr w:rsidR="00F70C91" w:rsidRPr="00EA75A6" w:rsidDel="00FB6153" w:rsidTr="00E34083">
        <w:trPr>
          <w:jc w:val="center"/>
          <w:del w:id="3715" w:author="SCP(15)000098r1" w:date="2017-09-12T17:38:00Z"/>
        </w:trPr>
        <w:tc>
          <w:tcPr>
            <w:tcW w:w="582" w:type="dxa"/>
            <w:vAlign w:val="center"/>
          </w:tcPr>
          <w:p w:rsidR="00F70C91" w:rsidRPr="00EA75A6" w:rsidDel="00FB6153" w:rsidRDefault="00F70C91">
            <w:pPr>
              <w:pStyle w:val="TAC"/>
              <w:rPr>
                <w:del w:id="3716" w:author="SCP(15)000098r1" w:date="2017-09-12T17:38:00Z"/>
              </w:rPr>
            </w:pPr>
            <w:del w:id="3717" w:author="SCP(15)000098r1" w:date="2017-09-12T17:38:00Z">
              <w:r w:rsidRPr="00EA75A6" w:rsidDel="00FB6153">
                <w:delText>2</w:delText>
              </w:r>
            </w:del>
          </w:p>
        </w:tc>
        <w:tc>
          <w:tcPr>
            <w:tcW w:w="1573" w:type="dxa"/>
            <w:vAlign w:val="center"/>
          </w:tcPr>
          <w:p w:rsidR="00F70C91" w:rsidRPr="00EA75A6" w:rsidDel="00FB6153" w:rsidRDefault="00DA1512">
            <w:pPr>
              <w:pStyle w:val="TAC"/>
              <w:rPr>
                <w:del w:id="3718" w:author="SCP(15)000098r1" w:date="2017-09-12T17:38:00Z"/>
              </w:rPr>
            </w:pPr>
            <w:del w:id="3719" w:author="SCP(15)000098r1" w:date="2017-09-12T17:38: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670" w:type="dxa"/>
            <w:vAlign w:val="center"/>
          </w:tcPr>
          <w:p w:rsidR="00F70C91" w:rsidRPr="00EA75A6" w:rsidDel="00FB6153" w:rsidRDefault="00F70C91">
            <w:pPr>
              <w:pStyle w:val="TAL"/>
              <w:rPr>
                <w:del w:id="3720" w:author="SCP(15)000098r1" w:date="2017-09-12T17:38:00Z"/>
              </w:rPr>
            </w:pPr>
            <w:del w:id="3721" w:author="SCP(15)000098r1" w:date="2017-09-12T17:38:00Z">
              <w:r w:rsidRPr="00EA75A6" w:rsidDel="00FB6153">
                <w:delText>Send RSET(W</w:delText>
              </w:r>
              <w:r w:rsidR="00D547B9" w:rsidRPr="00EA75A6" w:rsidDel="00FB6153">
                <w:delText>s</w:delText>
              </w:r>
              <w:r w:rsidRPr="00EA75A6" w:rsidDel="00FB6153">
                <w:delText>y, SREJ=1) frame</w:delText>
              </w:r>
              <w:r w:rsidR="001C5AE1" w:rsidRPr="00EA75A6" w:rsidDel="00FB6153">
                <w:delText>.</w:delText>
              </w:r>
            </w:del>
          </w:p>
          <w:p w:rsidR="00F70C91" w:rsidRPr="00EA75A6" w:rsidDel="00FB6153" w:rsidRDefault="00F70C91">
            <w:pPr>
              <w:pStyle w:val="TAL"/>
              <w:rPr>
                <w:del w:id="3722" w:author="SCP(15)000098r1" w:date="2017-09-12T17:38:00Z"/>
              </w:rPr>
            </w:pPr>
            <w:del w:id="3723" w:author="SCP(15)000098r1" w:date="2017-09-12T17:38:00Z">
              <w:r w:rsidRPr="00EA75A6" w:rsidDel="00FB6153">
                <w:delText>Where y = host provider announced size.</w:delText>
              </w:r>
            </w:del>
          </w:p>
        </w:tc>
        <w:tc>
          <w:tcPr>
            <w:tcW w:w="992" w:type="dxa"/>
            <w:vAlign w:val="center"/>
          </w:tcPr>
          <w:p w:rsidR="00F70C91" w:rsidRPr="00EA75A6" w:rsidDel="00FB6153" w:rsidRDefault="00F70C91">
            <w:pPr>
              <w:pStyle w:val="TAC"/>
              <w:rPr>
                <w:del w:id="3724" w:author="SCP(15)000098r1" w:date="2017-09-12T17:38:00Z"/>
              </w:rPr>
            </w:pPr>
          </w:p>
        </w:tc>
      </w:tr>
      <w:tr w:rsidR="00F70C91" w:rsidRPr="00EA75A6" w:rsidDel="00FB6153" w:rsidTr="00E34083">
        <w:trPr>
          <w:jc w:val="center"/>
          <w:del w:id="3725" w:author="SCP(15)000098r1" w:date="2017-09-12T17:38:00Z"/>
        </w:trPr>
        <w:tc>
          <w:tcPr>
            <w:tcW w:w="582" w:type="dxa"/>
            <w:vAlign w:val="center"/>
          </w:tcPr>
          <w:p w:rsidR="00F70C91" w:rsidRPr="00EA75A6" w:rsidDel="00FB6153" w:rsidRDefault="00F70C91">
            <w:pPr>
              <w:pStyle w:val="TAC"/>
              <w:rPr>
                <w:del w:id="3726" w:author="SCP(15)000098r1" w:date="2017-09-12T17:38:00Z"/>
              </w:rPr>
            </w:pPr>
            <w:del w:id="3727" w:author="SCP(15)000098r1" w:date="2017-09-12T17:38:00Z">
              <w:r w:rsidRPr="00EA75A6" w:rsidDel="00FB6153">
                <w:delText>3</w:delText>
              </w:r>
            </w:del>
          </w:p>
        </w:tc>
        <w:tc>
          <w:tcPr>
            <w:tcW w:w="1573" w:type="dxa"/>
            <w:vAlign w:val="center"/>
          </w:tcPr>
          <w:p w:rsidR="00F70C91" w:rsidRPr="00EA75A6" w:rsidDel="00FB6153" w:rsidRDefault="00DA1512">
            <w:pPr>
              <w:pStyle w:val="TAC"/>
              <w:rPr>
                <w:del w:id="3728" w:author="SCP(15)000098r1" w:date="2017-09-12T17:38:00Z"/>
              </w:rPr>
            </w:pPr>
            <w:del w:id="3729" w:author="SCP(15)000098r1" w:date="2017-09-12T17:38:00Z">
              <w:r w:rsidRPr="00EA75A6" w:rsidDel="00FB6153">
                <w:delText>T</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UICC</w:delText>
              </w:r>
            </w:del>
          </w:p>
        </w:tc>
        <w:tc>
          <w:tcPr>
            <w:tcW w:w="5670" w:type="dxa"/>
            <w:vAlign w:val="center"/>
          </w:tcPr>
          <w:p w:rsidR="00F70C91" w:rsidRPr="00EA75A6" w:rsidDel="00FB6153" w:rsidRDefault="00F70C91">
            <w:pPr>
              <w:pStyle w:val="TAL"/>
              <w:rPr>
                <w:del w:id="3730" w:author="SCP(15)000098r1" w:date="2017-09-12T17:38:00Z"/>
              </w:rPr>
            </w:pPr>
            <w:del w:id="3731" w:author="SCP(15)000098r1" w:date="2017-09-12T17:38:00Z">
              <w:r w:rsidRPr="00EA75A6" w:rsidDel="00FB6153">
                <w:delText>Send RSET(WS=2, SREJ=0) frame</w:delText>
              </w:r>
              <w:r w:rsidR="00E34083" w:rsidRPr="00EA75A6" w:rsidDel="00FB6153">
                <w:delText>.</w:delText>
              </w:r>
            </w:del>
          </w:p>
        </w:tc>
        <w:tc>
          <w:tcPr>
            <w:tcW w:w="992" w:type="dxa"/>
            <w:vAlign w:val="center"/>
          </w:tcPr>
          <w:p w:rsidR="00F70C91" w:rsidRPr="00EA75A6" w:rsidDel="00FB6153" w:rsidRDefault="00F70C91">
            <w:pPr>
              <w:pStyle w:val="TAC"/>
              <w:rPr>
                <w:del w:id="3732" w:author="SCP(15)000098r1" w:date="2017-09-12T17:38:00Z"/>
              </w:rPr>
            </w:pPr>
          </w:p>
        </w:tc>
      </w:tr>
      <w:tr w:rsidR="00F70C91" w:rsidRPr="00EA75A6" w:rsidDel="00FB6153" w:rsidTr="00E34083">
        <w:trPr>
          <w:jc w:val="center"/>
          <w:del w:id="3733" w:author="SCP(15)000098r1" w:date="2017-09-12T17:38:00Z"/>
        </w:trPr>
        <w:tc>
          <w:tcPr>
            <w:tcW w:w="582" w:type="dxa"/>
            <w:vAlign w:val="center"/>
          </w:tcPr>
          <w:p w:rsidR="00F70C91" w:rsidRPr="00EA75A6" w:rsidDel="00FB6153" w:rsidRDefault="00F70C91">
            <w:pPr>
              <w:pStyle w:val="TAC"/>
              <w:rPr>
                <w:del w:id="3734" w:author="SCP(15)000098r1" w:date="2017-09-12T17:38:00Z"/>
              </w:rPr>
            </w:pPr>
            <w:del w:id="3735" w:author="SCP(15)000098r1" w:date="2017-09-12T17:38:00Z">
              <w:r w:rsidRPr="00EA75A6" w:rsidDel="00FB6153">
                <w:delText>4</w:delText>
              </w:r>
            </w:del>
          </w:p>
        </w:tc>
        <w:tc>
          <w:tcPr>
            <w:tcW w:w="1573" w:type="dxa"/>
            <w:vAlign w:val="center"/>
          </w:tcPr>
          <w:p w:rsidR="00F70C91" w:rsidRPr="00EA75A6" w:rsidDel="00FB6153" w:rsidRDefault="00DA1512">
            <w:pPr>
              <w:pStyle w:val="TAC"/>
              <w:rPr>
                <w:del w:id="3736" w:author="SCP(15)000098r1" w:date="2017-09-12T17:38:00Z"/>
              </w:rPr>
            </w:pPr>
            <w:del w:id="3737" w:author="SCP(15)000098r1" w:date="2017-09-12T17:38: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670" w:type="dxa"/>
            <w:vAlign w:val="center"/>
          </w:tcPr>
          <w:p w:rsidR="00F70C91" w:rsidRPr="00EA75A6" w:rsidDel="00FB6153" w:rsidRDefault="00F70C91">
            <w:pPr>
              <w:pStyle w:val="TAL"/>
              <w:rPr>
                <w:del w:id="3738" w:author="SCP(15)000098r1" w:date="2017-09-12T17:38:00Z"/>
              </w:rPr>
            </w:pPr>
            <w:del w:id="3739" w:author="SCP(15)000098r1" w:date="2017-09-12T17:38:00Z">
              <w:r w:rsidRPr="00EA75A6" w:rsidDel="00FB6153">
                <w:delText>Send UA</w:delText>
              </w:r>
              <w:r w:rsidR="00E34083" w:rsidRPr="00EA75A6" w:rsidDel="00FB6153">
                <w:delText>.</w:delText>
              </w:r>
            </w:del>
          </w:p>
        </w:tc>
        <w:tc>
          <w:tcPr>
            <w:tcW w:w="992" w:type="dxa"/>
            <w:vAlign w:val="center"/>
          </w:tcPr>
          <w:p w:rsidR="00F70C91" w:rsidRPr="00EA75A6" w:rsidDel="00FB6153" w:rsidRDefault="00F70C91">
            <w:pPr>
              <w:pStyle w:val="TAC"/>
              <w:rPr>
                <w:del w:id="3740" w:author="SCP(15)000098r1" w:date="2017-09-12T17:38:00Z"/>
              </w:rPr>
            </w:pPr>
            <w:del w:id="3741" w:author="SCP(15)000098r1" w:date="2017-09-12T17:38:00Z">
              <w:r w:rsidRPr="00EA75A6" w:rsidDel="00FB6153">
                <w:delText>RQ2,</w:delText>
              </w:r>
            </w:del>
          </w:p>
          <w:p w:rsidR="00F70C91" w:rsidRPr="00EA75A6" w:rsidDel="00FB6153" w:rsidRDefault="00F70C91">
            <w:pPr>
              <w:pStyle w:val="TAC"/>
              <w:rPr>
                <w:del w:id="3742" w:author="SCP(15)000098r1" w:date="2017-09-12T17:38:00Z"/>
              </w:rPr>
            </w:pPr>
            <w:del w:id="3743" w:author="SCP(15)000098r1" w:date="2017-09-12T17:38:00Z">
              <w:r w:rsidRPr="00EA75A6" w:rsidDel="00FB6153">
                <w:delText>RQ10</w:delText>
              </w:r>
              <w:r w:rsidR="003D0763" w:rsidRPr="00EA75A6" w:rsidDel="00FB6153">
                <w:delText xml:space="preserve">, </w:delText>
              </w:r>
            </w:del>
          </w:p>
          <w:p w:rsidR="003D0763" w:rsidRPr="00EA75A6" w:rsidDel="00FB6153" w:rsidRDefault="003D0763">
            <w:pPr>
              <w:pStyle w:val="TAC"/>
              <w:rPr>
                <w:del w:id="3744" w:author="SCP(15)000098r1" w:date="2017-09-12T17:38:00Z"/>
              </w:rPr>
            </w:pPr>
            <w:del w:id="3745" w:author="SCP(15)000098r1" w:date="2017-09-12T17:38:00Z">
              <w:r w:rsidRPr="00EA75A6" w:rsidDel="00FB6153">
                <w:delText>RQ18</w:delText>
              </w:r>
            </w:del>
          </w:p>
        </w:tc>
      </w:tr>
    </w:tbl>
    <w:p w:rsidR="00F70C91" w:rsidRPr="00EA75A6" w:rsidDel="00FB6153" w:rsidRDefault="00F70C91">
      <w:pPr>
        <w:rPr>
          <w:del w:id="3746" w:author="SCP(15)000098r1" w:date="2017-09-12T17:38:00Z"/>
        </w:rPr>
      </w:pPr>
    </w:p>
    <w:p w:rsidR="00F70C91" w:rsidRPr="00EA75A6" w:rsidRDefault="00F70C91" w:rsidP="00B000AD">
      <w:pPr>
        <w:pStyle w:val="Heading5"/>
      </w:pPr>
      <w:bookmarkStart w:id="3747" w:name="_Toc415059392"/>
      <w:bookmarkStart w:id="3748" w:name="_Toc415064833"/>
      <w:bookmarkStart w:id="3749" w:name="_Toc415151456"/>
      <w:bookmarkStart w:id="3750" w:name="_Toc415151867"/>
      <w:r w:rsidRPr="00EA75A6">
        <w:lastRenderedPageBreak/>
        <w:t>5.7.7.3.14</w:t>
      </w:r>
      <w:r w:rsidRPr="00EA75A6">
        <w:tab/>
        <w:t>Test case 13: discard buffered frames on link re-establishment</w:t>
      </w:r>
      <w:bookmarkEnd w:id="3747"/>
      <w:bookmarkEnd w:id="3748"/>
      <w:bookmarkEnd w:id="3749"/>
      <w:bookmarkEnd w:id="3750"/>
    </w:p>
    <w:p w:rsidR="00F70C91" w:rsidRPr="00EA75A6" w:rsidRDefault="00F70C91" w:rsidP="00537C80">
      <w:pPr>
        <w:pStyle w:val="H6"/>
      </w:pPr>
      <w:r w:rsidRPr="00EA75A6">
        <w:t>5.7.7.3.14.1</w:t>
      </w:r>
      <w:r w:rsidRPr="00EA75A6">
        <w:tab/>
        <w:t>Test execution</w:t>
      </w:r>
    </w:p>
    <w:p w:rsidR="00F70C91" w:rsidRPr="00EA75A6" w:rsidRDefault="00F70C91">
      <w:pPr>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3.14.2</w:t>
      </w:r>
      <w:r w:rsidRPr="00EA75A6">
        <w:tab/>
        <w:t>Initial conditions</w:t>
      </w:r>
    </w:p>
    <w:p w:rsidR="00F70C91" w:rsidRPr="00EA75A6" w:rsidRDefault="00F70C91">
      <w:pPr>
        <w:pStyle w:val="B1"/>
      </w:pPr>
      <w:r w:rsidRPr="00EA75A6">
        <w:t>The SHDLC link is established with SREJ support.</w:t>
      </w:r>
    </w:p>
    <w:p w:rsidR="00F70C91" w:rsidRPr="00EA75A6" w:rsidRDefault="00F70C91">
      <w:pPr>
        <w:pStyle w:val="B1"/>
      </w:pPr>
      <w:r w:rsidRPr="00EA75A6">
        <w:t>SHDLC link is idle, i.e. no further communication expected.</w:t>
      </w:r>
    </w:p>
    <w:p w:rsidR="00F70C91" w:rsidRPr="00EA75A6" w:rsidRDefault="00F70C91" w:rsidP="00537C80">
      <w:pPr>
        <w:pStyle w:val="H6"/>
      </w:pPr>
      <w:r w:rsidRPr="00EA75A6">
        <w:t>5.7.7.3.14.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670"/>
        <w:gridCol w:w="992"/>
      </w:tblGrid>
      <w:tr w:rsidR="00F70C91" w:rsidRPr="00EA75A6" w:rsidTr="00E34083">
        <w:trPr>
          <w:jc w:val="center"/>
        </w:trPr>
        <w:tc>
          <w:tcPr>
            <w:tcW w:w="582" w:type="dxa"/>
          </w:tcPr>
          <w:p w:rsidR="00F70C91" w:rsidRPr="00EA75A6" w:rsidRDefault="00F70C91" w:rsidP="002319A2">
            <w:pPr>
              <w:pStyle w:val="TAH"/>
            </w:pPr>
            <w:r w:rsidRPr="00EA75A6">
              <w:t>Step</w:t>
            </w:r>
          </w:p>
        </w:tc>
        <w:tc>
          <w:tcPr>
            <w:tcW w:w="1573" w:type="dxa"/>
          </w:tcPr>
          <w:p w:rsidR="00F70C91" w:rsidRPr="00EA75A6" w:rsidRDefault="00F70C91" w:rsidP="002319A2">
            <w:pPr>
              <w:pStyle w:val="TAH"/>
            </w:pPr>
            <w:r w:rsidRPr="00EA75A6">
              <w:t>Direction</w:t>
            </w:r>
          </w:p>
        </w:tc>
        <w:tc>
          <w:tcPr>
            <w:tcW w:w="5670" w:type="dxa"/>
          </w:tcPr>
          <w:p w:rsidR="00F70C91" w:rsidRPr="00EA75A6" w:rsidRDefault="00F70C91" w:rsidP="002319A2">
            <w:pPr>
              <w:pStyle w:val="TAH"/>
            </w:pPr>
            <w:r w:rsidRPr="00EA75A6">
              <w:t>Description</w:t>
            </w:r>
          </w:p>
        </w:tc>
        <w:tc>
          <w:tcPr>
            <w:tcW w:w="992" w:type="dxa"/>
          </w:tcPr>
          <w:p w:rsidR="00F70C91" w:rsidRPr="00EA75A6" w:rsidRDefault="00F70C91" w:rsidP="002319A2">
            <w:pPr>
              <w:pStyle w:val="TAH"/>
            </w:pPr>
            <w:r w:rsidRPr="00EA75A6">
              <w:t>RQ</w:t>
            </w:r>
          </w:p>
        </w:tc>
      </w:tr>
      <w:tr w:rsidR="00F70C91" w:rsidRPr="00EA75A6" w:rsidTr="00E34083">
        <w:trPr>
          <w:jc w:val="center"/>
        </w:trPr>
        <w:tc>
          <w:tcPr>
            <w:tcW w:w="582" w:type="dxa"/>
            <w:vAlign w:val="center"/>
          </w:tcPr>
          <w:p w:rsidR="00F70C91" w:rsidRPr="00EA75A6" w:rsidRDefault="00F70C91">
            <w:pPr>
              <w:pStyle w:val="TAC"/>
            </w:pPr>
            <w:r w:rsidRPr="00EA75A6">
              <w:t>1</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2A0C00" w:rsidRPr="00EA75A6">
              <w:t xml:space="preserve"> </w:t>
            </w:r>
            <w:r w:rsidRPr="00EA75A6">
              <w:t>UICC</w:t>
            </w:r>
          </w:p>
        </w:tc>
        <w:tc>
          <w:tcPr>
            <w:tcW w:w="5670" w:type="dxa"/>
            <w:vAlign w:val="center"/>
          </w:tcPr>
          <w:p w:rsidR="00F70C91" w:rsidRPr="00EA75A6" w:rsidRDefault="00F70C91">
            <w:pPr>
              <w:pStyle w:val="TAL"/>
            </w:pPr>
            <w:r w:rsidRPr="00EA75A6">
              <w:t>Send I-frame(NS0_S,x)</w:t>
            </w:r>
            <w:r w:rsidR="00E34083" w:rsidRPr="00EA75A6">
              <w:t>.</w:t>
            </w:r>
            <w:r w:rsidRPr="00EA75A6">
              <w:t xml:space="preserve"> </w:t>
            </w:r>
          </w:p>
        </w:tc>
        <w:tc>
          <w:tcPr>
            <w:tcW w:w="992" w:type="dxa"/>
            <w:vAlign w:val="center"/>
          </w:tcPr>
          <w:p w:rsidR="00F70C91" w:rsidRPr="00EA75A6" w:rsidRDefault="00F70C91">
            <w:pPr>
              <w:pStyle w:val="TAC"/>
            </w:pPr>
          </w:p>
        </w:tc>
      </w:tr>
      <w:tr w:rsidR="00F70C91" w:rsidRPr="00EA75A6" w:rsidTr="00E34083">
        <w:trPr>
          <w:jc w:val="center"/>
        </w:trPr>
        <w:tc>
          <w:tcPr>
            <w:tcW w:w="582" w:type="dxa"/>
            <w:vAlign w:val="center"/>
          </w:tcPr>
          <w:p w:rsidR="00F70C91" w:rsidRPr="00EA75A6" w:rsidRDefault="00F70C91">
            <w:pPr>
              <w:pStyle w:val="TAC"/>
            </w:pPr>
            <w:r w:rsidRPr="00EA75A6">
              <w:t>2</w:t>
            </w:r>
          </w:p>
        </w:tc>
        <w:tc>
          <w:tcPr>
            <w:tcW w:w="1573"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670" w:type="dxa"/>
            <w:vAlign w:val="center"/>
          </w:tcPr>
          <w:p w:rsidR="00F70C91" w:rsidRPr="00EA75A6" w:rsidRDefault="00F70C91">
            <w:pPr>
              <w:pStyle w:val="TAL"/>
            </w:pPr>
            <w:r w:rsidRPr="00EA75A6">
              <w:t>Acknowledges I-frame(NS0_S,x)</w:t>
            </w:r>
            <w:r w:rsidR="00E34083" w:rsidRPr="00EA75A6">
              <w:t>.</w:t>
            </w:r>
          </w:p>
        </w:tc>
        <w:tc>
          <w:tcPr>
            <w:tcW w:w="992" w:type="dxa"/>
            <w:vAlign w:val="center"/>
          </w:tcPr>
          <w:p w:rsidR="00F70C91" w:rsidRPr="00EA75A6" w:rsidRDefault="00F70C91">
            <w:pPr>
              <w:pStyle w:val="TAC"/>
            </w:pPr>
          </w:p>
        </w:tc>
      </w:tr>
      <w:tr w:rsidR="00F70C91" w:rsidRPr="00EA75A6" w:rsidTr="00E34083">
        <w:trPr>
          <w:jc w:val="center"/>
        </w:trPr>
        <w:tc>
          <w:tcPr>
            <w:tcW w:w="582" w:type="dxa"/>
            <w:vAlign w:val="center"/>
          </w:tcPr>
          <w:p w:rsidR="00F70C91" w:rsidRPr="00EA75A6" w:rsidRDefault="00F70C91">
            <w:pPr>
              <w:pStyle w:val="TAC"/>
            </w:pPr>
            <w:r w:rsidRPr="00EA75A6">
              <w:t>3</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70" w:type="dxa"/>
            <w:vAlign w:val="center"/>
          </w:tcPr>
          <w:p w:rsidR="00F70C91" w:rsidRPr="00EA75A6" w:rsidRDefault="00F70C91">
            <w:pPr>
              <w:pStyle w:val="TAL"/>
            </w:pPr>
            <w:r w:rsidRPr="00EA75A6">
              <w:t>Send I-frame(NS0_S+2,x)</w:t>
            </w:r>
            <w:r w:rsidR="00E34083" w:rsidRPr="00EA75A6">
              <w:t>.</w:t>
            </w:r>
          </w:p>
        </w:tc>
        <w:tc>
          <w:tcPr>
            <w:tcW w:w="992" w:type="dxa"/>
            <w:vAlign w:val="center"/>
          </w:tcPr>
          <w:p w:rsidR="00F70C91" w:rsidRPr="00EA75A6" w:rsidRDefault="00F70C91">
            <w:pPr>
              <w:pStyle w:val="TAC"/>
            </w:pPr>
          </w:p>
        </w:tc>
      </w:tr>
      <w:tr w:rsidR="00F70C91" w:rsidRPr="00EA75A6" w:rsidTr="00E34083">
        <w:trPr>
          <w:jc w:val="center"/>
        </w:trPr>
        <w:tc>
          <w:tcPr>
            <w:tcW w:w="582" w:type="dxa"/>
            <w:vAlign w:val="center"/>
          </w:tcPr>
          <w:p w:rsidR="00F70C91" w:rsidRPr="00EA75A6" w:rsidRDefault="00F70C91">
            <w:pPr>
              <w:pStyle w:val="TAC"/>
            </w:pPr>
            <w:r w:rsidRPr="00EA75A6">
              <w:t>4</w:t>
            </w:r>
          </w:p>
        </w:tc>
        <w:tc>
          <w:tcPr>
            <w:tcW w:w="1573"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670" w:type="dxa"/>
            <w:vAlign w:val="center"/>
          </w:tcPr>
          <w:p w:rsidR="00F70C91" w:rsidRPr="00EA75A6" w:rsidRDefault="00F70C91">
            <w:pPr>
              <w:pStyle w:val="TAL"/>
            </w:pPr>
            <w:r w:rsidRPr="00EA75A6">
              <w:t>Send SREJ(NS0_S+1)</w:t>
            </w:r>
            <w:r w:rsidR="00E34083" w:rsidRPr="00EA75A6">
              <w:t>.</w:t>
            </w:r>
          </w:p>
        </w:tc>
        <w:tc>
          <w:tcPr>
            <w:tcW w:w="992" w:type="dxa"/>
            <w:vAlign w:val="center"/>
          </w:tcPr>
          <w:p w:rsidR="00F70C91" w:rsidRPr="00EA75A6" w:rsidRDefault="00F70C91">
            <w:pPr>
              <w:pStyle w:val="TAC"/>
            </w:pPr>
          </w:p>
        </w:tc>
      </w:tr>
      <w:tr w:rsidR="00F70C91" w:rsidRPr="00EA75A6" w:rsidTr="00E34083">
        <w:trPr>
          <w:jc w:val="center"/>
        </w:trPr>
        <w:tc>
          <w:tcPr>
            <w:tcW w:w="582" w:type="dxa"/>
            <w:vAlign w:val="center"/>
          </w:tcPr>
          <w:p w:rsidR="00F70C91" w:rsidRPr="00EA75A6" w:rsidRDefault="00F70C91">
            <w:pPr>
              <w:pStyle w:val="TAC"/>
            </w:pPr>
            <w:r w:rsidRPr="00EA75A6">
              <w:t>5</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70" w:type="dxa"/>
            <w:vAlign w:val="center"/>
          </w:tcPr>
          <w:p w:rsidR="00F70C91" w:rsidRPr="00EA75A6" w:rsidRDefault="00F70C91">
            <w:pPr>
              <w:pStyle w:val="TAL"/>
            </w:pPr>
            <w:r w:rsidRPr="00EA75A6">
              <w:t>Re-establish SHDLC link</w:t>
            </w:r>
            <w:r w:rsidR="00E34083" w:rsidRPr="00EA75A6">
              <w:t>.</w:t>
            </w:r>
          </w:p>
        </w:tc>
        <w:tc>
          <w:tcPr>
            <w:tcW w:w="992" w:type="dxa"/>
            <w:vAlign w:val="center"/>
          </w:tcPr>
          <w:p w:rsidR="00F70C91" w:rsidRPr="00EA75A6" w:rsidRDefault="00F70C91">
            <w:pPr>
              <w:pStyle w:val="TAC"/>
            </w:pPr>
          </w:p>
        </w:tc>
      </w:tr>
      <w:tr w:rsidR="000F56EC" w:rsidRPr="00EA75A6" w:rsidTr="00E34083">
        <w:trPr>
          <w:jc w:val="center"/>
        </w:trPr>
        <w:tc>
          <w:tcPr>
            <w:tcW w:w="582" w:type="dxa"/>
            <w:vAlign w:val="center"/>
          </w:tcPr>
          <w:p w:rsidR="000F56EC" w:rsidRPr="00EA75A6" w:rsidRDefault="00C37E14">
            <w:pPr>
              <w:pStyle w:val="TAC"/>
            </w:pPr>
            <w:r w:rsidRPr="00EA75A6">
              <w:t>6</w:t>
            </w:r>
          </w:p>
        </w:tc>
        <w:tc>
          <w:tcPr>
            <w:tcW w:w="1573" w:type="dxa"/>
            <w:vAlign w:val="center"/>
          </w:tcPr>
          <w:p w:rsidR="000F56EC" w:rsidRPr="00EA75A6" w:rsidRDefault="00DA1512">
            <w:pPr>
              <w:pStyle w:val="TAC"/>
            </w:pPr>
            <w:r w:rsidRPr="00EA75A6">
              <w:t>T</w:t>
            </w:r>
            <w:r w:rsidR="000F56EC" w:rsidRPr="00EA75A6">
              <w:t xml:space="preserve"> </w:t>
            </w:r>
            <w:r w:rsidR="000F56EC" w:rsidRPr="00EA75A6">
              <w:sym w:font="Wingdings" w:char="F0DF"/>
            </w:r>
            <w:r w:rsidR="000F56EC" w:rsidRPr="00EA75A6">
              <w:t xml:space="preserve"> </w:t>
            </w:r>
            <w:r w:rsidR="000F56EC" w:rsidRPr="00EA75A6">
              <w:sym w:font="Wingdings" w:char="F0E0"/>
            </w:r>
            <w:r w:rsidR="000F56EC" w:rsidRPr="00EA75A6">
              <w:t xml:space="preserve"> </w:t>
            </w:r>
            <w:r w:rsidRPr="00EA75A6">
              <w:t>UICC</w:t>
            </w:r>
          </w:p>
        </w:tc>
        <w:tc>
          <w:tcPr>
            <w:tcW w:w="5670" w:type="dxa"/>
            <w:vAlign w:val="center"/>
          </w:tcPr>
          <w:p w:rsidR="000F56EC" w:rsidRPr="00EA75A6" w:rsidRDefault="00DA1512" w:rsidP="000F56EC">
            <w:pPr>
              <w:pStyle w:val="TAL"/>
            </w:pPr>
            <w:r w:rsidRPr="00EA75A6">
              <w:t>The terminal simulator</w:t>
            </w:r>
            <w:r w:rsidR="000F56EC" w:rsidRPr="00EA75A6">
              <w:t xml:space="preserve"> sends I-frames </w:t>
            </w:r>
            <w:r w:rsidR="00C37E14" w:rsidRPr="00EA75A6">
              <w:t>(0,NR) to I-frame(NS0_S+1,NR)</w:t>
            </w:r>
            <w:r w:rsidR="000F56EC" w:rsidRPr="00EA75A6">
              <w:t>.</w:t>
            </w:r>
          </w:p>
          <w:p w:rsidR="000F56EC" w:rsidRPr="00EA75A6" w:rsidRDefault="00DA1512" w:rsidP="000F56EC">
            <w:pPr>
              <w:pStyle w:val="TAL"/>
            </w:pPr>
            <w:r w:rsidRPr="00EA75A6">
              <w:t>UICC</w:t>
            </w:r>
            <w:r w:rsidR="000F56EC" w:rsidRPr="00EA75A6">
              <w:t xml:space="preserve"> acknowledges </w:t>
            </w:r>
            <w:r w:rsidR="00C37E14" w:rsidRPr="00EA75A6">
              <w:t xml:space="preserve">these </w:t>
            </w:r>
            <w:r w:rsidR="000F56EC" w:rsidRPr="00EA75A6">
              <w:t>I-frames.</w:t>
            </w:r>
          </w:p>
        </w:tc>
        <w:tc>
          <w:tcPr>
            <w:tcW w:w="992" w:type="dxa"/>
            <w:vAlign w:val="center"/>
          </w:tcPr>
          <w:p w:rsidR="000F56EC" w:rsidRPr="00EA75A6" w:rsidRDefault="000F56EC">
            <w:pPr>
              <w:pStyle w:val="TAC"/>
            </w:pPr>
            <w:r w:rsidRPr="00EA75A6">
              <w:t>RQ5</w:t>
            </w:r>
          </w:p>
        </w:tc>
      </w:tr>
    </w:tbl>
    <w:p w:rsidR="00F70C91" w:rsidRPr="00EA75A6" w:rsidRDefault="00F70C91"/>
    <w:p w:rsidR="00F70C91" w:rsidRPr="00EA75A6" w:rsidRDefault="00F70C91" w:rsidP="00B000AD">
      <w:pPr>
        <w:pStyle w:val="Heading4"/>
      </w:pPr>
      <w:bookmarkStart w:id="3751" w:name="_Toc415059393"/>
      <w:bookmarkStart w:id="3752" w:name="_Toc415064834"/>
      <w:bookmarkStart w:id="3753" w:name="_Toc415151457"/>
      <w:bookmarkStart w:id="3754" w:name="_Toc415151868"/>
      <w:r w:rsidRPr="00EA75A6">
        <w:t>5.7.7.4</w:t>
      </w:r>
      <w:r w:rsidRPr="00EA75A6">
        <w:tab/>
        <w:t>Link establishment with custom sliding window size</w:t>
      </w:r>
      <w:bookmarkEnd w:id="3751"/>
      <w:bookmarkEnd w:id="3752"/>
      <w:bookmarkEnd w:id="3753"/>
      <w:bookmarkEnd w:id="3754"/>
    </w:p>
    <w:p w:rsidR="00F70C91" w:rsidRPr="00EA75A6" w:rsidRDefault="00F70C91" w:rsidP="00B000AD">
      <w:pPr>
        <w:pStyle w:val="Heading5"/>
      </w:pPr>
      <w:bookmarkStart w:id="3755" w:name="_Toc415059394"/>
      <w:bookmarkStart w:id="3756" w:name="_Toc415064835"/>
      <w:bookmarkStart w:id="3757" w:name="_Toc415151458"/>
      <w:bookmarkStart w:id="3758" w:name="_Toc415151869"/>
      <w:r w:rsidRPr="00EA75A6">
        <w:t>5.7.7.4.1</w:t>
      </w:r>
      <w:r w:rsidRPr="00EA75A6">
        <w:tab/>
        <w:t>Conformance requirements</w:t>
      </w:r>
      <w:bookmarkEnd w:id="3755"/>
      <w:bookmarkEnd w:id="3756"/>
      <w:bookmarkEnd w:id="3757"/>
      <w:bookmarkEnd w:id="3758"/>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7.3</w:t>
      </w:r>
      <w:r w:rsidR="004D05EB"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4"/>
      </w:pPr>
      <w:bookmarkStart w:id="3759" w:name="_Toc415059395"/>
      <w:bookmarkStart w:id="3760" w:name="_Toc415064836"/>
      <w:bookmarkStart w:id="3761" w:name="_Toc415151459"/>
      <w:bookmarkStart w:id="3762" w:name="_Toc415151870"/>
      <w:r w:rsidRPr="00EA75A6">
        <w:t>5.7.7.5</w:t>
      </w:r>
      <w:r w:rsidRPr="00EA75A6">
        <w:tab/>
        <w:t>Data flow</w:t>
      </w:r>
      <w:bookmarkEnd w:id="3759"/>
      <w:bookmarkEnd w:id="3760"/>
      <w:bookmarkEnd w:id="3761"/>
      <w:bookmarkEnd w:id="3762"/>
    </w:p>
    <w:p w:rsidR="00F70C91" w:rsidRPr="00EA75A6" w:rsidRDefault="00F70C91" w:rsidP="00B000AD">
      <w:pPr>
        <w:pStyle w:val="Heading5"/>
      </w:pPr>
      <w:bookmarkStart w:id="3763" w:name="_Toc415059396"/>
      <w:bookmarkStart w:id="3764" w:name="_Toc415064837"/>
      <w:bookmarkStart w:id="3765" w:name="_Toc415151460"/>
      <w:bookmarkStart w:id="3766" w:name="_Toc415151871"/>
      <w:r w:rsidRPr="00EA75A6">
        <w:t>5.7.7.5.1</w:t>
      </w:r>
      <w:r w:rsidRPr="00EA75A6">
        <w:tab/>
        <w:t>Conformance requirements</w:t>
      </w:r>
      <w:bookmarkEnd w:id="3763"/>
      <w:bookmarkEnd w:id="3764"/>
      <w:bookmarkEnd w:id="3765"/>
      <w:bookmarkEnd w:id="3766"/>
    </w:p>
    <w:p w:rsidR="00F70C91" w:rsidRPr="00EA75A6" w:rsidRDefault="00F70C91" w:rsidP="004D05EB">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w:t>
      </w:r>
      <w:r w:rsidR="009B3A6D" w:rsidRPr="00EA75A6">
        <w:t>s</w:t>
      </w:r>
      <w:r w:rsidRPr="00EA75A6">
        <w:t xml:space="preserve"> 10.7.4, 10.6.1</w:t>
      </w:r>
      <w:r w:rsidR="009B3A6D" w:rsidRPr="00EA75A6">
        <w:t xml:space="preserve"> and </w:t>
      </w:r>
      <w:r w:rsidRPr="00EA75A6">
        <w:t>10.6.2</w:t>
      </w:r>
      <w:r w:rsidR="00FD62C7" w:rsidRPr="00EA75A6">
        <w:t>, 10.8.2</w:t>
      </w:r>
      <w:r w:rsidR="00DC5611"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67"/>
        <w:gridCol w:w="859"/>
        <w:gridCol w:w="8080"/>
      </w:tblGrid>
      <w:tr w:rsidR="00F70C91" w:rsidRPr="00EA75A6" w:rsidTr="004D05EB">
        <w:trPr>
          <w:jc w:val="center"/>
        </w:trPr>
        <w:tc>
          <w:tcPr>
            <w:tcW w:w="667" w:type="dxa"/>
          </w:tcPr>
          <w:p w:rsidR="00F70C91" w:rsidRPr="00EA75A6" w:rsidRDefault="00F70C91">
            <w:pPr>
              <w:pStyle w:val="TAL"/>
            </w:pPr>
            <w:r w:rsidRPr="00EA75A6">
              <w:t>RQ1</w:t>
            </w:r>
          </w:p>
        </w:tc>
        <w:tc>
          <w:tcPr>
            <w:tcW w:w="859" w:type="dxa"/>
          </w:tcPr>
          <w:p w:rsidR="00F70C91" w:rsidRPr="00EA75A6" w:rsidRDefault="00F70C91">
            <w:pPr>
              <w:pStyle w:val="TAL"/>
            </w:pPr>
            <w:r w:rsidRPr="00EA75A6">
              <w:t>10.7.4</w:t>
            </w:r>
          </w:p>
        </w:tc>
        <w:tc>
          <w:tcPr>
            <w:tcW w:w="8080" w:type="dxa"/>
          </w:tcPr>
          <w:p w:rsidR="00F70C91" w:rsidRPr="00EA75A6" w:rsidRDefault="00F70C91">
            <w:pPr>
              <w:pStyle w:val="TAL"/>
            </w:pPr>
            <w:r w:rsidRPr="00EA75A6">
              <w:t>An endpoint shall acknowledge frame reception regularly</w:t>
            </w:r>
            <w:r w:rsidR="004D05EB" w:rsidRPr="00EA75A6">
              <w:t>.</w:t>
            </w:r>
          </w:p>
        </w:tc>
      </w:tr>
      <w:tr w:rsidR="00F70C91" w:rsidRPr="00EA75A6" w:rsidTr="004D05EB">
        <w:trPr>
          <w:jc w:val="center"/>
        </w:trPr>
        <w:tc>
          <w:tcPr>
            <w:tcW w:w="667" w:type="dxa"/>
          </w:tcPr>
          <w:p w:rsidR="00F70C91" w:rsidRPr="00EA75A6" w:rsidRDefault="00F70C91">
            <w:pPr>
              <w:pStyle w:val="TAL"/>
            </w:pPr>
            <w:r w:rsidRPr="00EA75A6">
              <w:t>RQ2</w:t>
            </w:r>
          </w:p>
        </w:tc>
        <w:tc>
          <w:tcPr>
            <w:tcW w:w="859" w:type="dxa"/>
          </w:tcPr>
          <w:p w:rsidR="00F70C91" w:rsidRPr="00EA75A6" w:rsidRDefault="00F70C91">
            <w:pPr>
              <w:pStyle w:val="TAL"/>
            </w:pPr>
            <w:r w:rsidRPr="00EA75A6">
              <w:t>10.7.4</w:t>
            </w:r>
          </w:p>
        </w:tc>
        <w:tc>
          <w:tcPr>
            <w:tcW w:w="8080" w:type="dxa"/>
          </w:tcPr>
          <w:p w:rsidR="00F70C91" w:rsidRPr="00EA75A6" w:rsidRDefault="00F70C91">
            <w:pPr>
              <w:pStyle w:val="TAL"/>
            </w:pPr>
            <w:r w:rsidRPr="00EA75A6">
              <w:t>The acknowledgemen</w:t>
            </w:r>
            <w:r w:rsidR="00DC5611" w:rsidRPr="00EA75A6">
              <w:t>t timeout shall not be too long</w:t>
            </w:r>
            <w:r w:rsidR="004D05EB" w:rsidRPr="00EA75A6">
              <w:t>.</w:t>
            </w:r>
          </w:p>
        </w:tc>
      </w:tr>
      <w:tr w:rsidR="00F70C91" w:rsidRPr="00EA75A6" w:rsidTr="004D05EB">
        <w:trPr>
          <w:jc w:val="center"/>
        </w:trPr>
        <w:tc>
          <w:tcPr>
            <w:tcW w:w="667" w:type="dxa"/>
          </w:tcPr>
          <w:p w:rsidR="00F70C91" w:rsidRPr="00EA75A6" w:rsidRDefault="00F70C91">
            <w:pPr>
              <w:pStyle w:val="TAL"/>
            </w:pPr>
            <w:r w:rsidRPr="00EA75A6">
              <w:t>RQ3</w:t>
            </w:r>
          </w:p>
        </w:tc>
        <w:tc>
          <w:tcPr>
            <w:tcW w:w="859" w:type="dxa"/>
          </w:tcPr>
          <w:p w:rsidR="00F70C91" w:rsidRPr="00EA75A6" w:rsidRDefault="00F70C91">
            <w:pPr>
              <w:pStyle w:val="TAL"/>
            </w:pPr>
            <w:r w:rsidRPr="00EA75A6">
              <w:t>10.7.4</w:t>
            </w:r>
          </w:p>
        </w:tc>
        <w:tc>
          <w:tcPr>
            <w:tcW w:w="8080" w:type="dxa"/>
          </w:tcPr>
          <w:p w:rsidR="00F70C91" w:rsidRPr="00EA75A6" w:rsidRDefault="00F70C91">
            <w:pPr>
              <w:pStyle w:val="TAL"/>
            </w:pPr>
            <w:r w:rsidRPr="00EA75A6">
              <w:t>If the number of unacknowledged I-frames on the link equals the negotiated window size, then the endpoint shall not transmit any further I-frames until reception of an acknowledgement.</w:t>
            </w:r>
          </w:p>
        </w:tc>
      </w:tr>
      <w:tr w:rsidR="00F70C91" w:rsidRPr="00EA75A6" w:rsidTr="004D05EB">
        <w:trPr>
          <w:jc w:val="center"/>
        </w:trPr>
        <w:tc>
          <w:tcPr>
            <w:tcW w:w="667" w:type="dxa"/>
          </w:tcPr>
          <w:p w:rsidR="00F70C91" w:rsidRPr="00EA75A6" w:rsidRDefault="00F70C91">
            <w:pPr>
              <w:pStyle w:val="TAL"/>
            </w:pPr>
            <w:r w:rsidRPr="00EA75A6">
              <w:t>RQ4</w:t>
            </w:r>
          </w:p>
        </w:tc>
        <w:tc>
          <w:tcPr>
            <w:tcW w:w="859" w:type="dxa"/>
          </w:tcPr>
          <w:p w:rsidR="00F70C91" w:rsidRPr="00EA75A6" w:rsidRDefault="00F70C91">
            <w:pPr>
              <w:pStyle w:val="TAL"/>
            </w:pPr>
            <w:r w:rsidRPr="00EA75A6">
              <w:t>10.6.1</w:t>
            </w:r>
          </w:p>
        </w:tc>
        <w:tc>
          <w:tcPr>
            <w:tcW w:w="8080" w:type="dxa"/>
          </w:tcPr>
          <w:p w:rsidR="00F70C91" w:rsidRPr="00EA75A6" w:rsidRDefault="00F70C91">
            <w:pPr>
              <w:pStyle w:val="TAL"/>
            </w:pPr>
            <w:r w:rsidRPr="00EA75A6">
              <w:t>I-frames shall be acknowledged within T1</w:t>
            </w:r>
            <w:r w:rsidR="004D05EB" w:rsidRPr="00EA75A6">
              <w:t>.</w:t>
            </w:r>
          </w:p>
        </w:tc>
      </w:tr>
      <w:tr w:rsidR="00F70C91" w:rsidRPr="00EA75A6" w:rsidTr="004D05EB">
        <w:trPr>
          <w:jc w:val="center"/>
        </w:trPr>
        <w:tc>
          <w:tcPr>
            <w:tcW w:w="667" w:type="dxa"/>
          </w:tcPr>
          <w:p w:rsidR="00F70C91" w:rsidRPr="00EA75A6" w:rsidRDefault="00F70C91">
            <w:pPr>
              <w:pStyle w:val="TAL"/>
            </w:pPr>
            <w:r w:rsidRPr="00EA75A6">
              <w:t>RQ5</w:t>
            </w:r>
          </w:p>
        </w:tc>
        <w:tc>
          <w:tcPr>
            <w:tcW w:w="859" w:type="dxa"/>
          </w:tcPr>
          <w:p w:rsidR="00F70C91" w:rsidRPr="00EA75A6" w:rsidRDefault="00F70C91">
            <w:pPr>
              <w:pStyle w:val="TAL"/>
            </w:pPr>
            <w:r w:rsidRPr="00EA75A6">
              <w:t>10.6.2</w:t>
            </w:r>
          </w:p>
        </w:tc>
        <w:tc>
          <w:tcPr>
            <w:tcW w:w="8080" w:type="dxa"/>
          </w:tcPr>
          <w:p w:rsidR="00F70C91" w:rsidRPr="00EA75A6" w:rsidRDefault="00F70C91">
            <w:pPr>
              <w:pStyle w:val="TAL"/>
            </w:pPr>
            <w:r w:rsidRPr="00EA75A6">
              <w:t>An endpoint shall increment its value of the N(S) field after emission of an I-Frame</w:t>
            </w:r>
            <w:r w:rsidR="004D05EB" w:rsidRPr="00EA75A6">
              <w:t>.</w:t>
            </w:r>
          </w:p>
        </w:tc>
      </w:tr>
      <w:tr w:rsidR="00F70C91" w:rsidRPr="00EA75A6" w:rsidTr="00DC5611">
        <w:trPr>
          <w:jc w:val="center"/>
        </w:trPr>
        <w:tc>
          <w:tcPr>
            <w:tcW w:w="667" w:type="dxa"/>
          </w:tcPr>
          <w:p w:rsidR="00F70C91" w:rsidRPr="00EA75A6" w:rsidRDefault="00F70C91">
            <w:pPr>
              <w:pStyle w:val="TAL"/>
            </w:pPr>
            <w:r w:rsidRPr="00EA75A6">
              <w:t>RQ6</w:t>
            </w:r>
          </w:p>
        </w:tc>
        <w:tc>
          <w:tcPr>
            <w:tcW w:w="859" w:type="dxa"/>
          </w:tcPr>
          <w:p w:rsidR="00FD62C7" w:rsidRPr="00EA75A6" w:rsidRDefault="00F70C91" w:rsidP="00FD62C7">
            <w:pPr>
              <w:pStyle w:val="TAL"/>
              <w:rPr>
                <w:rStyle w:val="CommentReference"/>
              </w:rPr>
            </w:pPr>
            <w:r w:rsidRPr="00EA75A6">
              <w:rPr>
                <w:rStyle w:val="CommentReference"/>
                <w:sz w:val="18"/>
              </w:rPr>
              <w:t>10.6.2</w:t>
            </w:r>
            <w:r w:rsidR="00FD62C7" w:rsidRPr="00EA75A6">
              <w:rPr>
                <w:rStyle w:val="CommentReference"/>
              </w:rPr>
              <w:t>,</w:t>
            </w:r>
          </w:p>
          <w:p w:rsidR="00F70C91" w:rsidRPr="00EA75A6" w:rsidRDefault="00FD62C7" w:rsidP="00FD62C7">
            <w:pPr>
              <w:pStyle w:val="TAL"/>
              <w:rPr>
                <w:rStyle w:val="CommentReference"/>
                <w:sz w:val="18"/>
              </w:rPr>
            </w:pPr>
            <w:r w:rsidRPr="00EA75A6">
              <w:rPr>
                <w:rStyle w:val="CommentReference"/>
              </w:rPr>
              <w:t>10.8.2</w:t>
            </w:r>
          </w:p>
        </w:tc>
        <w:tc>
          <w:tcPr>
            <w:tcW w:w="8080" w:type="dxa"/>
            <w:vAlign w:val="center"/>
          </w:tcPr>
          <w:p w:rsidR="00F70C91" w:rsidRPr="00EA75A6" w:rsidRDefault="00FD62C7" w:rsidP="00DC5611">
            <w:pPr>
              <w:pStyle w:val="TAL"/>
            </w:pPr>
            <w:r w:rsidRPr="00EA75A6">
              <w:t xml:space="preserve">N(R) shall be set as described in </w:t>
            </w:r>
            <w:r w:rsidR="00045A8E" w:rsidRPr="00EA75A6">
              <w:t>ETSI TS 102 613</w:t>
            </w:r>
            <w:r w:rsidR="005178FD" w:rsidRPr="00EA75A6">
              <w:t xml:space="preserve"> [</w:t>
            </w:r>
            <w:fldSimple w:instr="REF REF_TS102613 \* MERGEFORMAT  \h ">
              <w:r w:rsidR="004F2024">
                <w:t>1</w:t>
              </w:r>
            </w:fldSimple>
            <w:r w:rsidR="005178FD" w:rsidRPr="00EA75A6">
              <w:t>]</w:t>
            </w:r>
            <w:r w:rsidR="004D05EB" w:rsidRPr="00EA75A6">
              <w:t>.</w:t>
            </w:r>
          </w:p>
        </w:tc>
      </w:tr>
      <w:tr w:rsidR="00F70C91" w:rsidRPr="00EA75A6" w:rsidTr="004D05EB">
        <w:trPr>
          <w:jc w:val="center"/>
        </w:trPr>
        <w:tc>
          <w:tcPr>
            <w:tcW w:w="667" w:type="dxa"/>
          </w:tcPr>
          <w:p w:rsidR="00F70C91" w:rsidRPr="00EA75A6" w:rsidRDefault="00F70C91">
            <w:pPr>
              <w:pStyle w:val="TAL"/>
            </w:pPr>
            <w:r w:rsidRPr="00EA75A6">
              <w:t>RQ7</w:t>
            </w:r>
          </w:p>
        </w:tc>
        <w:tc>
          <w:tcPr>
            <w:tcW w:w="859" w:type="dxa"/>
          </w:tcPr>
          <w:p w:rsidR="00F70C91" w:rsidRPr="00EA75A6" w:rsidRDefault="00F70C91">
            <w:pPr>
              <w:pStyle w:val="TAL"/>
            </w:pPr>
            <w:r w:rsidRPr="00EA75A6">
              <w:t>10.6.2</w:t>
            </w:r>
          </w:p>
        </w:tc>
        <w:tc>
          <w:tcPr>
            <w:tcW w:w="8080" w:type="dxa"/>
          </w:tcPr>
          <w:p w:rsidR="00F70C91" w:rsidRPr="00EA75A6" w:rsidRDefault="009740A5">
            <w:pPr>
              <w:pStyle w:val="TAL"/>
            </w:pPr>
            <w:r w:rsidRPr="00EA75A6">
              <w:t>During full duplex data transmission or by emission of a S type frame, all received frames with a sequence number lower than N(R) are acknowledged</w:t>
            </w:r>
            <w:r w:rsidR="00F70C91" w:rsidRPr="00EA75A6">
              <w:t>.</w:t>
            </w:r>
          </w:p>
        </w:tc>
      </w:tr>
      <w:tr w:rsidR="00470D85" w:rsidRPr="00EA75A6" w:rsidTr="001C66F3">
        <w:trPr>
          <w:jc w:val="center"/>
        </w:trPr>
        <w:tc>
          <w:tcPr>
            <w:tcW w:w="9606" w:type="dxa"/>
            <w:gridSpan w:val="3"/>
          </w:tcPr>
          <w:p w:rsidR="00470D85" w:rsidRPr="00EA75A6" w:rsidRDefault="00470D85" w:rsidP="00470D85">
            <w:pPr>
              <w:pStyle w:val="TAN"/>
            </w:pPr>
            <w:r w:rsidRPr="00EA75A6">
              <w:t>NOTE 1:</w:t>
            </w:r>
            <w:r w:rsidRPr="00EA75A6">
              <w:tab/>
              <w:t>RQ2 is covered by RQ1 and therefore will not be mentioned explicitly in test procedures.</w:t>
            </w:r>
          </w:p>
          <w:p w:rsidR="00470D85" w:rsidRPr="00EA75A6" w:rsidRDefault="00470D85" w:rsidP="0042365F">
            <w:pPr>
              <w:pStyle w:val="TAN"/>
            </w:pPr>
            <w:r w:rsidRPr="00EA75A6">
              <w:t>NOTE 2:</w:t>
            </w:r>
            <w:r w:rsidRPr="00EA75A6">
              <w:tab/>
            </w:r>
            <w:r w:rsidR="0042365F" w:rsidRPr="00EA75A6">
              <w:t xml:space="preserve">Conformance to T1 in </w:t>
            </w:r>
            <w:r w:rsidRPr="00EA75A6">
              <w:t>RQ4 is not tested.</w:t>
            </w:r>
            <w:r w:rsidR="0042365F" w:rsidRPr="00EA75A6">
              <w:t xml:space="preserve"> However, the provisions of clause 4.4.2.6.2 apply for checking for acknowledgements.</w:t>
            </w:r>
          </w:p>
        </w:tc>
      </w:tr>
    </w:tbl>
    <w:p w:rsidR="00F70C91" w:rsidRPr="00EA75A6" w:rsidRDefault="00F70C91" w:rsidP="0010736B"/>
    <w:p w:rsidR="00F70C91" w:rsidRPr="00EA75A6" w:rsidRDefault="00F70C91" w:rsidP="00B000AD">
      <w:pPr>
        <w:pStyle w:val="Heading5"/>
      </w:pPr>
      <w:bookmarkStart w:id="3767" w:name="_Toc415059397"/>
      <w:bookmarkStart w:id="3768" w:name="_Toc415064838"/>
      <w:bookmarkStart w:id="3769" w:name="_Toc415151461"/>
      <w:bookmarkStart w:id="3770" w:name="_Toc415151872"/>
      <w:r w:rsidRPr="00EA75A6">
        <w:t>5.7.7.5.2</w:t>
      </w:r>
      <w:r w:rsidRPr="00EA75A6">
        <w:tab/>
        <w:t>Test case 1: I-frame transmission</w:t>
      </w:r>
      <w:bookmarkEnd w:id="3767"/>
      <w:bookmarkEnd w:id="3768"/>
      <w:bookmarkEnd w:id="3769"/>
      <w:bookmarkEnd w:id="3770"/>
      <w:r w:rsidRPr="00EA75A6">
        <w:t xml:space="preserve"> </w:t>
      </w:r>
    </w:p>
    <w:p w:rsidR="00F70C91" w:rsidRPr="00EA75A6" w:rsidRDefault="00F70C91" w:rsidP="001C5AE1">
      <w:pPr>
        <w:pStyle w:val="H6"/>
      </w:pPr>
      <w:r w:rsidRPr="00EA75A6">
        <w:t>5.7.7.5.2.1</w:t>
      </w:r>
      <w:r w:rsidRPr="00EA75A6">
        <w:tab/>
        <w:t>Test execution</w:t>
      </w:r>
    </w:p>
    <w:p w:rsidR="00C37E14" w:rsidRPr="00EA75A6" w:rsidRDefault="00C37E14" w:rsidP="001C5AE1">
      <w:pPr>
        <w:keepNext/>
        <w:keepLines/>
      </w:pPr>
      <w:r w:rsidRPr="00EA75A6">
        <w:t>The test procedure shall only be executed in voltage class B and in voltage class C, full power mode.</w:t>
      </w:r>
    </w:p>
    <w:p w:rsidR="00F70C91" w:rsidRPr="00EA75A6" w:rsidRDefault="00F70C91" w:rsidP="001C5AE1">
      <w:pPr>
        <w:keepNext/>
        <w:keepLines/>
      </w:pPr>
      <w:r w:rsidRPr="00EA75A6">
        <w:t>Run this test procedure for:</w:t>
      </w:r>
    </w:p>
    <w:p w:rsidR="00F70C91" w:rsidRPr="00EA75A6" w:rsidRDefault="00F70C91" w:rsidP="000C24B3">
      <w:pPr>
        <w:pStyle w:val="B1"/>
      </w:pPr>
      <w:r w:rsidRPr="00EA75A6">
        <w:t>Every supported window size</w:t>
      </w:r>
      <w:r w:rsidR="004D05EB" w:rsidRPr="00EA75A6">
        <w:t>.</w:t>
      </w:r>
    </w:p>
    <w:p w:rsidR="00F70C91" w:rsidRPr="00EA75A6" w:rsidRDefault="00F70C91" w:rsidP="000C24B3">
      <w:pPr>
        <w:pStyle w:val="B1"/>
      </w:pPr>
      <w:r w:rsidRPr="00EA75A6">
        <w:t xml:space="preserve">I-frame acknowledgement method by the </w:t>
      </w:r>
      <w:r w:rsidR="00DA1512" w:rsidRPr="00EA75A6">
        <w:t>terminal simulator</w:t>
      </w:r>
      <w:r w:rsidRPr="00EA75A6">
        <w:t>:</w:t>
      </w:r>
    </w:p>
    <w:p w:rsidR="00F70C91" w:rsidRPr="00EA75A6" w:rsidRDefault="00F70C91" w:rsidP="000C24B3">
      <w:pPr>
        <w:pStyle w:val="B2"/>
      </w:pPr>
      <w:r w:rsidRPr="00EA75A6">
        <w:lastRenderedPageBreak/>
        <w:t>Every I-frame acknowledged individuall</w:t>
      </w:r>
      <w:r w:rsidR="004D05EB" w:rsidRPr="00EA75A6">
        <w:t>.</w:t>
      </w:r>
      <w:r w:rsidRPr="00EA75A6">
        <w:t>y</w:t>
      </w:r>
      <w:r w:rsidR="009B3A6D" w:rsidRPr="00EA75A6">
        <w:t>.</w:t>
      </w:r>
    </w:p>
    <w:p w:rsidR="00F70C91" w:rsidRPr="00EA75A6" w:rsidRDefault="00F70C91" w:rsidP="000C24B3">
      <w:pPr>
        <w:pStyle w:val="B2"/>
      </w:pPr>
      <w:r w:rsidRPr="00EA75A6">
        <w:t>Acknowledge just before T1 expires and using the maximum allowed value for NR</w:t>
      </w:r>
      <w:r w:rsidR="004D05EB" w:rsidRPr="00EA75A6">
        <w:t>.</w:t>
      </w:r>
    </w:p>
    <w:p w:rsidR="00F70C91" w:rsidRPr="00EA75A6" w:rsidRDefault="00F70C91" w:rsidP="00537C80">
      <w:pPr>
        <w:pStyle w:val="H6"/>
      </w:pPr>
      <w:r w:rsidRPr="00EA75A6">
        <w:t>5.7.7.5.2.2</w:t>
      </w:r>
      <w:r w:rsidRPr="00EA75A6">
        <w:tab/>
        <w:t>Initial conditions</w:t>
      </w:r>
    </w:p>
    <w:p w:rsidR="00F70C91" w:rsidRPr="00EA75A6" w:rsidRDefault="00F70C91">
      <w:pPr>
        <w:pStyle w:val="B1"/>
      </w:pPr>
      <w:r w:rsidRPr="00EA75A6">
        <w:t>SHDLC link is established with the window size indicated in the test execution clause.</w:t>
      </w:r>
    </w:p>
    <w:p w:rsidR="00F70C91" w:rsidRPr="00EA75A6" w:rsidRDefault="00F70C91">
      <w:pPr>
        <w:pStyle w:val="B1"/>
      </w:pPr>
      <w:r w:rsidRPr="00EA75A6">
        <w:t>SHDLC link is idle, i.e. no further communication is expected.</w:t>
      </w:r>
    </w:p>
    <w:p w:rsidR="00F70C91" w:rsidRPr="00EA75A6" w:rsidRDefault="00F70C91" w:rsidP="00537C80">
      <w:pPr>
        <w:pStyle w:val="H6"/>
      </w:pPr>
      <w:r w:rsidRPr="00EA75A6">
        <w:t>5.7.7.5.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651"/>
        <w:gridCol w:w="1504"/>
        <w:gridCol w:w="5811"/>
        <w:gridCol w:w="988"/>
      </w:tblGrid>
      <w:tr w:rsidR="00F70C91" w:rsidRPr="00EA75A6" w:rsidTr="006A5629">
        <w:trPr>
          <w:jc w:val="center"/>
        </w:trPr>
        <w:tc>
          <w:tcPr>
            <w:tcW w:w="651" w:type="dxa"/>
          </w:tcPr>
          <w:p w:rsidR="00F70C91" w:rsidRPr="00EA75A6" w:rsidRDefault="00F70C91" w:rsidP="002319A2">
            <w:pPr>
              <w:pStyle w:val="TAH"/>
            </w:pPr>
            <w:r w:rsidRPr="00EA75A6">
              <w:t>Step</w:t>
            </w:r>
          </w:p>
        </w:tc>
        <w:tc>
          <w:tcPr>
            <w:tcW w:w="1504" w:type="dxa"/>
          </w:tcPr>
          <w:p w:rsidR="00F70C91" w:rsidRPr="00EA75A6" w:rsidRDefault="00F70C91" w:rsidP="002319A2">
            <w:pPr>
              <w:pStyle w:val="TAH"/>
            </w:pPr>
            <w:r w:rsidRPr="00EA75A6">
              <w:t>Direction</w:t>
            </w:r>
          </w:p>
        </w:tc>
        <w:tc>
          <w:tcPr>
            <w:tcW w:w="5811" w:type="dxa"/>
          </w:tcPr>
          <w:p w:rsidR="00F70C91" w:rsidRPr="00EA75A6" w:rsidRDefault="00F70C91" w:rsidP="002319A2">
            <w:pPr>
              <w:pStyle w:val="TAH"/>
            </w:pPr>
            <w:r w:rsidRPr="00EA75A6">
              <w:t>Description</w:t>
            </w:r>
          </w:p>
        </w:tc>
        <w:tc>
          <w:tcPr>
            <w:tcW w:w="988" w:type="dxa"/>
          </w:tcPr>
          <w:p w:rsidR="00F70C91" w:rsidRPr="00EA75A6" w:rsidRDefault="00F70C91" w:rsidP="002319A2">
            <w:pPr>
              <w:pStyle w:val="TAH"/>
            </w:pPr>
            <w:r w:rsidRPr="00EA75A6">
              <w:t>RQ</w:t>
            </w:r>
          </w:p>
        </w:tc>
      </w:tr>
      <w:tr w:rsidR="00F70C91" w:rsidRPr="00EA75A6" w:rsidTr="006A5629">
        <w:trPr>
          <w:jc w:val="center"/>
        </w:trPr>
        <w:tc>
          <w:tcPr>
            <w:tcW w:w="651" w:type="dxa"/>
            <w:vAlign w:val="center"/>
          </w:tcPr>
          <w:p w:rsidR="00F70C91" w:rsidRPr="00EA75A6" w:rsidRDefault="00F70C91">
            <w:pPr>
              <w:pStyle w:val="TAC"/>
            </w:pPr>
            <w:r w:rsidRPr="00EA75A6">
              <w:t>1</w:t>
            </w:r>
          </w:p>
        </w:tc>
        <w:tc>
          <w:tcPr>
            <w:tcW w:w="1504"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5811" w:type="dxa"/>
          </w:tcPr>
          <w:p w:rsidR="00F70C91" w:rsidRPr="00EA75A6" w:rsidRDefault="00F70C91" w:rsidP="009E6BD9">
            <w:pPr>
              <w:pStyle w:val="TAL"/>
            </w:pPr>
            <w:r w:rsidRPr="00EA75A6">
              <w:t xml:space="preserve">Trigger the </w:t>
            </w:r>
            <w:r w:rsidR="00DA1512" w:rsidRPr="00EA75A6">
              <w:t>UICC</w:t>
            </w:r>
            <w:r w:rsidRPr="00EA75A6">
              <w:t xml:space="preserve"> to send </w:t>
            </w:r>
            <w:r w:rsidR="009E6BD9" w:rsidRPr="00EA75A6">
              <w:t xml:space="preserve">9 </w:t>
            </w:r>
            <w:r w:rsidRPr="00EA75A6">
              <w:t>I-frames</w:t>
            </w:r>
            <w:r w:rsidR="00892A71" w:rsidRPr="00EA75A6">
              <w:t>.</w:t>
            </w:r>
          </w:p>
        </w:tc>
        <w:tc>
          <w:tcPr>
            <w:tcW w:w="988" w:type="dxa"/>
            <w:vAlign w:val="center"/>
          </w:tcPr>
          <w:p w:rsidR="00F70C91" w:rsidRPr="00EA75A6" w:rsidRDefault="00F70C91">
            <w:pPr>
              <w:pStyle w:val="TAC"/>
            </w:pPr>
          </w:p>
        </w:tc>
      </w:tr>
      <w:tr w:rsidR="00F70C91" w:rsidRPr="00EA75A6" w:rsidTr="006A5629">
        <w:trPr>
          <w:jc w:val="center"/>
        </w:trPr>
        <w:tc>
          <w:tcPr>
            <w:tcW w:w="651" w:type="dxa"/>
            <w:vAlign w:val="center"/>
          </w:tcPr>
          <w:p w:rsidR="00F70C91" w:rsidRPr="00EA75A6" w:rsidRDefault="00F70C91">
            <w:pPr>
              <w:pStyle w:val="TAC"/>
            </w:pPr>
            <w:r w:rsidRPr="00EA75A6">
              <w:t>2</w:t>
            </w:r>
          </w:p>
        </w:tc>
        <w:tc>
          <w:tcPr>
            <w:tcW w:w="1504" w:type="dxa"/>
            <w:vAlign w:val="center"/>
          </w:tcPr>
          <w:p w:rsidR="00F70C91" w:rsidRPr="00EA75A6" w:rsidRDefault="00DA1512" w:rsidP="006A5629">
            <w:pPr>
              <w:pStyle w:val="TAC"/>
            </w:pPr>
            <w:r w:rsidRPr="00EA75A6">
              <w:t>UICC</w:t>
            </w:r>
            <w:r w:rsidR="00F70C91" w:rsidRPr="00EA75A6">
              <w:t xml:space="preserve"> </w:t>
            </w:r>
            <w:r w:rsidR="00F70C91" w:rsidRPr="00EA75A6">
              <w:rPr>
                <w:rFonts w:ascii="Wingdings" w:hAnsi="Wingdings"/>
              </w:rPr>
              <w:t></w:t>
            </w:r>
            <w:r w:rsidR="00F70C91" w:rsidRPr="00EA75A6">
              <w:t xml:space="preserve"> </w:t>
            </w:r>
            <w:r w:rsidRPr="00EA75A6">
              <w:t>T</w:t>
            </w:r>
            <w:r w:rsidR="00307D2C" w:rsidRPr="00EA75A6">
              <w:br/>
            </w:r>
            <w:r w:rsidRPr="00EA75A6">
              <w:t>T</w:t>
            </w:r>
            <w:r w:rsidR="00F70C91" w:rsidRPr="00EA75A6">
              <w:t xml:space="preserve"> </w:t>
            </w:r>
            <w:r w:rsidR="00F70C91" w:rsidRPr="00EA75A6">
              <w:rPr>
                <w:rFonts w:ascii="Wingdings" w:hAnsi="Wingdings"/>
              </w:rPr>
              <w:t></w:t>
            </w:r>
            <w:r w:rsidR="00F70C91" w:rsidRPr="00EA75A6">
              <w:t xml:space="preserve"> </w:t>
            </w:r>
            <w:r w:rsidRPr="00EA75A6">
              <w:t>UICC</w:t>
            </w:r>
          </w:p>
        </w:tc>
        <w:tc>
          <w:tcPr>
            <w:tcW w:w="5811" w:type="dxa"/>
          </w:tcPr>
          <w:p w:rsidR="00F70C91" w:rsidRPr="00EA75A6" w:rsidRDefault="00DA1512" w:rsidP="00307D2C">
            <w:pPr>
              <w:pStyle w:val="TAL"/>
            </w:pPr>
            <w:r w:rsidRPr="00EA75A6">
              <w:t>UICC</w:t>
            </w:r>
            <w:r w:rsidR="00F70C91" w:rsidRPr="00EA75A6">
              <w:t xml:space="preserve"> send I-Frames as indicated in step 1</w:t>
            </w:r>
            <w:r w:rsidR="00892A71" w:rsidRPr="00EA75A6">
              <w:t>.</w:t>
            </w:r>
            <w:r w:rsidR="00307D2C" w:rsidRPr="00EA75A6">
              <w:br/>
            </w:r>
            <w:r w:rsidRPr="00EA75A6">
              <w:t>Terminal simulator</w:t>
            </w:r>
            <w:r w:rsidR="00F70C91" w:rsidRPr="00EA75A6">
              <w:t xml:space="preserve"> acknowledges these frames using the acknowledgement mechanism indicated in the test execution clause, using RR frames unless the upper layer requires the transmission of I-frames.</w:t>
            </w:r>
          </w:p>
        </w:tc>
        <w:tc>
          <w:tcPr>
            <w:tcW w:w="988" w:type="dxa"/>
            <w:vAlign w:val="center"/>
          </w:tcPr>
          <w:p w:rsidR="00F70C91" w:rsidRPr="00EA75A6" w:rsidRDefault="00F70C91">
            <w:pPr>
              <w:pStyle w:val="TAC"/>
            </w:pPr>
            <w:r w:rsidRPr="00EA75A6">
              <w:t>RQ3,</w:t>
            </w:r>
          </w:p>
          <w:p w:rsidR="00F70C91" w:rsidRPr="00EA75A6" w:rsidRDefault="00F70C91">
            <w:pPr>
              <w:pStyle w:val="TAC"/>
            </w:pPr>
            <w:r w:rsidRPr="00EA75A6">
              <w:t>RQ5,</w:t>
            </w:r>
          </w:p>
          <w:p w:rsidR="00F70C91" w:rsidRPr="00EA75A6" w:rsidRDefault="00F70C91">
            <w:pPr>
              <w:pStyle w:val="TAC"/>
            </w:pPr>
            <w:r w:rsidRPr="00EA75A6">
              <w:t>RQ6,</w:t>
            </w:r>
          </w:p>
          <w:p w:rsidR="00F70C91" w:rsidRPr="00EA75A6" w:rsidRDefault="00F70C91">
            <w:pPr>
              <w:pStyle w:val="TAC"/>
            </w:pPr>
            <w:r w:rsidRPr="00EA75A6">
              <w:t>RQ7</w:t>
            </w:r>
          </w:p>
        </w:tc>
      </w:tr>
    </w:tbl>
    <w:p w:rsidR="00F70C91" w:rsidRPr="00EA75A6" w:rsidRDefault="00F70C91"/>
    <w:p w:rsidR="00F70C91" w:rsidRPr="00EA75A6" w:rsidRDefault="00F70C91" w:rsidP="00B000AD">
      <w:pPr>
        <w:pStyle w:val="Heading5"/>
      </w:pPr>
      <w:bookmarkStart w:id="3771" w:name="_Toc415059398"/>
      <w:bookmarkStart w:id="3772" w:name="_Toc415064839"/>
      <w:bookmarkStart w:id="3773" w:name="_Toc415151462"/>
      <w:bookmarkStart w:id="3774" w:name="_Toc415151873"/>
      <w:r w:rsidRPr="00EA75A6">
        <w:t>5.7.7.5.3</w:t>
      </w:r>
      <w:r w:rsidRPr="00EA75A6">
        <w:tab/>
        <w:t>Test case 2: I-frame reception - single I-Frame reception</w:t>
      </w:r>
      <w:bookmarkEnd w:id="3771"/>
      <w:bookmarkEnd w:id="3772"/>
      <w:bookmarkEnd w:id="3773"/>
      <w:bookmarkEnd w:id="3774"/>
    </w:p>
    <w:p w:rsidR="00F70C91" w:rsidRPr="00EA75A6" w:rsidRDefault="00F70C91" w:rsidP="00537C80">
      <w:pPr>
        <w:pStyle w:val="H6"/>
      </w:pPr>
      <w:r w:rsidRPr="00EA75A6">
        <w:t>5.7.7.5.3.1</w:t>
      </w:r>
      <w:r w:rsidRPr="00EA75A6">
        <w:tab/>
        <w:t>Test execution</w:t>
      </w:r>
    </w:p>
    <w:p w:rsidR="00F70C91" w:rsidRPr="00EA75A6" w:rsidRDefault="00F70C91">
      <w:pPr>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5.3.2</w:t>
      </w:r>
      <w:r w:rsidRPr="00EA75A6">
        <w:tab/>
        <w:t>Initial conditions</w:t>
      </w:r>
    </w:p>
    <w:p w:rsidR="00F70C91" w:rsidRPr="00EA75A6" w:rsidRDefault="00F70C91">
      <w:pPr>
        <w:pStyle w:val="B1"/>
      </w:pPr>
      <w:r w:rsidRPr="00EA75A6">
        <w:t>SHDLC link is established and idle, i.e. no further communication is expected.</w:t>
      </w:r>
    </w:p>
    <w:p w:rsidR="00F70C91" w:rsidRPr="00EA75A6" w:rsidRDefault="00F70C91" w:rsidP="00537C80">
      <w:pPr>
        <w:pStyle w:val="H6"/>
      </w:pPr>
      <w:r w:rsidRPr="00EA75A6">
        <w:t>5.7.7.5.3.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502"/>
        <w:gridCol w:w="5953"/>
        <w:gridCol w:w="851"/>
      </w:tblGrid>
      <w:tr w:rsidR="00F70C91" w:rsidRPr="00EA75A6" w:rsidTr="00892A71">
        <w:trPr>
          <w:jc w:val="center"/>
        </w:trPr>
        <w:tc>
          <w:tcPr>
            <w:tcW w:w="653" w:type="dxa"/>
          </w:tcPr>
          <w:p w:rsidR="00F70C91" w:rsidRPr="00EA75A6" w:rsidRDefault="00F70C91" w:rsidP="002319A2">
            <w:pPr>
              <w:pStyle w:val="TAH"/>
            </w:pPr>
            <w:r w:rsidRPr="00EA75A6">
              <w:t>Step</w:t>
            </w:r>
          </w:p>
        </w:tc>
        <w:tc>
          <w:tcPr>
            <w:tcW w:w="1502" w:type="dxa"/>
          </w:tcPr>
          <w:p w:rsidR="00F70C91" w:rsidRPr="00EA75A6" w:rsidRDefault="00F70C91" w:rsidP="002319A2">
            <w:pPr>
              <w:pStyle w:val="TAH"/>
            </w:pPr>
            <w:r w:rsidRPr="00EA75A6">
              <w:t>Direction</w:t>
            </w:r>
          </w:p>
        </w:tc>
        <w:tc>
          <w:tcPr>
            <w:tcW w:w="5953" w:type="dxa"/>
          </w:tcPr>
          <w:p w:rsidR="00F70C91" w:rsidRPr="00EA75A6" w:rsidRDefault="00F70C91" w:rsidP="002319A2">
            <w:pPr>
              <w:pStyle w:val="TAH"/>
            </w:pPr>
            <w:r w:rsidRPr="00EA75A6">
              <w:t>Description</w:t>
            </w:r>
          </w:p>
        </w:tc>
        <w:tc>
          <w:tcPr>
            <w:tcW w:w="851" w:type="dxa"/>
          </w:tcPr>
          <w:p w:rsidR="00F70C91" w:rsidRPr="00EA75A6" w:rsidRDefault="00F70C91" w:rsidP="002319A2">
            <w:pPr>
              <w:pStyle w:val="TAH"/>
            </w:pPr>
            <w:r w:rsidRPr="00EA75A6">
              <w:t>RQ</w:t>
            </w:r>
          </w:p>
        </w:tc>
      </w:tr>
      <w:tr w:rsidR="00F70C91" w:rsidRPr="00EA75A6" w:rsidTr="00892A71">
        <w:trPr>
          <w:jc w:val="center"/>
        </w:trPr>
        <w:tc>
          <w:tcPr>
            <w:tcW w:w="653" w:type="dxa"/>
            <w:vAlign w:val="center"/>
          </w:tcPr>
          <w:p w:rsidR="00F70C91" w:rsidRPr="00EA75A6" w:rsidRDefault="00F70C91">
            <w:pPr>
              <w:pStyle w:val="TAC"/>
            </w:pPr>
            <w:r w:rsidRPr="00EA75A6">
              <w:t>1</w:t>
            </w:r>
          </w:p>
        </w:tc>
        <w:tc>
          <w:tcPr>
            <w:tcW w:w="1502"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5953" w:type="dxa"/>
          </w:tcPr>
          <w:p w:rsidR="00F70C91" w:rsidRPr="00EA75A6" w:rsidRDefault="00F70C91">
            <w:pPr>
              <w:pStyle w:val="TAL"/>
            </w:pPr>
            <w:r w:rsidRPr="00EA75A6">
              <w:t xml:space="preserve">Prepare the </w:t>
            </w:r>
            <w:r w:rsidR="00DA1512" w:rsidRPr="00EA75A6">
              <w:t>terminal simulator</w:t>
            </w:r>
            <w:r w:rsidRPr="00EA75A6">
              <w:t xml:space="preserve"> to send 10 I-frames, without retransmission, waiting the acknowledgement of the previously sent I-frame </w:t>
            </w:r>
            <w:r w:rsidR="00892A71" w:rsidRPr="00EA75A6">
              <w:t>before sending the next I-frame.</w:t>
            </w:r>
          </w:p>
        </w:tc>
        <w:tc>
          <w:tcPr>
            <w:tcW w:w="851" w:type="dxa"/>
            <w:vAlign w:val="center"/>
          </w:tcPr>
          <w:p w:rsidR="00F70C91" w:rsidRPr="00EA75A6" w:rsidRDefault="00F70C91">
            <w:pPr>
              <w:pStyle w:val="TAC"/>
            </w:pPr>
          </w:p>
        </w:tc>
      </w:tr>
      <w:tr w:rsidR="00892A71" w:rsidRPr="00EA75A6" w:rsidTr="00892A71">
        <w:trPr>
          <w:jc w:val="center"/>
        </w:trPr>
        <w:tc>
          <w:tcPr>
            <w:tcW w:w="653" w:type="dxa"/>
            <w:vAlign w:val="center"/>
          </w:tcPr>
          <w:p w:rsidR="00892A71" w:rsidRPr="00EA75A6" w:rsidRDefault="00892A71">
            <w:pPr>
              <w:pStyle w:val="TAC"/>
            </w:pPr>
            <w:r w:rsidRPr="00EA75A6">
              <w:t>2</w:t>
            </w:r>
          </w:p>
        </w:tc>
        <w:tc>
          <w:tcPr>
            <w:tcW w:w="1502" w:type="dxa"/>
            <w:vAlign w:val="center"/>
          </w:tcPr>
          <w:p w:rsidR="00892A71" w:rsidRPr="00EA75A6" w:rsidRDefault="00DA1512" w:rsidP="00307D2C">
            <w:pPr>
              <w:pStyle w:val="TAC"/>
            </w:pPr>
            <w:r w:rsidRPr="00EA75A6">
              <w:t>T</w:t>
            </w:r>
            <w:r w:rsidR="00892A71" w:rsidRPr="00EA75A6">
              <w:t xml:space="preserve"> </w:t>
            </w:r>
            <w:r w:rsidR="00892A71" w:rsidRPr="00EA75A6">
              <w:rPr>
                <w:rFonts w:ascii="Wingdings" w:hAnsi="Wingdings"/>
              </w:rPr>
              <w:t></w:t>
            </w:r>
            <w:r w:rsidR="00892A71" w:rsidRPr="00EA75A6">
              <w:t xml:space="preserve"> </w:t>
            </w:r>
            <w:r w:rsidRPr="00EA75A6">
              <w:t>UICC</w:t>
            </w:r>
            <w:r w:rsidR="00307D2C" w:rsidRPr="00EA75A6">
              <w:br/>
            </w:r>
            <w:r w:rsidRPr="00EA75A6">
              <w:t>UICC</w:t>
            </w:r>
            <w:r w:rsidR="00892A71" w:rsidRPr="00EA75A6">
              <w:t xml:space="preserve"> </w:t>
            </w:r>
            <w:r w:rsidR="00892A71" w:rsidRPr="00EA75A6">
              <w:rPr>
                <w:rFonts w:ascii="Wingdings" w:hAnsi="Wingdings"/>
              </w:rPr>
              <w:t></w:t>
            </w:r>
            <w:r w:rsidR="00892A71" w:rsidRPr="00EA75A6">
              <w:t xml:space="preserve"> </w:t>
            </w:r>
            <w:r w:rsidRPr="00EA75A6">
              <w:t>T</w:t>
            </w:r>
          </w:p>
        </w:tc>
        <w:tc>
          <w:tcPr>
            <w:tcW w:w="5953" w:type="dxa"/>
          </w:tcPr>
          <w:p w:rsidR="0089014A" w:rsidRPr="00EA75A6" w:rsidRDefault="00DA1512" w:rsidP="0089014A">
            <w:pPr>
              <w:pStyle w:val="TAL"/>
            </w:pPr>
            <w:r w:rsidRPr="00EA75A6">
              <w:t>The terminal simulator</w:t>
            </w:r>
            <w:r w:rsidR="00892A71" w:rsidRPr="00EA75A6">
              <w:t xml:space="preserve"> sends I-frames as indicated in step 1.</w:t>
            </w:r>
            <w:r w:rsidR="00307D2C" w:rsidRPr="00EA75A6">
              <w:br/>
            </w:r>
            <w:r w:rsidRPr="00EA75A6">
              <w:t>UICC</w:t>
            </w:r>
            <w:r w:rsidR="00892A71" w:rsidRPr="00EA75A6">
              <w:t xml:space="preserve"> acknowledges these I-frames.</w:t>
            </w:r>
          </w:p>
          <w:p w:rsidR="00892A71" w:rsidRPr="00EA75A6" w:rsidRDefault="0089014A" w:rsidP="0089014A">
            <w:pPr>
              <w:pStyle w:val="TAL"/>
            </w:pPr>
            <w:r w:rsidRPr="00EA75A6">
              <w:t xml:space="preserve">If </w:t>
            </w:r>
            <w:r w:rsidR="00DA1512" w:rsidRPr="00EA75A6">
              <w:t>UICC</w:t>
            </w:r>
            <w:r w:rsidRPr="00EA75A6">
              <w:t xml:space="preserve"> sends RNR, the </w:t>
            </w:r>
            <w:r w:rsidR="00DA1512" w:rsidRPr="00EA75A6">
              <w:t>terminal simulator</w:t>
            </w:r>
            <w:r w:rsidRPr="00EA75A6">
              <w:t xml:space="preserve"> shall wait for the RR for a maximum of 100 ms. The </w:t>
            </w:r>
            <w:r w:rsidR="00DA1512" w:rsidRPr="00EA75A6">
              <w:t>terminal simulator</w:t>
            </w:r>
            <w:r w:rsidRPr="00EA75A6">
              <w:t xml:space="preserve"> shall resume the traffic with the I-frame indicated in the RR. If the </w:t>
            </w:r>
            <w:r w:rsidR="00DA1512" w:rsidRPr="00EA75A6">
              <w:t>terminal simulator</w:t>
            </w:r>
            <w:r w:rsidRPr="00EA75A6">
              <w:t xml:space="preserve"> has no data to send, it shall send an empty I-frame. If the RR is not received within 100 ms, this is a failure of the </w:t>
            </w:r>
            <w:r w:rsidR="00DA1512" w:rsidRPr="00EA75A6">
              <w:t>UICC</w:t>
            </w:r>
            <w:r w:rsidRPr="00EA75A6">
              <w:t>.</w:t>
            </w:r>
          </w:p>
        </w:tc>
        <w:tc>
          <w:tcPr>
            <w:tcW w:w="851" w:type="dxa"/>
            <w:vAlign w:val="center"/>
          </w:tcPr>
          <w:p w:rsidR="00892A71" w:rsidRPr="00EA75A6" w:rsidRDefault="00892A71" w:rsidP="00892A71">
            <w:pPr>
              <w:pStyle w:val="TAC"/>
            </w:pPr>
            <w:r w:rsidRPr="00EA75A6">
              <w:t>RQ1,</w:t>
            </w:r>
          </w:p>
          <w:p w:rsidR="00892A71" w:rsidRPr="00EA75A6" w:rsidRDefault="00892A71" w:rsidP="00892A71">
            <w:pPr>
              <w:pStyle w:val="TAC"/>
            </w:pPr>
            <w:r w:rsidRPr="00EA75A6">
              <w:t>RQ6</w:t>
            </w:r>
          </w:p>
        </w:tc>
      </w:tr>
    </w:tbl>
    <w:p w:rsidR="00F70C91" w:rsidRPr="00EA75A6" w:rsidRDefault="00F70C91"/>
    <w:p w:rsidR="00F70C91" w:rsidRPr="00EA75A6" w:rsidRDefault="00F70C91" w:rsidP="00B000AD">
      <w:pPr>
        <w:pStyle w:val="Heading5"/>
      </w:pPr>
      <w:bookmarkStart w:id="3775" w:name="_Toc415059399"/>
      <w:bookmarkStart w:id="3776" w:name="_Toc415064840"/>
      <w:bookmarkStart w:id="3777" w:name="_Toc415151463"/>
      <w:bookmarkStart w:id="3778" w:name="_Toc415151874"/>
      <w:r w:rsidRPr="00EA75A6">
        <w:t>5.7.7.5.4</w:t>
      </w:r>
      <w:r w:rsidRPr="00EA75A6">
        <w:tab/>
        <w:t>Test case 3: I-frame reception - multiple I-Frame reception</w:t>
      </w:r>
      <w:bookmarkEnd w:id="3775"/>
      <w:bookmarkEnd w:id="3776"/>
      <w:bookmarkEnd w:id="3777"/>
      <w:bookmarkEnd w:id="3778"/>
    </w:p>
    <w:p w:rsidR="00F70C91" w:rsidRPr="00EA75A6" w:rsidRDefault="00F70C91" w:rsidP="00537C80">
      <w:pPr>
        <w:pStyle w:val="H6"/>
      </w:pPr>
      <w:r w:rsidRPr="00EA75A6">
        <w:t>5.7.7.5.4.1</w:t>
      </w:r>
      <w:r w:rsidRPr="00EA75A6">
        <w:tab/>
        <w:t>Test execution</w:t>
      </w:r>
    </w:p>
    <w:p w:rsidR="00F70C91" w:rsidRPr="00EA75A6" w:rsidRDefault="00F70C91">
      <w:pPr>
        <w:pStyle w:val="B1"/>
        <w:numPr>
          <w:ilvl w:val="0"/>
          <w:numId w:val="0"/>
        </w:numPr>
        <w:ind w:left="453" w:hanging="453"/>
      </w:pPr>
      <w:r w:rsidRPr="00EA75A6">
        <w:t>Run this test procedure for every supported window size.</w:t>
      </w:r>
    </w:p>
    <w:p w:rsidR="00F70C91" w:rsidRPr="00EA75A6" w:rsidRDefault="00F70C91" w:rsidP="00F65975">
      <w:pPr>
        <w:pStyle w:val="H6"/>
      </w:pPr>
      <w:r w:rsidRPr="00EA75A6">
        <w:t>5.7.7.5.4.2</w:t>
      </w:r>
      <w:r w:rsidRPr="00EA75A6">
        <w:tab/>
        <w:t>Initial conditions</w:t>
      </w:r>
    </w:p>
    <w:p w:rsidR="00F70C91" w:rsidRPr="00EA75A6" w:rsidRDefault="00F70C91" w:rsidP="00F65975">
      <w:pPr>
        <w:pStyle w:val="B1"/>
        <w:keepNext/>
      </w:pPr>
      <w:r w:rsidRPr="00EA75A6">
        <w:t>SHDLC link is established with the window size indicated in the test execution clause.</w:t>
      </w:r>
    </w:p>
    <w:p w:rsidR="00F70C91" w:rsidRPr="00EA75A6" w:rsidRDefault="00F70C91">
      <w:pPr>
        <w:pStyle w:val="B1"/>
      </w:pPr>
      <w:r w:rsidRPr="00EA75A6">
        <w:t>SHDLC link is idle, i.e. no further communication is expected.</w:t>
      </w:r>
    </w:p>
    <w:p w:rsidR="00F70C91" w:rsidRPr="00EA75A6" w:rsidRDefault="00F70C91" w:rsidP="00537C80">
      <w:pPr>
        <w:pStyle w:val="H6"/>
      </w:pPr>
      <w:r w:rsidRPr="00EA75A6">
        <w:lastRenderedPageBreak/>
        <w:t>5.7.7.5.4.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502"/>
        <w:gridCol w:w="5953"/>
        <w:gridCol w:w="851"/>
      </w:tblGrid>
      <w:tr w:rsidR="00F70C91" w:rsidRPr="00EA75A6" w:rsidTr="00892A71">
        <w:trPr>
          <w:jc w:val="center"/>
        </w:trPr>
        <w:tc>
          <w:tcPr>
            <w:tcW w:w="653" w:type="dxa"/>
          </w:tcPr>
          <w:p w:rsidR="00F70C91" w:rsidRPr="00EA75A6" w:rsidRDefault="00F70C91" w:rsidP="002319A2">
            <w:pPr>
              <w:pStyle w:val="TAH"/>
            </w:pPr>
            <w:r w:rsidRPr="00EA75A6">
              <w:t>Step</w:t>
            </w:r>
          </w:p>
        </w:tc>
        <w:tc>
          <w:tcPr>
            <w:tcW w:w="1502" w:type="dxa"/>
          </w:tcPr>
          <w:p w:rsidR="00F70C91" w:rsidRPr="00EA75A6" w:rsidRDefault="00F70C91" w:rsidP="002319A2">
            <w:pPr>
              <w:pStyle w:val="TAH"/>
            </w:pPr>
            <w:r w:rsidRPr="00EA75A6">
              <w:t>Direction</w:t>
            </w:r>
          </w:p>
        </w:tc>
        <w:tc>
          <w:tcPr>
            <w:tcW w:w="5953" w:type="dxa"/>
          </w:tcPr>
          <w:p w:rsidR="00F70C91" w:rsidRPr="00EA75A6" w:rsidRDefault="00F70C91" w:rsidP="002319A2">
            <w:pPr>
              <w:pStyle w:val="TAH"/>
            </w:pPr>
            <w:r w:rsidRPr="00EA75A6">
              <w:t>Description</w:t>
            </w:r>
          </w:p>
        </w:tc>
        <w:tc>
          <w:tcPr>
            <w:tcW w:w="851" w:type="dxa"/>
          </w:tcPr>
          <w:p w:rsidR="00F70C91" w:rsidRPr="00EA75A6" w:rsidRDefault="00F70C91" w:rsidP="002319A2">
            <w:pPr>
              <w:pStyle w:val="TAH"/>
            </w:pPr>
            <w:r w:rsidRPr="00EA75A6">
              <w:t>RQ</w:t>
            </w:r>
          </w:p>
        </w:tc>
      </w:tr>
      <w:tr w:rsidR="00F70C91" w:rsidRPr="00EA75A6" w:rsidTr="00892A71">
        <w:trPr>
          <w:jc w:val="center"/>
        </w:trPr>
        <w:tc>
          <w:tcPr>
            <w:tcW w:w="653" w:type="dxa"/>
            <w:vAlign w:val="center"/>
          </w:tcPr>
          <w:p w:rsidR="00F70C91" w:rsidRPr="00EA75A6" w:rsidRDefault="00F70C91">
            <w:pPr>
              <w:pStyle w:val="TAC"/>
            </w:pPr>
            <w:r w:rsidRPr="00EA75A6">
              <w:t>1</w:t>
            </w:r>
          </w:p>
        </w:tc>
        <w:tc>
          <w:tcPr>
            <w:tcW w:w="1502"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5953" w:type="dxa"/>
          </w:tcPr>
          <w:p w:rsidR="00F70C91" w:rsidRPr="00EA75A6" w:rsidRDefault="00F70C91">
            <w:pPr>
              <w:pStyle w:val="TAL"/>
            </w:pPr>
            <w:r w:rsidRPr="00EA75A6">
              <w:t xml:space="preserve">Prepare the </w:t>
            </w:r>
            <w:r w:rsidR="00DA1512" w:rsidRPr="00EA75A6">
              <w:t>terminal simulator</w:t>
            </w:r>
            <w:r w:rsidR="00892A71" w:rsidRPr="00EA75A6">
              <w:t xml:space="preserve"> to send 10 I-frames</w:t>
            </w:r>
            <w:r w:rsidRPr="00EA75A6">
              <w:t>.</w:t>
            </w:r>
          </w:p>
          <w:p w:rsidR="00F70C91" w:rsidRPr="00EA75A6" w:rsidRDefault="00F70C91">
            <w:pPr>
              <w:pStyle w:val="TAL"/>
            </w:pPr>
            <w:r w:rsidRPr="00EA75A6">
              <w:t xml:space="preserve">The </w:t>
            </w:r>
            <w:r w:rsidR="00DA1512" w:rsidRPr="00EA75A6">
              <w:t>terminal simulator</w:t>
            </w:r>
            <w:r w:rsidRPr="00EA75A6">
              <w:t xml:space="preserve"> shall send each I-frame as soon as possible, without waiting for the acknowledgement of the previously sent I-frame, while still complying to the current window boundaries.</w:t>
            </w:r>
          </w:p>
        </w:tc>
        <w:tc>
          <w:tcPr>
            <w:tcW w:w="851"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2</w:t>
            </w:r>
          </w:p>
        </w:tc>
        <w:tc>
          <w:tcPr>
            <w:tcW w:w="1502" w:type="dxa"/>
            <w:vAlign w:val="center"/>
          </w:tcPr>
          <w:p w:rsidR="00F70C91" w:rsidRPr="00EA75A6" w:rsidRDefault="00DA1512" w:rsidP="00307D2C">
            <w:pPr>
              <w:pStyle w:val="TAC"/>
            </w:pPr>
            <w:r w:rsidRPr="00EA75A6">
              <w:t>UICC</w:t>
            </w:r>
            <w:r w:rsidR="00F70C91" w:rsidRPr="00EA75A6">
              <w:t xml:space="preserve"> </w:t>
            </w:r>
            <w:r w:rsidR="00F70C91" w:rsidRPr="00EA75A6">
              <w:rPr>
                <w:rFonts w:ascii="Wingdings" w:hAnsi="Wingdings"/>
              </w:rPr>
              <w:t></w:t>
            </w:r>
            <w:r w:rsidR="00F70C91" w:rsidRPr="00EA75A6">
              <w:t xml:space="preserve"> </w:t>
            </w:r>
            <w:r w:rsidRPr="00EA75A6">
              <w:t>T</w:t>
            </w:r>
            <w:r w:rsidR="00307D2C" w:rsidRPr="00EA75A6">
              <w:br/>
            </w:r>
            <w:r w:rsidRPr="00EA75A6">
              <w:t>T</w:t>
            </w:r>
            <w:r w:rsidR="00F70C91" w:rsidRPr="00EA75A6">
              <w:t xml:space="preserve"> </w:t>
            </w:r>
            <w:r w:rsidR="00F70C91" w:rsidRPr="00EA75A6">
              <w:rPr>
                <w:rFonts w:ascii="Wingdings" w:hAnsi="Wingdings"/>
              </w:rPr>
              <w:t></w:t>
            </w:r>
            <w:r w:rsidR="00F70C91" w:rsidRPr="00EA75A6">
              <w:t xml:space="preserve"> </w:t>
            </w:r>
            <w:r w:rsidRPr="00EA75A6">
              <w:t>UICC</w:t>
            </w:r>
          </w:p>
        </w:tc>
        <w:tc>
          <w:tcPr>
            <w:tcW w:w="5953" w:type="dxa"/>
          </w:tcPr>
          <w:p w:rsidR="0089014A" w:rsidRPr="00EA75A6" w:rsidRDefault="00DA1512" w:rsidP="0089014A">
            <w:pPr>
              <w:pStyle w:val="TAL"/>
            </w:pPr>
            <w:r w:rsidRPr="00EA75A6">
              <w:t>Terminal simulator</w:t>
            </w:r>
            <w:r w:rsidR="00F70C91" w:rsidRPr="00EA75A6">
              <w:t xml:space="preserve"> sends I-Frames as indicated in step 1</w:t>
            </w:r>
            <w:r w:rsidR="00892A71" w:rsidRPr="00EA75A6">
              <w:t>.</w:t>
            </w:r>
            <w:r w:rsidR="00307D2C" w:rsidRPr="00EA75A6">
              <w:br/>
            </w:r>
            <w:r w:rsidRPr="00EA75A6">
              <w:t>UICC</w:t>
            </w:r>
            <w:r w:rsidR="00F70C91" w:rsidRPr="00EA75A6">
              <w:t xml:space="preserve"> acknowledges these frames</w:t>
            </w:r>
            <w:r w:rsidR="00892A71" w:rsidRPr="00EA75A6">
              <w:t>.</w:t>
            </w:r>
          </w:p>
          <w:p w:rsidR="00F70C91" w:rsidRPr="00EA75A6" w:rsidRDefault="0089014A" w:rsidP="0089014A">
            <w:pPr>
              <w:pStyle w:val="TAL"/>
            </w:pPr>
            <w:r w:rsidRPr="00EA75A6">
              <w:t xml:space="preserve">If </w:t>
            </w:r>
            <w:r w:rsidR="00DA1512" w:rsidRPr="00EA75A6">
              <w:t>UICC</w:t>
            </w:r>
            <w:r w:rsidRPr="00EA75A6">
              <w:t xml:space="preserve"> sends RNR, the </w:t>
            </w:r>
            <w:r w:rsidR="00DA1512" w:rsidRPr="00EA75A6">
              <w:t>terminal simulator</w:t>
            </w:r>
            <w:r w:rsidRPr="00EA75A6">
              <w:t xml:space="preserve"> shall wait for the RR for a maximum of 100 ms. The </w:t>
            </w:r>
            <w:r w:rsidR="00DA1512" w:rsidRPr="00EA75A6">
              <w:t>terminal simulator</w:t>
            </w:r>
            <w:r w:rsidRPr="00EA75A6">
              <w:t xml:space="preserve"> shall resume the traffic with the I-frame indicated in the RR. If the </w:t>
            </w:r>
            <w:r w:rsidR="00DA1512" w:rsidRPr="00EA75A6">
              <w:t>terminal simulator</w:t>
            </w:r>
            <w:r w:rsidRPr="00EA75A6">
              <w:t xml:space="preserve"> has no data to send, it shall send an empty I-frame. If the RR is not received within 100 ms, this is a failure of the </w:t>
            </w:r>
            <w:r w:rsidR="00DA1512" w:rsidRPr="00EA75A6">
              <w:t>UICC</w:t>
            </w:r>
            <w:r w:rsidRPr="00EA75A6">
              <w:t>.</w:t>
            </w:r>
          </w:p>
        </w:tc>
        <w:tc>
          <w:tcPr>
            <w:tcW w:w="851" w:type="dxa"/>
            <w:vAlign w:val="center"/>
          </w:tcPr>
          <w:p w:rsidR="00F70C91" w:rsidRPr="00EA75A6" w:rsidRDefault="00F70C91">
            <w:pPr>
              <w:pStyle w:val="TAC"/>
            </w:pPr>
            <w:r w:rsidRPr="00EA75A6">
              <w:t>RQ1,</w:t>
            </w:r>
          </w:p>
          <w:p w:rsidR="00F70C91" w:rsidRPr="00EA75A6" w:rsidRDefault="00F70C91">
            <w:pPr>
              <w:pStyle w:val="TAC"/>
            </w:pPr>
            <w:r w:rsidRPr="00EA75A6">
              <w:t>RQ6</w:t>
            </w:r>
          </w:p>
        </w:tc>
      </w:tr>
    </w:tbl>
    <w:p w:rsidR="00F70C91" w:rsidRPr="00EA75A6" w:rsidRDefault="00F70C91"/>
    <w:p w:rsidR="00F70C91" w:rsidRPr="00EA75A6" w:rsidRDefault="00F70C91" w:rsidP="00B000AD">
      <w:pPr>
        <w:pStyle w:val="Heading5"/>
      </w:pPr>
      <w:bookmarkStart w:id="3779" w:name="_Toc415059400"/>
      <w:bookmarkStart w:id="3780" w:name="_Toc415064841"/>
      <w:bookmarkStart w:id="3781" w:name="_Toc415151464"/>
      <w:bookmarkStart w:id="3782" w:name="_Toc415151875"/>
      <w:r w:rsidRPr="00EA75A6">
        <w:t>5.7.7.5.5</w:t>
      </w:r>
      <w:r w:rsidRPr="00EA75A6">
        <w:tab/>
        <w:t>Test case 4: piggybacking</w:t>
      </w:r>
      <w:bookmarkEnd w:id="3779"/>
      <w:bookmarkEnd w:id="3780"/>
      <w:bookmarkEnd w:id="3781"/>
      <w:bookmarkEnd w:id="3782"/>
    </w:p>
    <w:p w:rsidR="00F70C91" w:rsidRPr="00EA75A6" w:rsidRDefault="00F70C91" w:rsidP="00537C80">
      <w:pPr>
        <w:pStyle w:val="H6"/>
      </w:pPr>
      <w:r w:rsidRPr="00EA75A6">
        <w:t>5.7.7.5.5.1</w:t>
      </w:r>
      <w:r w:rsidRPr="00EA75A6">
        <w:tab/>
        <w:t>Test execution</w:t>
      </w:r>
    </w:p>
    <w:p w:rsidR="00C37E14" w:rsidRPr="00EA75A6" w:rsidRDefault="00C37E14" w:rsidP="00C37E14">
      <w:r w:rsidRPr="00EA75A6">
        <w:t>The test procedure shall only be executed in voltage class B and in voltage class C, full power mode.</w:t>
      </w:r>
    </w:p>
    <w:p w:rsidR="00F70C91" w:rsidRPr="00EA75A6" w:rsidRDefault="00F70C91" w:rsidP="00DC5611">
      <w:r w:rsidRPr="00EA75A6">
        <w:t>Run this test procedure twenty times for every supported window size.</w:t>
      </w:r>
    </w:p>
    <w:p w:rsidR="00F70C91" w:rsidRPr="00EA75A6" w:rsidRDefault="00F70C91" w:rsidP="00537C80">
      <w:pPr>
        <w:pStyle w:val="H6"/>
      </w:pPr>
      <w:r w:rsidRPr="00EA75A6">
        <w:t>5.7.7.5.5.2</w:t>
      </w:r>
      <w:r w:rsidRPr="00EA75A6">
        <w:tab/>
        <w:t>Initial conditions</w:t>
      </w:r>
    </w:p>
    <w:p w:rsidR="00F70C91" w:rsidRPr="00EA75A6" w:rsidRDefault="00F70C91">
      <w:pPr>
        <w:pStyle w:val="B1"/>
      </w:pPr>
      <w:r w:rsidRPr="00EA75A6">
        <w:t>SHDLC link is established with the window size indicated in the test execution clause.</w:t>
      </w:r>
    </w:p>
    <w:p w:rsidR="00F70C91" w:rsidRPr="00EA75A6" w:rsidRDefault="00F70C91">
      <w:pPr>
        <w:pStyle w:val="B1"/>
      </w:pPr>
      <w:r w:rsidRPr="00EA75A6">
        <w:t>SHDLC link is idle, i.e. no further communication is expected.</w:t>
      </w:r>
    </w:p>
    <w:p w:rsidR="00F70C91" w:rsidRPr="00EA75A6" w:rsidRDefault="00F70C91" w:rsidP="00537C80">
      <w:pPr>
        <w:pStyle w:val="H6"/>
      </w:pPr>
      <w:r w:rsidRPr="00EA75A6">
        <w:t>5.7.7.5.5.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85"/>
        <w:gridCol w:w="1470"/>
        <w:gridCol w:w="5811"/>
        <w:gridCol w:w="1057"/>
      </w:tblGrid>
      <w:tr w:rsidR="00F70C91" w:rsidRPr="00EA75A6" w:rsidTr="00892A71">
        <w:trPr>
          <w:jc w:val="center"/>
        </w:trPr>
        <w:tc>
          <w:tcPr>
            <w:tcW w:w="685" w:type="dxa"/>
          </w:tcPr>
          <w:p w:rsidR="00F70C91" w:rsidRPr="00EA75A6" w:rsidRDefault="00F70C91" w:rsidP="002319A2">
            <w:pPr>
              <w:pStyle w:val="TAH"/>
            </w:pPr>
            <w:r w:rsidRPr="00EA75A6">
              <w:t>Step</w:t>
            </w:r>
          </w:p>
        </w:tc>
        <w:tc>
          <w:tcPr>
            <w:tcW w:w="1470" w:type="dxa"/>
          </w:tcPr>
          <w:p w:rsidR="00F70C91" w:rsidRPr="00EA75A6" w:rsidRDefault="00F70C91" w:rsidP="002319A2">
            <w:pPr>
              <w:pStyle w:val="TAH"/>
            </w:pPr>
            <w:r w:rsidRPr="00EA75A6">
              <w:t>Direction</w:t>
            </w:r>
          </w:p>
        </w:tc>
        <w:tc>
          <w:tcPr>
            <w:tcW w:w="5811" w:type="dxa"/>
          </w:tcPr>
          <w:p w:rsidR="00F70C91" w:rsidRPr="00EA75A6" w:rsidRDefault="00F70C91" w:rsidP="002319A2">
            <w:pPr>
              <w:pStyle w:val="TAH"/>
            </w:pPr>
            <w:r w:rsidRPr="00EA75A6">
              <w:t>Description</w:t>
            </w:r>
          </w:p>
        </w:tc>
        <w:tc>
          <w:tcPr>
            <w:tcW w:w="1057" w:type="dxa"/>
          </w:tcPr>
          <w:p w:rsidR="00F70C91" w:rsidRPr="00EA75A6" w:rsidRDefault="00F70C91" w:rsidP="002319A2">
            <w:pPr>
              <w:pStyle w:val="TAH"/>
            </w:pPr>
            <w:r w:rsidRPr="00EA75A6">
              <w:t>RQ</w:t>
            </w:r>
          </w:p>
        </w:tc>
      </w:tr>
      <w:tr w:rsidR="00F70C91" w:rsidRPr="00EA75A6" w:rsidTr="00892A71">
        <w:trPr>
          <w:jc w:val="center"/>
        </w:trPr>
        <w:tc>
          <w:tcPr>
            <w:tcW w:w="685" w:type="dxa"/>
            <w:vAlign w:val="center"/>
          </w:tcPr>
          <w:p w:rsidR="00F70C91" w:rsidRPr="00EA75A6" w:rsidRDefault="00F70C91">
            <w:pPr>
              <w:pStyle w:val="TAC"/>
            </w:pPr>
            <w:r w:rsidRPr="00EA75A6">
              <w:t>1</w:t>
            </w:r>
          </w:p>
        </w:tc>
        <w:tc>
          <w:tcPr>
            <w:tcW w:w="1470"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T</w:t>
            </w:r>
          </w:p>
        </w:tc>
        <w:tc>
          <w:tcPr>
            <w:tcW w:w="5811" w:type="dxa"/>
          </w:tcPr>
          <w:p w:rsidR="00F70C91" w:rsidRPr="00EA75A6" w:rsidRDefault="00F70C91">
            <w:pPr>
              <w:pStyle w:val="TAL"/>
            </w:pPr>
            <w:r w:rsidRPr="00EA75A6">
              <w:t xml:space="preserve">Prepare the </w:t>
            </w:r>
            <w:r w:rsidR="00DA1512" w:rsidRPr="00EA75A6">
              <w:t>terminal simulator</w:t>
            </w:r>
            <w:r w:rsidRPr="00EA75A6">
              <w:t xml:space="preserve"> to send 50 I-frames, sending the first I-frame when the first I-frame from the </w:t>
            </w:r>
            <w:r w:rsidR="00DA1512" w:rsidRPr="00EA75A6">
              <w:t>UICC</w:t>
            </w:r>
            <w:r w:rsidRPr="00EA75A6">
              <w:t xml:space="preserve"> is received.</w:t>
            </w:r>
          </w:p>
          <w:p w:rsidR="00F70C91" w:rsidRPr="00EA75A6" w:rsidRDefault="00F70C91">
            <w:pPr>
              <w:pStyle w:val="TAL"/>
            </w:pPr>
            <w:r w:rsidRPr="00EA75A6">
              <w:t xml:space="preserve">The </w:t>
            </w:r>
            <w:r w:rsidR="00DA1512" w:rsidRPr="00EA75A6">
              <w:t>terminal simulator</w:t>
            </w:r>
            <w:r w:rsidRPr="00EA75A6">
              <w:t xml:space="preserve"> shall send each I-frame as soon as possible, without waiting for the acknowledgement of the previously sent I-frame, while still complying to the current window boundaries.</w:t>
            </w:r>
          </w:p>
        </w:tc>
        <w:tc>
          <w:tcPr>
            <w:tcW w:w="1057" w:type="dxa"/>
            <w:vAlign w:val="center"/>
          </w:tcPr>
          <w:p w:rsidR="00F70C91" w:rsidRPr="00EA75A6" w:rsidRDefault="00F70C91">
            <w:pPr>
              <w:pStyle w:val="TAC"/>
            </w:pPr>
          </w:p>
        </w:tc>
      </w:tr>
      <w:tr w:rsidR="00F70C91" w:rsidRPr="00EA75A6" w:rsidTr="00892A71">
        <w:trPr>
          <w:jc w:val="center"/>
        </w:trPr>
        <w:tc>
          <w:tcPr>
            <w:tcW w:w="685" w:type="dxa"/>
            <w:vAlign w:val="center"/>
          </w:tcPr>
          <w:p w:rsidR="00F70C91" w:rsidRPr="00EA75A6" w:rsidRDefault="00F70C91">
            <w:pPr>
              <w:pStyle w:val="TAC"/>
            </w:pPr>
            <w:r w:rsidRPr="00EA75A6">
              <w:t>2</w:t>
            </w:r>
          </w:p>
        </w:tc>
        <w:tc>
          <w:tcPr>
            <w:tcW w:w="1470"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5811" w:type="dxa"/>
          </w:tcPr>
          <w:p w:rsidR="00F70C91" w:rsidRPr="00EA75A6" w:rsidRDefault="00F70C91">
            <w:pPr>
              <w:pStyle w:val="TAL"/>
            </w:pPr>
            <w:r w:rsidRPr="00EA75A6">
              <w:t xml:space="preserve">Trigger the </w:t>
            </w:r>
            <w:r w:rsidR="00DA1512" w:rsidRPr="00EA75A6">
              <w:t>UICC</w:t>
            </w:r>
            <w:r w:rsidRPr="00EA75A6">
              <w:t xml:space="preserve"> to send 50 I-frames</w:t>
            </w:r>
          </w:p>
        </w:tc>
        <w:tc>
          <w:tcPr>
            <w:tcW w:w="1057" w:type="dxa"/>
            <w:vAlign w:val="center"/>
          </w:tcPr>
          <w:p w:rsidR="00F70C91" w:rsidRPr="00EA75A6" w:rsidRDefault="00F70C91">
            <w:pPr>
              <w:pStyle w:val="TAC"/>
            </w:pPr>
          </w:p>
        </w:tc>
      </w:tr>
      <w:tr w:rsidR="00FE215A" w:rsidRPr="002C059B" w:rsidTr="00892A71">
        <w:trPr>
          <w:jc w:val="center"/>
        </w:trPr>
        <w:tc>
          <w:tcPr>
            <w:tcW w:w="685" w:type="dxa"/>
            <w:vAlign w:val="center"/>
          </w:tcPr>
          <w:p w:rsidR="00FE215A" w:rsidRPr="00EA75A6" w:rsidRDefault="00FE215A">
            <w:pPr>
              <w:pStyle w:val="TAC"/>
            </w:pPr>
            <w:r w:rsidRPr="00EA75A6">
              <w:t>3</w:t>
            </w:r>
          </w:p>
        </w:tc>
        <w:tc>
          <w:tcPr>
            <w:tcW w:w="1470" w:type="dxa"/>
            <w:vAlign w:val="center"/>
          </w:tcPr>
          <w:p w:rsidR="00FE215A" w:rsidRPr="00EA75A6" w:rsidRDefault="00DA1512">
            <w:pPr>
              <w:pStyle w:val="TAC"/>
            </w:pPr>
            <w:r w:rsidRPr="00EA75A6">
              <w:t>UICC</w:t>
            </w:r>
            <w:r w:rsidR="00FE215A" w:rsidRPr="00EA75A6">
              <w:t xml:space="preserve"> </w:t>
            </w:r>
            <w:r w:rsidR="00FE215A" w:rsidRPr="00EA75A6">
              <w:rPr>
                <w:rFonts w:ascii="Wingdings" w:hAnsi="Wingdings"/>
              </w:rPr>
              <w:t></w:t>
            </w:r>
            <w:r w:rsidR="00FE215A" w:rsidRPr="00EA75A6">
              <w:t xml:space="preserve"> </w:t>
            </w:r>
            <w:r w:rsidRPr="00EA75A6">
              <w:t>T</w:t>
            </w:r>
            <w:r w:rsidR="00FE215A" w:rsidRPr="00EA75A6">
              <w:br/>
            </w:r>
            <w:r w:rsidRPr="00EA75A6">
              <w:t>T</w:t>
            </w:r>
            <w:r w:rsidR="00FE215A" w:rsidRPr="00EA75A6">
              <w:t xml:space="preserve"> </w:t>
            </w:r>
            <w:r w:rsidR="00FE215A" w:rsidRPr="00EA75A6">
              <w:rPr>
                <w:rFonts w:ascii="Wingdings" w:hAnsi="Wingdings"/>
              </w:rPr>
              <w:t></w:t>
            </w:r>
            <w:r w:rsidR="00FE215A" w:rsidRPr="00EA75A6">
              <w:t xml:space="preserve"> </w:t>
            </w:r>
            <w:r w:rsidRPr="00EA75A6">
              <w:t>UICC</w:t>
            </w:r>
          </w:p>
        </w:tc>
        <w:tc>
          <w:tcPr>
            <w:tcW w:w="5811" w:type="dxa"/>
          </w:tcPr>
          <w:p w:rsidR="00FE215A" w:rsidRPr="00EA75A6" w:rsidRDefault="00DA1512" w:rsidP="00307D2C">
            <w:pPr>
              <w:pStyle w:val="TAL"/>
            </w:pPr>
            <w:r w:rsidRPr="00EA75A6">
              <w:t>UICC</w:t>
            </w:r>
            <w:r w:rsidR="00FE215A" w:rsidRPr="00EA75A6">
              <w:t xml:space="preserve"> sends I-frames according to RQ3, RQ5, RQ6,RQ7</w:t>
            </w:r>
          </w:p>
          <w:p w:rsidR="00FE215A" w:rsidRPr="00EA75A6" w:rsidRDefault="00DA1512" w:rsidP="00307D2C">
            <w:pPr>
              <w:pStyle w:val="TAL"/>
            </w:pPr>
            <w:r w:rsidRPr="00EA75A6">
              <w:t>The terminal simulator</w:t>
            </w:r>
            <w:r w:rsidR="00FE215A" w:rsidRPr="00EA75A6">
              <w:t xml:space="preserve"> sends I-Frames as indicated in step 1 and acknowledges the I</w:t>
            </w:r>
            <w:r w:rsidR="00DC5611" w:rsidRPr="00EA75A6">
              <w:noBreakHyphen/>
            </w:r>
            <w:r w:rsidR="00FE215A" w:rsidRPr="00EA75A6">
              <w:t xml:space="preserve">frames sent by the </w:t>
            </w:r>
            <w:r w:rsidRPr="00EA75A6">
              <w:t>UICC</w:t>
            </w:r>
            <w:r w:rsidR="00FE215A" w:rsidRPr="00EA75A6">
              <w:t>.</w:t>
            </w:r>
          </w:p>
          <w:p w:rsidR="00FE215A" w:rsidRPr="00EA75A6" w:rsidRDefault="00DA1512" w:rsidP="00307D2C">
            <w:pPr>
              <w:pStyle w:val="TAL"/>
            </w:pPr>
            <w:r w:rsidRPr="00EA75A6">
              <w:t>UICC</w:t>
            </w:r>
            <w:r w:rsidR="00FE215A" w:rsidRPr="00EA75A6">
              <w:t xml:space="preserve"> acknowledges the I-frames sent by the </w:t>
            </w:r>
            <w:r w:rsidRPr="00EA75A6">
              <w:t>terminal simulator</w:t>
            </w:r>
            <w:r w:rsidR="00FE215A" w:rsidRPr="00EA75A6">
              <w:t xml:space="preserve"> according to RQ1 and RQ6.</w:t>
            </w:r>
          </w:p>
          <w:p w:rsidR="00FE215A" w:rsidRPr="00EA75A6" w:rsidRDefault="00FE215A" w:rsidP="00DC5611">
            <w:pPr>
              <w:pStyle w:val="TAL"/>
            </w:pPr>
            <w:r w:rsidRPr="00EA75A6">
              <w:t xml:space="preserve">If </w:t>
            </w:r>
            <w:r w:rsidR="00DA1512" w:rsidRPr="00EA75A6">
              <w:t>UICC</w:t>
            </w:r>
            <w:r w:rsidRPr="00EA75A6">
              <w:t xml:space="preserve"> sends RNR, the </w:t>
            </w:r>
            <w:r w:rsidR="00DA1512" w:rsidRPr="00EA75A6">
              <w:t>terminal simulator</w:t>
            </w:r>
            <w:r w:rsidRPr="00EA75A6">
              <w:t xml:space="preserve"> shall wait for the RR for a maximum of 100</w:t>
            </w:r>
            <w:r w:rsidR="00DC5611" w:rsidRPr="00EA75A6">
              <w:t> </w:t>
            </w:r>
            <w:r w:rsidRPr="00EA75A6">
              <w:t xml:space="preserve">ms. The </w:t>
            </w:r>
            <w:r w:rsidR="00DA1512" w:rsidRPr="00EA75A6">
              <w:t>terminal simulator</w:t>
            </w:r>
            <w:r w:rsidRPr="00EA75A6">
              <w:t xml:space="preserve"> shall resume the traffic with the I-frame indicated in the RR. If the </w:t>
            </w:r>
            <w:r w:rsidR="00DA1512" w:rsidRPr="00EA75A6">
              <w:t>terminal simulator</w:t>
            </w:r>
            <w:r w:rsidRPr="00EA75A6">
              <w:t xml:space="preserve"> has no data to send, it shall send an empty I-frame. If the RR is not received within 100 ms, this is a failure of the </w:t>
            </w:r>
            <w:r w:rsidR="00DA1512" w:rsidRPr="00EA75A6">
              <w:t>UICC</w:t>
            </w:r>
            <w:r w:rsidRPr="00EA75A6">
              <w:t>.</w:t>
            </w:r>
          </w:p>
        </w:tc>
        <w:tc>
          <w:tcPr>
            <w:tcW w:w="1057" w:type="dxa"/>
            <w:vAlign w:val="center"/>
          </w:tcPr>
          <w:p w:rsidR="00FE215A" w:rsidRPr="002C059B" w:rsidRDefault="00FE215A">
            <w:pPr>
              <w:pStyle w:val="TAC"/>
              <w:rPr>
                <w:lang w:val="fr-FR"/>
                <w:rPrChange w:id="3783" w:author="SCP(15)000094" w:date="2017-09-12T15:33:00Z">
                  <w:rPr/>
                </w:rPrChange>
              </w:rPr>
            </w:pPr>
            <w:r w:rsidRPr="002C059B">
              <w:rPr>
                <w:lang w:val="fr-FR"/>
                <w:rPrChange w:id="3784" w:author="SCP(15)000094" w:date="2017-09-12T15:33:00Z">
                  <w:rPr/>
                </w:rPrChange>
              </w:rPr>
              <w:t>RQ1,</w:t>
            </w:r>
          </w:p>
          <w:p w:rsidR="00FE215A" w:rsidRPr="002C059B" w:rsidRDefault="00FE215A">
            <w:pPr>
              <w:pStyle w:val="TAC"/>
              <w:rPr>
                <w:lang w:val="fr-FR"/>
                <w:rPrChange w:id="3785" w:author="SCP(15)000094" w:date="2017-09-12T15:33:00Z">
                  <w:rPr/>
                </w:rPrChange>
              </w:rPr>
            </w:pPr>
            <w:r w:rsidRPr="002C059B">
              <w:rPr>
                <w:lang w:val="fr-FR"/>
                <w:rPrChange w:id="3786" w:author="SCP(15)000094" w:date="2017-09-12T15:33:00Z">
                  <w:rPr/>
                </w:rPrChange>
              </w:rPr>
              <w:t>RQ3,</w:t>
            </w:r>
          </w:p>
          <w:p w:rsidR="00FE215A" w:rsidRPr="002C059B" w:rsidRDefault="00FE215A">
            <w:pPr>
              <w:pStyle w:val="TAC"/>
              <w:rPr>
                <w:lang w:val="fr-FR"/>
                <w:rPrChange w:id="3787" w:author="SCP(15)000094" w:date="2017-09-12T15:33:00Z">
                  <w:rPr/>
                </w:rPrChange>
              </w:rPr>
            </w:pPr>
            <w:r w:rsidRPr="002C059B">
              <w:rPr>
                <w:lang w:val="fr-FR"/>
                <w:rPrChange w:id="3788" w:author="SCP(15)000094" w:date="2017-09-12T15:33:00Z">
                  <w:rPr/>
                </w:rPrChange>
              </w:rPr>
              <w:t>RQ5,</w:t>
            </w:r>
          </w:p>
          <w:p w:rsidR="00FE215A" w:rsidRPr="002C059B" w:rsidRDefault="00FE215A">
            <w:pPr>
              <w:pStyle w:val="TAC"/>
              <w:rPr>
                <w:lang w:val="fr-FR"/>
                <w:rPrChange w:id="3789" w:author="SCP(15)000094" w:date="2017-09-12T15:33:00Z">
                  <w:rPr/>
                </w:rPrChange>
              </w:rPr>
            </w:pPr>
            <w:r w:rsidRPr="002C059B">
              <w:rPr>
                <w:lang w:val="fr-FR"/>
                <w:rPrChange w:id="3790" w:author="SCP(15)000094" w:date="2017-09-12T15:33:00Z">
                  <w:rPr/>
                </w:rPrChange>
              </w:rPr>
              <w:t>RQ6,</w:t>
            </w:r>
          </w:p>
          <w:p w:rsidR="00FE215A" w:rsidRPr="002C059B" w:rsidRDefault="00FE215A">
            <w:pPr>
              <w:pStyle w:val="TAC"/>
              <w:rPr>
                <w:lang w:val="fr-FR"/>
                <w:rPrChange w:id="3791" w:author="SCP(15)000094" w:date="2017-09-12T15:33:00Z">
                  <w:rPr/>
                </w:rPrChange>
              </w:rPr>
            </w:pPr>
            <w:r w:rsidRPr="002C059B">
              <w:rPr>
                <w:lang w:val="fr-FR"/>
                <w:rPrChange w:id="3792" w:author="SCP(15)000094" w:date="2017-09-12T15:33:00Z">
                  <w:rPr/>
                </w:rPrChange>
              </w:rPr>
              <w:t>RQ7</w:t>
            </w:r>
          </w:p>
        </w:tc>
      </w:tr>
    </w:tbl>
    <w:p w:rsidR="00F70C91" w:rsidRPr="002C059B" w:rsidRDefault="00F70C91">
      <w:pPr>
        <w:rPr>
          <w:lang w:val="fr-FR"/>
          <w:rPrChange w:id="3793" w:author="SCP(15)000094" w:date="2017-09-12T15:33:00Z">
            <w:rPr/>
          </w:rPrChange>
        </w:rPr>
      </w:pPr>
    </w:p>
    <w:p w:rsidR="00F70C91" w:rsidRPr="00EA75A6" w:rsidRDefault="00F70C91" w:rsidP="00DC5611">
      <w:pPr>
        <w:pStyle w:val="Heading4"/>
        <w:keepLines w:val="0"/>
      </w:pPr>
      <w:bookmarkStart w:id="3794" w:name="_Toc415059401"/>
      <w:bookmarkStart w:id="3795" w:name="_Toc415064842"/>
      <w:bookmarkStart w:id="3796" w:name="_Toc415151465"/>
      <w:bookmarkStart w:id="3797" w:name="_Toc415151876"/>
      <w:r w:rsidRPr="00EA75A6">
        <w:t>5.7.7.6</w:t>
      </w:r>
      <w:r w:rsidRPr="00EA75A6">
        <w:tab/>
        <w:t>Reject (go N back)</w:t>
      </w:r>
      <w:bookmarkEnd w:id="3794"/>
      <w:bookmarkEnd w:id="3795"/>
      <w:bookmarkEnd w:id="3796"/>
      <w:bookmarkEnd w:id="3797"/>
    </w:p>
    <w:p w:rsidR="00F70C91" w:rsidRPr="00EA75A6" w:rsidRDefault="00F70C91" w:rsidP="00DC5611">
      <w:pPr>
        <w:pStyle w:val="Heading5"/>
        <w:keepLines w:val="0"/>
      </w:pPr>
      <w:bookmarkStart w:id="3798" w:name="_Toc415059402"/>
      <w:bookmarkStart w:id="3799" w:name="_Toc415064843"/>
      <w:bookmarkStart w:id="3800" w:name="_Toc415151466"/>
      <w:bookmarkStart w:id="3801" w:name="_Toc415151877"/>
      <w:r w:rsidRPr="00EA75A6">
        <w:t>5.7.7.6.1</w:t>
      </w:r>
      <w:r w:rsidRPr="00EA75A6">
        <w:tab/>
        <w:t>Conformance requirements</w:t>
      </w:r>
      <w:bookmarkEnd w:id="3798"/>
      <w:bookmarkEnd w:id="3799"/>
      <w:bookmarkEnd w:id="3800"/>
      <w:bookmarkEnd w:id="3801"/>
    </w:p>
    <w:p w:rsidR="00F70C91" w:rsidRPr="00EA75A6" w:rsidRDefault="00F70C91" w:rsidP="00DC5611">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7.5</w:t>
      </w:r>
      <w:r w:rsidR="00892A71"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7"/>
        <w:gridCol w:w="889"/>
        <w:gridCol w:w="7938"/>
      </w:tblGrid>
      <w:tr w:rsidR="00F70C91" w:rsidRPr="00EA75A6" w:rsidTr="00892A71">
        <w:trPr>
          <w:jc w:val="center"/>
        </w:trPr>
        <w:tc>
          <w:tcPr>
            <w:tcW w:w="637" w:type="dxa"/>
          </w:tcPr>
          <w:p w:rsidR="00F70C91" w:rsidRPr="00EA75A6" w:rsidRDefault="00F70C91" w:rsidP="00DC5611">
            <w:pPr>
              <w:pStyle w:val="TAL"/>
              <w:keepLines w:val="0"/>
            </w:pPr>
            <w:r w:rsidRPr="00EA75A6">
              <w:t>RQ1</w:t>
            </w:r>
          </w:p>
        </w:tc>
        <w:tc>
          <w:tcPr>
            <w:tcW w:w="889" w:type="dxa"/>
          </w:tcPr>
          <w:p w:rsidR="00F70C91" w:rsidRPr="00EA75A6" w:rsidRDefault="00F70C91" w:rsidP="00DC5611">
            <w:pPr>
              <w:pStyle w:val="TAL"/>
              <w:keepLines w:val="0"/>
            </w:pPr>
            <w:r w:rsidRPr="00EA75A6">
              <w:t>10.7.5</w:t>
            </w:r>
          </w:p>
        </w:tc>
        <w:tc>
          <w:tcPr>
            <w:tcW w:w="7938" w:type="dxa"/>
          </w:tcPr>
          <w:p w:rsidR="00F70C91" w:rsidRPr="00EA75A6" w:rsidRDefault="00F70C91" w:rsidP="00DC5611">
            <w:pPr>
              <w:pStyle w:val="TAL"/>
              <w:keepLines w:val="0"/>
            </w:pPr>
            <w:r w:rsidRPr="00EA75A6">
              <w:t>If an endpoint detects missing I-frame sequence numbers and if SREJ is not supported or if several frames got lost, the endpoint shall send a REJ frame as soon as possible</w:t>
            </w:r>
            <w:r w:rsidR="00307D2C" w:rsidRPr="00EA75A6">
              <w:t>.</w:t>
            </w:r>
          </w:p>
        </w:tc>
      </w:tr>
      <w:tr w:rsidR="00F70C91" w:rsidRPr="00EA75A6" w:rsidTr="00892A71">
        <w:trPr>
          <w:jc w:val="center"/>
        </w:trPr>
        <w:tc>
          <w:tcPr>
            <w:tcW w:w="637" w:type="dxa"/>
          </w:tcPr>
          <w:p w:rsidR="00F70C91" w:rsidRPr="00EA75A6" w:rsidRDefault="00F70C91">
            <w:pPr>
              <w:pStyle w:val="TAL"/>
            </w:pPr>
            <w:r w:rsidRPr="00EA75A6">
              <w:t>RQ2</w:t>
            </w:r>
          </w:p>
        </w:tc>
        <w:tc>
          <w:tcPr>
            <w:tcW w:w="889" w:type="dxa"/>
          </w:tcPr>
          <w:p w:rsidR="00F70C91" w:rsidRPr="00EA75A6" w:rsidRDefault="00F70C91">
            <w:pPr>
              <w:pStyle w:val="TAL"/>
            </w:pPr>
            <w:r w:rsidRPr="00EA75A6">
              <w:t>10.7.5</w:t>
            </w:r>
          </w:p>
        </w:tc>
        <w:tc>
          <w:tcPr>
            <w:tcW w:w="7938" w:type="dxa"/>
          </w:tcPr>
          <w:p w:rsidR="00F70C91" w:rsidRPr="00EA75A6" w:rsidRDefault="00F70C91">
            <w:pPr>
              <w:pStyle w:val="TAL"/>
            </w:pPr>
            <w:r w:rsidRPr="00EA75A6">
              <w:t>When an endpoint receives a REJ frame with a sequence number which identifies an unacknowledged I-frame previously sent within the sliding window size it shall restart the stream at the first missing frame.</w:t>
            </w:r>
          </w:p>
        </w:tc>
      </w:tr>
      <w:tr w:rsidR="00F70C91" w:rsidRPr="00EA75A6" w:rsidTr="00892A71">
        <w:trPr>
          <w:jc w:val="center"/>
        </w:trPr>
        <w:tc>
          <w:tcPr>
            <w:tcW w:w="637" w:type="dxa"/>
          </w:tcPr>
          <w:p w:rsidR="00F70C91" w:rsidRPr="00EA75A6" w:rsidRDefault="00F70C91">
            <w:pPr>
              <w:pStyle w:val="TAL"/>
            </w:pPr>
            <w:r w:rsidRPr="00EA75A6">
              <w:t>RQ3</w:t>
            </w:r>
          </w:p>
        </w:tc>
        <w:tc>
          <w:tcPr>
            <w:tcW w:w="889" w:type="dxa"/>
          </w:tcPr>
          <w:p w:rsidR="00F70C91" w:rsidRPr="00EA75A6" w:rsidRDefault="00F70C91">
            <w:pPr>
              <w:pStyle w:val="TAL"/>
            </w:pPr>
            <w:r w:rsidRPr="00EA75A6">
              <w:t>10.7.5</w:t>
            </w:r>
          </w:p>
        </w:tc>
        <w:tc>
          <w:tcPr>
            <w:tcW w:w="7938" w:type="dxa"/>
          </w:tcPr>
          <w:p w:rsidR="00F70C91" w:rsidRPr="00EA75A6" w:rsidRDefault="00F70C91">
            <w:pPr>
              <w:pStyle w:val="TAL"/>
            </w:pPr>
            <w:r w:rsidRPr="00EA75A6">
              <w:t>After sending REJ, an endpoint shall accept the peer endpoint restarting the stream at the first missing frame.</w:t>
            </w:r>
          </w:p>
        </w:tc>
      </w:tr>
    </w:tbl>
    <w:p w:rsidR="00F70C91" w:rsidRPr="00EA75A6" w:rsidRDefault="00F70C91"/>
    <w:p w:rsidR="00F70C91" w:rsidRPr="00EA75A6" w:rsidRDefault="00F70C91" w:rsidP="006A5629">
      <w:pPr>
        <w:pStyle w:val="Heading5"/>
      </w:pPr>
      <w:bookmarkStart w:id="3802" w:name="_Toc415059403"/>
      <w:bookmarkStart w:id="3803" w:name="_Toc415064844"/>
      <w:bookmarkStart w:id="3804" w:name="_Toc415151467"/>
      <w:bookmarkStart w:id="3805" w:name="_Toc415151878"/>
      <w:r w:rsidRPr="00EA75A6">
        <w:lastRenderedPageBreak/>
        <w:t>5.7.7.6.2</w:t>
      </w:r>
      <w:r w:rsidRPr="00EA75A6">
        <w:tab/>
        <w:t>Test case 1: REJ transmission</w:t>
      </w:r>
      <w:bookmarkEnd w:id="3802"/>
      <w:bookmarkEnd w:id="3803"/>
      <w:bookmarkEnd w:id="3804"/>
      <w:bookmarkEnd w:id="3805"/>
    </w:p>
    <w:p w:rsidR="00F70C91" w:rsidRPr="00EA75A6" w:rsidRDefault="00F70C91" w:rsidP="006A5629">
      <w:pPr>
        <w:pStyle w:val="H6"/>
      </w:pPr>
      <w:r w:rsidRPr="00EA75A6">
        <w:t>5.7.7.6.2.1</w:t>
      </w:r>
      <w:r w:rsidRPr="00EA75A6">
        <w:tab/>
        <w:t>Test execution</w:t>
      </w:r>
    </w:p>
    <w:p w:rsidR="000E1537" w:rsidRDefault="00F70C91" w:rsidP="000E1537">
      <w:pPr>
        <w:rPr>
          <w:ins w:id="3806" w:author="SCP(15)000097" w:date="2017-09-12T16:15:00Z"/>
        </w:rPr>
      </w:pPr>
      <w:r w:rsidRPr="00EA75A6">
        <w:t xml:space="preserve">Run the test procedure for </w:t>
      </w:r>
      <w:ins w:id="3807" w:author="SCP(15)000097" w:date="2017-09-12T16:15:00Z">
        <w:r w:rsidR="000E1537">
          <w:t xml:space="preserve">the following parameters: </w:t>
        </w:r>
      </w:ins>
    </w:p>
    <w:p w:rsidR="00F70C91" w:rsidRDefault="000E1537" w:rsidP="000E1537">
      <w:pPr>
        <w:keepNext/>
        <w:keepLines/>
        <w:rPr>
          <w:ins w:id="3808" w:author="SCP(15)000097" w:date="2017-09-12T16:21:00Z"/>
        </w:rPr>
      </w:pPr>
      <w:ins w:id="3809" w:author="SCP(15)000097" w:date="2017-09-12T16:15:00Z">
        <w:r>
          <w:t xml:space="preserve">For UICCs which do not support SREJ, run the test procedure for every window size </w:t>
        </w:r>
      </w:ins>
      <w:del w:id="3810" w:author="SCP(15)000097" w:date="2017-09-12T16:15:00Z">
        <w:r w:rsidR="00F70C91" w:rsidRPr="00EA75A6" w:rsidDel="000E1537">
          <w:delText>every combination of</w:delText>
        </w:r>
      </w:del>
      <w:r w:rsidR="00F70C91" w:rsidRPr="00EA75A6">
        <w:t xml:space="preserve"> </w:t>
      </w:r>
      <w:del w:id="3811" w:author="SCP(15)000097" w:date="2017-09-12T16:16:00Z">
        <w:r w:rsidR="00F70C91" w:rsidRPr="00EA75A6" w:rsidDel="000E1537">
          <w:delText xml:space="preserve">supported window size and SREJ support which the </w:delText>
        </w:r>
        <w:r w:rsidR="00DA1512" w:rsidRPr="00EA75A6" w:rsidDel="000E1537">
          <w:delText>UICC</w:delText>
        </w:r>
        <w:r w:rsidR="00F70C91" w:rsidRPr="00EA75A6" w:rsidDel="000E1537">
          <w:delText xml:space="preserve"> </w:delText>
        </w:r>
        <w:r w:rsidR="0010736B" w:rsidRPr="00EA75A6" w:rsidDel="000E1537">
          <w:delText>supports</w:delText>
        </w:r>
      </w:del>
      <w:r w:rsidR="0010736B" w:rsidRPr="00EA75A6">
        <w:t xml:space="preserve"> in the following table</w:t>
      </w:r>
      <w:ins w:id="3812" w:author="SCP(15)000097" w:date="2017-09-12T16:16:00Z">
        <w:r>
          <w:t xml:space="preserve"> which is supported by the UICC</w:t>
        </w:r>
      </w:ins>
      <w:r w:rsidR="0010736B"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2217"/>
        <w:gridCol w:w="1727"/>
        <w:gridCol w:w="1757"/>
        <w:gridCol w:w="2287"/>
      </w:tblGrid>
      <w:tr w:rsidR="000E1537" w:rsidRPr="00DA009B" w:rsidTr="008B0D94">
        <w:trPr>
          <w:jc w:val="center"/>
          <w:ins w:id="3813" w:author="SCP(15)000097" w:date="2017-09-12T16:21:00Z"/>
        </w:trPr>
        <w:tc>
          <w:tcPr>
            <w:tcW w:w="3944" w:type="dxa"/>
            <w:gridSpan w:val="2"/>
          </w:tcPr>
          <w:p w:rsidR="000E1537" w:rsidRPr="00DA009B" w:rsidRDefault="000E1537" w:rsidP="008B0D94">
            <w:pPr>
              <w:pStyle w:val="TAH"/>
              <w:rPr>
                <w:ins w:id="3814" w:author="SCP(15)000097" w:date="2017-09-12T16:21:00Z"/>
              </w:rPr>
            </w:pPr>
            <w:ins w:id="3815" w:author="SCP(15)000097" w:date="2017-09-12T16:21:00Z">
              <w:r w:rsidRPr="001B453C">
                <w:t>UICC</w:t>
              </w:r>
              <w:r w:rsidRPr="00DA009B">
                <w:t xml:space="preserve"> support</w:t>
              </w:r>
            </w:ins>
          </w:p>
        </w:tc>
        <w:tc>
          <w:tcPr>
            <w:tcW w:w="4044" w:type="dxa"/>
            <w:gridSpan w:val="2"/>
          </w:tcPr>
          <w:p w:rsidR="000E1537" w:rsidRPr="00DA009B" w:rsidRDefault="000E1537" w:rsidP="008B0D94">
            <w:pPr>
              <w:pStyle w:val="TAH"/>
              <w:rPr>
                <w:ins w:id="3816" w:author="SCP(15)000097" w:date="2017-09-12T16:21:00Z"/>
              </w:rPr>
            </w:pPr>
            <w:ins w:id="3817" w:author="SCP(15)000097" w:date="2017-09-12T16:21:00Z">
              <w:r w:rsidRPr="00DA009B">
                <w:t>Procedure parameters</w:t>
              </w:r>
            </w:ins>
          </w:p>
        </w:tc>
      </w:tr>
      <w:tr w:rsidR="000E1537" w:rsidRPr="00DA009B" w:rsidTr="008B0D94">
        <w:trPr>
          <w:jc w:val="center"/>
          <w:ins w:id="3818" w:author="SCP(15)000097" w:date="2017-09-12T16:21:00Z"/>
        </w:trPr>
        <w:tc>
          <w:tcPr>
            <w:tcW w:w="2217" w:type="dxa"/>
          </w:tcPr>
          <w:p w:rsidR="000E1537" w:rsidRPr="00DA009B" w:rsidRDefault="000E1537" w:rsidP="008B0D94">
            <w:pPr>
              <w:pStyle w:val="TAH"/>
              <w:rPr>
                <w:ins w:id="3819" w:author="SCP(15)000097" w:date="2017-09-12T16:21:00Z"/>
              </w:rPr>
            </w:pPr>
            <w:ins w:id="3820" w:author="SCP(15)000097" w:date="2017-09-12T16:21:00Z">
              <w:r w:rsidRPr="00DA009B">
                <w:t>Supported window size</w:t>
              </w:r>
            </w:ins>
          </w:p>
        </w:tc>
        <w:tc>
          <w:tcPr>
            <w:tcW w:w="1727" w:type="dxa"/>
          </w:tcPr>
          <w:p w:rsidR="000E1537" w:rsidRPr="00DA009B" w:rsidRDefault="000E1537" w:rsidP="008B0D94">
            <w:pPr>
              <w:pStyle w:val="TAH"/>
              <w:rPr>
                <w:ins w:id="3821" w:author="SCP(15)000097" w:date="2017-09-12T16:21:00Z"/>
              </w:rPr>
            </w:pPr>
            <w:ins w:id="3822" w:author="SCP(15)000097" w:date="2017-09-12T16:21:00Z">
              <w:del w:id="3823" w:author="abertling" w:date="2015-03-31T11:43:00Z">
                <w:r w:rsidRPr="001B453C" w:rsidDel="0040156F">
                  <w:delText>SREJ</w:delText>
                </w:r>
                <w:r w:rsidRPr="00DA009B" w:rsidDel="0040156F">
                  <w:delText xml:space="preserve"> supported?</w:delText>
                </w:r>
              </w:del>
            </w:ins>
          </w:p>
        </w:tc>
        <w:tc>
          <w:tcPr>
            <w:tcW w:w="1757" w:type="dxa"/>
          </w:tcPr>
          <w:p w:rsidR="000E1537" w:rsidRPr="00DA009B" w:rsidRDefault="000E1537" w:rsidP="008B0D94">
            <w:pPr>
              <w:pStyle w:val="TAH"/>
              <w:rPr>
                <w:ins w:id="3824" w:author="SCP(15)000097" w:date="2017-09-12T16:21:00Z"/>
              </w:rPr>
            </w:pPr>
            <w:ins w:id="3825" w:author="SCP(15)000097" w:date="2017-09-12T16:21:00Z">
              <w:r w:rsidRPr="001B453C">
                <w:t>SREJ</w:t>
              </w:r>
              <w:r w:rsidRPr="00DA009B">
                <w:t xml:space="preserve"> negotiated</w:t>
              </w:r>
            </w:ins>
          </w:p>
        </w:tc>
        <w:tc>
          <w:tcPr>
            <w:tcW w:w="2287" w:type="dxa"/>
          </w:tcPr>
          <w:p w:rsidR="000E1537" w:rsidRPr="00DA009B" w:rsidRDefault="000E1537" w:rsidP="008B0D94">
            <w:pPr>
              <w:pStyle w:val="TAH"/>
              <w:rPr>
                <w:ins w:id="3826" w:author="SCP(15)000097" w:date="2017-09-12T16:21:00Z"/>
              </w:rPr>
            </w:pPr>
            <w:ins w:id="3827" w:author="SCP(15)000097" w:date="2017-09-12T16:21:00Z">
              <w:r w:rsidRPr="00DA009B">
                <w:t>I-frame to send in step 3</w:t>
              </w:r>
            </w:ins>
          </w:p>
        </w:tc>
      </w:tr>
      <w:tr w:rsidR="000E1537" w:rsidRPr="00DA009B" w:rsidTr="008B0D94">
        <w:trPr>
          <w:jc w:val="center"/>
          <w:ins w:id="3828" w:author="SCP(15)000097" w:date="2017-09-12T16:21:00Z"/>
        </w:trPr>
        <w:tc>
          <w:tcPr>
            <w:tcW w:w="2217" w:type="dxa"/>
          </w:tcPr>
          <w:p w:rsidR="000E1537" w:rsidRPr="00DA009B" w:rsidRDefault="000E1537" w:rsidP="008B0D94">
            <w:pPr>
              <w:pStyle w:val="TAC"/>
              <w:rPr>
                <w:ins w:id="3829" w:author="SCP(15)000097" w:date="2017-09-12T16:21:00Z"/>
              </w:rPr>
            </w:pPr>
            <w:ins w:id="3830" w:author="SCP(15)000097" w:date="2017-09-12T16:21:00Z">
              <w:r w:rsidRPr="00DA009B">
                <w:t>2</w:t>
              </w:r>
            </w:ins>
          </w:p>
        </w:tc>
        <w:tc>
          <w:tcPr>
            <w:tcW w:w="1727" w:type="dxa"/>
          </w:tcPr>
          <w:p w:rsidR="000E1537" w:rsidRPr="00DA009B" w:rsidRDefault="000E1537" w:rsidP="008B0D94">
            <w:pPr>
              <w:pStyle w:val="TAC"/>
              <w:rPr>
                <w:ins w:id="3831" w:author="SCP(15)000097" w:date="2017-09-12T16:21:00Z"/>
              </w:rPr>
            </w:pPr>
            <w:ins w:id="3832" w:author="SCP(15)000097" w:date="2017-09-12T16:21:00Z">
              <w:del w:id="3833" w:author="abertling" w:date="2015-03-31T11:43:00Z">
                <w:r w:rsidRPr="00DA009B" w:rsidDel="0040156F">
                  <w:delText>No</w:delText>
                </w:r>
              </w:del>
            </w:ins>
          </w:p>
        </w:tc>
        <w:tc>
          <w:tcPr>
            <w:tcW w:w="1757" w:type="dxa"/>
          </w:tcPr>
          <w:p w:rsidR="000E1537" w:rsidRPr="00DA009B" w:rsidRDefault="000E1537" w:rsidP="008B0D94">
            <w:pPr>
              <w:pStyle w:val="TAC"/>
              <w:rPr>
                <w:ins w:id="3834" w:author="SCP(15)000097" w:date="2017-09-12T16:21:00Z"/>
              </w:rPr>
            </w:pPr>
            <w:ins w:id="3835" w:author="SCP(15)000097" w:date="2017-09-12T16:21:00Z">
              <w:r w:rsidRPr="00DA009B">
                <w:t>No</w:t>
              </w:r>
              <w:r>
                <w:t>, SREJ = 0</w:t>
              </w:r>
            </w:ins>
          </w:p>
        </w:tc>
        <w:tc>
          <w:tcPr>
            <w:tcW w:w="2287" w:type="dxa"/>
          </w:tcPr>
          <w:p w:rsidR="000E1537" w:rsidRPr="00DA009B" w:rsidRDefault="000E1537" w:rsidP="008B0D94">
            <w:pPr>
              <w:pStyle w:val="TAL"/>
              <w:rPr>
                <w:ins w:id="3836" w:author="SCP(15)000097" w:date="2017-09-12T16:21:00Z"/>
              </w:rPr>
            </w:pPr>
            <w:ins w:id="3837" w:author="SCP(15)000097" w:date="2017-09-12T16:21:00Z">
              <w:r w:rsidRPr="00DA009B">
                <w:t>I-frame(NS0_S+2,</w:t>
              </w:r>
              <w:r w:rsidRPr="001B453C">
                <w:t>x</w:t>
              </w:r>
              <w:r w:rsidRPr="00DA009B">
                <w:t>)</w:t>
              </w:r>
            </w:ins>
          </w:p>
        </w:tc>
      </w:tr>
      <w:tr w:rsidR="000E1537" w:rsidRPr="00DA009B" w:rsidTr="008B0D94">
        <w:trPr>
          <w:jc w:val="center"/>
          <w:ins w:id="3838" w:author="SCP(15)000097" w:date="2017-09-12T16:21:00Z"/>
        </w:trPr>
        <w:tc>
          <w:tcPr>
            <w:tcW w:w="2217" w:type="dxa"/>
          </w:tcPr>
          <w:p w:rsidR="000E1537" w:rsidRPr="00DA009B" w:rsidRDefault="000E1537" w:rsidP="008B0D94">
            <w:pPr>
              <w:pStyle w:val="TAC"/>
              <w:rPr>
                <w:ins w:id="3839" w:author="SCP(15)000097" w:date="2017-09-12T16:21:00Z"/>
              </w:rPr>
            </w:pPr>
            <w:ins w:id="3840" w:author="SCP(15)000097" w:date="2017-09-12T16:21:00Z">
              <w:r w:rsidRPr="00DA009B">
                <w:t>2</w:t>
              </w:r>
            </w:ins>
          </w:p>
        </w:tc>
        <w:tc>
          <w:tcPr>
            <w:tcW w:w="1727" w:type="dxa"/>
          </w:tcPr>
          <w:p w:rsidR="000E1537" w:rsidRPr="00DA009B" w:rsidRDefault="000E1537" w:rsidP="008B0D94">
            <w:pPr>
              <w:pStyle w:val="TAC"/>
              <w:rPr>
                <w:ins w:id="3841" w:author="SCP(15)000097" w:date="2017-09-12T16:21:00Z"/>
              </w:rPr>
            </w:pPr>
            <w:ins w:id="3842" w:author="SCP(15)000097" w:date="2017-09-12T16:21:00Z">
              <w:del w:id="3843" w:author="abertling" w:date="2015-03-31T11:43:00Z">
                <w:r w:rsidRPr="00DA009B" w:rsidDel="0040156F">
                  <w:delText>No</w:delText>
                </w:r>
              </w:del>
            </w:ins>
          </w:p>
        </w:tc>
        <w:tc>
          <w:tcPr>
            <w:tcW w:w="1757" w:type="dxa"/>
          </w:tcPr>
          <w:p w:rsidR="000E1537" w:rsidRPr="00DA009B" w:rsidRDefault="000E1537" w:rsidP="008B0D94">
            <w:pPr>
              <w:pStyle w:val="TAC"/>
              <w:rPr>
                <w:ins w:id="3844" w:author="SCP(15)000097" w:date="2017-09-12T16:21:00Z"/>
              </w:rPr>
            </w:pPr>
            <w:ins w:id="3845" w:author="SCP(15)000097" w:date="2017-09-12T16:21:00Z">
              <w:r>
                <w:t>No, no SREJ byte in RSET frame</w:t>
              </w:r>
            </w:ins>
          </w:p>
        </w:tc>
        <w:tc>
          <w:tcPr>
            <w:tcW w:w="2287" w:type="dxa"/>
          </w:tcPr>
          <w:p w:rsidR="000E1537" w:rsidRPr="00DA009B" w:rsidRDefault="000E1537" w:rsidP="008B0D94">
            <w:pPr>
              <w:pStyle w:val="TAL"/>
              <w:rPr>
                <w:ins w:id="3846" w:author="SCP(15)000097" w:date="2017-09-12T16:21:00Z"/>
              </w:rPr>
            </w:pPr>
            <w:ins w:id="3847" w:author="SCP(15)000097" w:date="2017-09-12T16:21:00Z">
              <w:r w:rsidRPr="00DA009B">
                <w:t>I-frame(NS0_S+2,</w:t>
              </w:r>
              <w:r w:rsidRPr="001B453C">
                <w:t>x</w:t>
              </w:r>
              <w:r w:rsidRPr="00DA009B">
                <w:t>)</w:t>
              </w:r>
            </w:ins>
          </w:p>
        </w:tc>
      </w:tr>
      <w:tr w:rsidR="000E1537" w:rsidRPr="00DA009B" w:rsidTr="008B0D94">
        <w:trPr>
          <w:jc w:val="center"/>
          <w:ins w:id="3848" w:author="SCP(15)000097" w:date="2017-09-12T16:21:00Z"/>
        </w:trPr>
        <w:tc>
          <w:tcPr>
            <w:tcW w:w="2217" w:type="dxa"/>
          </w:tcPr>
          <w:p w:rsidR="000E1537" w:rsidRPr="00DA009B" w:rsidRDefault="000E1537" w:rsidP="008B0D94">
            <w:pPr>
              <w:pStyle w:val="TAC"/>
              <w:rPr>
                <w:ins w:id="3849" w:author="SCP(15)000097" w:date="2017-09-12T16:21:00Z"/>
              </w:rPr>
            </w:pPr>
            <w:ins w:id="3850" w:author="SCP(15)000097" w:date="2017-09-12T16:21:00Z">
              <w:r w:rsidRPr="00DA009B">
                <w:t>3</w:t>
              </w:r>
            </w:ins>
          </w:p>
        </w:tc>
        <w:tc>
          <w:tcPr>
            <w:tcW w:w="1727" w:type="dxa"/>
          </w:tcPr>
          <w:p w:rsidR="000E1537" w:rsidRPr="00DA009B" w:rsidRDefault="000E1537" w:rsidP="008B0D94">
            <w:pPr>
              <w:pStyle w:val="TAC"/>
              <w:rPr>
                <w:ins w:id="3851" w:author="SCP(15)000097" w:date="2017-09-12T16:21:00Z"/>
              </w:rPr>
            </w:pPr>
            <w:ins w:id="3852" w:author="SCP(15)000097" w:date="2017-09-12T16:21:00Z">
              <w:del w:id="3853" w:author="abertling" w:date="2015-03-31T11:43:00Z">
                <w:r w:rsidRPr="00DA009B" w:rsidDel="0040156F">
                  <w:delText>No</w:delText>
                </w:r>
              </w:del>
            </w:ins>
          </w:p>
        </w:tc>
        <w:tc>
          <w:tcPr>
            <w:tcW w:w="1757" w:type="dxa"/>
          </w:tcPr>
          <w:p w:rsidR="000E1537" w:rsidRPr="00DA009B" w:rsidRDefault="000E1537" w:rsidP="008B0D94">
            <w:pPr>
              <w:pStyle w:val="TAC"/>
              <w:rPr>
                <w:ins w:id="3854" w:author="SCP(15)000097" w:date="2017-09-12T16:21:00Z"/>
              </w:rPr>
            </w:pPr>
            <w:ins w:id="3855" w:author="SCP(15)000097" w:date="2017-09-12T16:21:00Z">
              <w:r w:rsidRPr="00DA009B">
                <w:t>No</w:t>
              </w:r>
              <w:r>
                <w:t>, SREJ = 0</w:t>
              </w:r>
            </w:ins>
          </w:p>
        </w:tc>
        <w:tc>
          <w:tcPr>
            <w:tcW w:w="2287" w:type="dxa"/>
          </w:tcPr>
          <w:p w:rsidR="000E1537" w:rsidRPr="00DA009B" w:rsidRDefault="000E1537" w:rsidP="008B0D94">
            <w:pPr>
              <w:pStyle w:val="TAL"/>
              <w:rPr>
                <w:ins w:id="3856" w:author="SCP(15)000097" w:date="2017-09-12T16:21:00Z"/>
              </w:rPr>
            </w:pPr>
            <w:ins w:id="3857" w:author="SCP(15)000097" w:date="2017-09-12T16:21:00Z">
              <w:r w:rsidRPr="00DA009B">
                <w:t>I-frame(NS0_S +2,</w:t>
              </w:r>
              <w:r w:rsidRPr="001B453C">
                <w:t>x</w:t>
              </w:r>
              <w:r w:rsidRPr="00DA009B">
                <w:t>)</w:t>
              </w:r>
            </w:ins>
          </w:p>
        </w:tc>
      </w:tr>
      <w:tr w:rsidR="000E1537" w:rsidRPr="00DA009B" w:rsidTr="008B0D94">
        <w:trPr>
          <w:jc w:val="center"/>
          <w:ins w:id="3858" w:author="SCP(15)000097" w:date="2017-09-12T16:21:00Z"/>
        </w:trPr>
        <w:tc>
          <w:tcPr>
            <w:tcW w:w="2217" w:type="dxa"/>
          </w:tcPr>
          <w:p w:rsidR="000E1537" w:rsidRPr="00DA009B" w:rsidRDefault="000E1537" w:rsidP="008B0D94">
            <w:pPr>
              <w:pStyle w:val="TAC"/>
              <w:rPr>
                <w:ins w:id="3859" w:author="SCP(15)000097" w:date="2017-09-12T16:21:00Z"/>
              </w:rPr>
            </w:pPr>
            <w:ins w:id="3860" w:author="SCP(15)000097" w:date="2017-09-12T16:21:00Z">
              <w:r w:rsidRPr="00DA009B">
                <w:t>3</w:t>
              </w:r>
            </w:ins>
          </w:p>
        </w:tc>
        <w:tc>
          <w:tcPr>
            <w:tcW w:w="1727" w:type="dxa"/>
          </w:tcPr>
          <w:p w:rsidR="000E1537" w:rsidRPr="00DA009B" w:rsidRDefault="000E1537" w:rsidP="008B0D94">
            <w:pPr>
              <w:pStyle w:val="TAC"/>
              <w:rPr>
                <w:ins w:id="3861" w:author="SCP(15)000097" w:date="2017-09-12T16:21:00Z"/>
              </w:rPr>
            </w:pPr>
            <w:ins w:id="3862" w:author="SCP(15)000097" w:date="2017-09-12T16:21:00Z">
              <w:del w:id="3863" w:author="abertling" w:date="2015-03-31T11:43:00Z">
                <w:r w:rsidRPr="00DA009B" w:rsidDel="0040156F">
                  <w:delText>No</w:delText>
                </w:r>
              </w:del>
            </w:ins>
          </w:p>
        </w:tc>
        <w:tc>
          <w:tcPr>
            <w:tcW w:w="1757" w:type="dxa"/>
          </w:tcPr>
          <w:p w:rsidR="000E1537" w:rsidRPr="00DA009B" w:rsidRDefault="000E1537" w:rsidP="008B0D94">
            <w:pPr>
              <w:pStyle w:val="TAC"/>
              <w:rPr>
                <w:ins w:id="3864" w:author="SCP(15)000097" w:date="2017-09-12T16:21:00Z"/>
              </w:rPr>
            </w:pPr>
            <w:ins w:id="3865" w:author="SCP(15)000097" w:date="2017-09-12T16:21:00Z">
              <w:r>
                <w:t>No, no SREJ byte in RSET frame</w:t>
              </w:r>
              <w:del w:id="3866" w:author="Dania Azem" w:date="2015-03-23T14:50:00Z">
                <w:r w:rsidRPr="00DA009B" w:rsidDel="00B87938">
                  <w:delText>No</w:delText>
                </w:r>
              </w:del>
            </w:ins>
          </w:p>
        </w:tc>
        <w:tc>
          <w:tcPr>
            <w:tcW w:w="2287" w:type="dxa"/>
          </w:tcPr>
          <w:p w:rsidR="000E1537" w:rsidRPr="00DA009B" w:rsidRDefault="000E1537" w:rsidP="008B0D94">
            <w:pPr>
              <w:pStyle w:val="TAL"/>
              <w:rPr>
                <w:ins w:id="3867" w:author="SCP(15)000097" w:date="2017-09-12T16:21:00Z"/>
              </w:rPr>
            </w:pPr>
            <w:ins w:id="3868" w:author="SCP(15)000097" w:date="2017-09-12T16:21:00Z">
              <w:r w:rsidRPr="00DA009B">
                <w:t>I-frame(NS0_S +3,</w:t>
              </w:r>
              <w:r w:rsidRPr="001B453C">
                <w:t>x</w:t>
              </w:r>
              <w:r w:rsidRPr="00DA009B">
                <w:t>)</w:t>
              </w:r>
            </w:ins>
          </w:p>
        </w:tc>
      </w:tr>
      <w:tr w:rsidR="000E1537" w:rsidRPr="00DA009B" w:rsidTr="008B0D94">
        <w:trPr>
          <w:jc w:val="center"/>
          <w:ins w:id="3869" w:author="SCP(15)000097" w:date="2017-09-12T16:21:00Z"/>
        </w:trPr>
        <w:tc>
          <w:tcPr>
            <w:tcW w:w="2217" w:type="dxa"/>
          </w:tcPr>
          <w:p w:rsidR="000E1537" w:rsidRPr="00DA009B" w:rsidRDefault="000E1537" w:rsidP="008B0D94">
            <w:pPr>
              <w:pStyle w:val="TAC"/>
              <w:rPr>
                <w:ins w:id="3870" w:author="SCP(15)000097" w:date="2017-09-12T16:21:00Z"/>
              </w:rPr>
            </w:pPr>
            <w:ins w:id="3871" w:author="SCP(15)000097" w:date="2017-09-12T16:21:00Z">
              <w:r w:rsidRPr="00DA009B">
                <w:t>4</w:t>
              </w:r>
            </w:ins>
          </w:p>
        </w:tc>
        <w:tc>
          <w:tcPr>
            <w:tcW w:w="1727" w:type="dxa"/>
          </w:tcPr>
          <w:p w:rsidR="000E1537" w:rsidRPr="00DA009B" w:rsidRDefault="000E1537" w:rsidP="008B0D94">
            <w:pPr>
              <w:pStyle w:val="TAC"/>
              <w:rPr>
                <w:ins w:id="3872" w:author="SCP(15)000097" w:date="2017-09-12T16:21:00Z"/>
              </w:rPr>
            </w:pPr>
            <w:ins w:id="3873" w:author="SCP(15)000097" w:date="2017-09-12T16:21:00Z">
              <w:del w:id="3874" w:author="abertling" w:date="2015-03-31T11:43:00Z">
                <w:r w:rsidRPr="00DA009B" w:rsidDel="0040156F">
                  <w:delText>No</w:delText>
                </w:r>
              </w:del>
            </w:ins>
          </w:p>
        </w:tc>
        <w:tc>
          <w:tcPr>
            <w:tcW w:w="1757" w:type="dxa"/>
          </w:tcPr>
          <w:p w:rsidR="000E1537" w:rsidRPr="00DA009B" w:rsidRDefault="000E1537" w:rsidP="008B0D94">
            <w:pPr>
              <w:pStyle w:val="TAC"/>
              <w:rPr>
                <w:ins w:id="3875" w:author="SCP(15)000097" w:date="2017-09-12T16:21:00Z"/>
              </w:rPr>
            </w:pPr>
            <w:ins w:id="3876" w:author="SCP(15)000097" w:date="2017-09-12T16:21:00Z">
              <w:r w:rsidRPr="00DA009B">
                <w:t>No</w:t>
              </w:r>
              <w:r>
                <w:t>, SREJ = 0</w:t>
              </w:r>
            </w:ins>
          </w:p>
        </w:tc>
        <w:tc>
          <w:tcPr>
            <w:tcW w:w="2287" w:type="dxa"/>
          </w:tcPr>
          <w:p w:rsidR="000E1537" w:rsidRPr="00DA009B" w:rsidRDefault="000E1537" w:rsidP="008B0D94">
            <w:pPr>
              <w:pStyle w:val="TAL"/>
              <w:rPr>
                <w:ins w:id="3877" w:author="SCP(15)000097" w:date="2017-09-12T16:21:00Z"/>
              </w:rPr>
            </w:pPr>
            <w:ins w:id="3878" w:author="SCP(15)000097" w:date="2017-09-12T16:21:00Z">
              <w:r w:rsidRPr="00DA009B">
                <w:t>I-frame(NS0_S +2,</w:t>
              </w:r>
              <w:r w:rsidRPr="001B453C">
                <w:t>x</w:t>
              </w:r>
              <w:r w:rsidRPr="00DA009B">
                <w:t>)</w:t>
              </w:r>
            </w:ins>
          </w:p>
        </w:tc>
      </w:tr>
      <w:tr w:rsidR="000E1537" w:rsidRPr="00DA009B" w:rsidTr="008B0D94">
        <w:trPr>
          <w:jc w:val="center"/>
          <w:ins w:id="3879" w:author="SCP(15)000097" w:date="2017-09-12T16:21:00Z"/>
        </w:trPr>
        <w:tc>
          <w:tcPr>
            <w:tcW w:w="2217" w:type="dxa"/>
          </w:tcPr>
          <w:p w:rsidR="000E1537" w:rsidRPr="00DA009B" w:rsidRDefault="000E1537" w:rsidP="008B0D94">
            <w:pPr>
              <w:pStyle w:val="TAC"/>
              <w:rPr>
                <w:ins w:id="3880" w:author="SCP(15)000097" w:date="2017-09-12T16:21:00Z"/>
              </w:rPr>
            </w:pPr>
            <w:ins w:id="3881" w:author="SCP(15)000097" w:date="2017-09-12T16:21:00Z">
              <w:r w:rsidRPr="00DA009B">
                <w:t>4</w:t>
              </w:r>
            </w:ins>
          </w:p>
        </w:tc>
        <w:tc>
          <w:tcPr>
            <w:tcW w:w="1727" w:type="dxa"/>
          </w:tcPr>
          <w:p w:rsidR="000E1537" w:rsidRPr="00DA009B" w:rsidRDefault="000E1537" w:rsidP="008B0D94">
            <w:pPr>
              <w:pStyle w:val="TAC"/>
              <w:rPr>
                <w:ins w:id="3882" w:author="SCP(15)000097" w:date="2017-09-12T16:21:00Z"/>
              </w:rPr>
            </w:pPr>
            <w:ins w:id="3883" w:author="SCP(15)000097" w:date="2017-09-12T16:21:00Z">
              <w:del w:id="3884" w:author="abertling" w:date="2015-03-31T11:43:00Z">
                <w:r w:rsidRPr="00DA009B" w:rsidDel="0040156F">
                  <w:delText>No</w:delText>
                </w:r>
              </w:del>
            </w:ins>
          </w:p>
        </w:tc>
        <w:tc>
          <w:tcPr>
            <w:tcW w:w="1757" w:type="dxa"/>
          </w:tcPr>
          <w:p w:rsidR="000E1537" w:rsidRPr="00DA009B" w:rsidRDefault="000E1537" w:rsidP="008B0D94">
            <w:pPr>
              <w:pStyle w:val="TAC"/>
              <w:rPr>
                <w:ins w:id="3885" w:author="SCP(15)000097" w:date="2017-09-12T16:21:00Z"/>
              </w:rPr>
            </w:pPr>
            <w:ins w:id="3886" w:author="SCP(15)000097" w:date="2017-09-12T16:21:00Z">
              <w:r w:rsidRPr="00DA009B">
                <w:t>No</w:t>
              </w:r>
              <w:r>
                <w:t>, SREJ = 0</w:t>
              </w:r>
            </w:ins>
          </w:p>
        </w:tc>
        <w:tc>
          <w:tcPr>
            <w:tcW w:w="2287" w:type="dxa"/>
          </w:tcPr>
          <w:p w:rsidR="000E1537" w:rsidRPr="00DA009B" w:rsidRDefault="000E1537" w:rsidP="008B0D94">
            <w:pPr>
              <w:pStyle w:val="TAL"/>
              <w:rPr>
                <w:ins w:id="3887" w:author="SCP(15)000097" w:date="2017-09-12T16:21:00Z"/>
              </w:rPr>
            </w:pPr>
            <w:ins w:id="3888" w:author="SCP(15)000097" w:date="2017-09-12T16:21:00Z">
              <w:r w:rsidRPr="00DA009B">
                <w:t>I-frame(NS0_S +3,</w:t>
              </w:r>
              <w:r w:rsidRPr="001B453C">
                <w:t>x</w:t>
              </w:r>
              <w:r w:rsidRPr="00DA009B">
                <w:t>)</w:t>
              </w:r>
            </w:ins>
          </w:p>
        </w:tc>
      </w:tr>
      <w:tr w:rsidR="000E1537" w:rsidRPr="00DA009B" w:rsidTr="008B0D94">
        <w:trPr>
          <w:jc w:val="center"/>
          <w:ins w:id="3889" w:author="SCP(15)000097" w:date="2017-09-12T16:21:00Z"/>
        </w:trPr>
        <w:tc>
          <w:tcPr>
            <w:tcW w:w="2217" w:type="dxa"/>
          </w:tcPr>
          <w:p w:rsidR="000E1537" w:rsidRPr="00DA009B" w:rsidRDefault="000E1537" w:rsidP="008B0D94">
            <w:pPr>
              <w:pStyle w:val="TAC"/>
              <w:rPr>
                <w:ins w:id="3890" w:author="SCP(15)000097" w:date="2017-09-12T16:21:00Z"/>
              </w:rPr>
            </w:pPr>
            <w:ins w:id="3891" w:author="SCP(15)000097" w:date="2017-09-12T16:21:00Z">
              <w:r w:rsidRPr="00DA009B">
                <w:t>4</w:t>
              </w:r>
            </w:ins>
          </w:p>
        </w:tc>
        <w:tc>
          <w:tcPr>
            <w:tcW w:w="1727" w:type="dxa"/>
          </w:tcPr>
          <w:p w:rsidR="000E1537" w:rsidRPr="00DA009B" w:rsidRDefault="000E1537" w:rsidP="008B0D94">
            <w:pPr>
              <w:pStyle w:val="TAC"/>
              <w:rPr>
                <w:ins w:id="3892" w:author="SCP(15)000097" w:date="2017-09-12T16:21:00Z"/>
              </w:rPr>
            </w:pPr>
            <w:ins w:id="3893" w:author="SCP(15)000097" w:date="2017-09-12T16:21:00Z">
              <w:del w:id="3894" w:author="abertling" w:date="2015-03-31T11:43:00Z">
                <w:r w:rsidRPr="00DA009B" w:rsidDel="0040156F">
                  <w:delText>No</w:delText>
                </w:r>
              </w:del>
            </w:ins>
          </w:p>
        </w:tc>
        <w:tc>
          <w:tcPr>
            <w:tcW w:w="1757" w:type="dxa"/>
          </w:tcPr>
          <w:p w:rsidR="000E1537" w:rsidRPr="00DA009B" w:rsidRDefault="000E1537" w:rsidP="008B0D94">
            <w:pPr>
              <w:pStyle w:val="TAC"/>
              <w:rPr>
                <w:ins w:id="3895" w:author="SCP(15)000097" w:date="2017-09-12T16:21:00Z"/>
              </w:rPr>
            </w:pPr>
            <w:ins w:id="3896" w:author="SCP(15)000097" w:date="2017-09-12T16:21:00Z">
              <w:r>
                <w:t>No, no SREJ byte in RSET frame</w:t>
              </w:r>
              <w:del w:id="3897" w:author="Dania Azem" w:date="2015-03-23T14:50:00Z">
                <w:r w:rsidRPr="00DA009B" w:rsidDel="00B87938">
                  <w:delText>No</w:delText>
                </w:r>
              </w:del>
            </w:ins>
          </w:p>
        </w:tc>
        <w:tc>
          <w:tcPr>
            <w:tcW w:w="2287" w:type="dxa"/>
          </w:tcPr>
          <w:p w:rsidR="000E1537" w:rsidRPr="00DA009B" w:rsidRDefault="000E1537" w:rsidP="008B0D94">
            <w:pPr>
              <w:pStyle w:val="TAL"/>
              <w:rPr>
                <w:ins w:id="3898" w:author="SCP(15)000097" w:date="2017-09-12T16:21:00Z"/>
              </w:rPr>
            </w:pPr>
            <w:ins w:id="3899" w:author="SCP(15)000097" w:date="2017-09-12T16:21:00Z">
              <w:r w:rsidRPr="00DA009B">
                <w:t>I-frame(NS0_S +4,</w:t>
              </w:r>
              <w:r w:rsidRPr="001B453C">
                <w:t>x</w:t>
              </w:r>
              <w:r w:rsidRPr="00DA009B">
                <w:t>)</w:t>
              </w:r>
            </w:ins>
          </w:p>
        </w:tc>
      </w:tr>
    </w:tbl>
    <w:p w:rsidR="000E1537" w:rsidRDefault="000E1537" w:rsidP="000E1537">
      <w:pPr>
        <w:rPr>
          <w:ins w:id="3900" w:author="SCP(15)000097" w:date="2017-09-12T16:21:00Z"/>
        </w:rPr>
      </w:pPr>
    </w:p>
    <w:p w:rsidR="000E1537" w:rsidRPr="00DA009B" w:rsidRDefault="000E1537" w:rsidP="000E1537">
      <w:pPr>
        <w:numPr>
          <w:ilvl w:val="0"/>
          <w:numId w:val="45"/>
        </w:numPr>
        <w:rPr>
          <w:ins w:id="3901" w:author="SCP(15)000097" w:date="2017-09-12T16:21:00Z"/>
        </w:rPr>
      </w:pPr>
      <w:ins w:id="3902" w:author="SCP(15)000097" w:date="2017-09-12T16:21:00Z">
        <w:r>
          <w:t xml:space="preserve">For UICCs which support SREJ, run the test procedure for every window size </w:t>
        </w:r>
        <w:r w:rsidRPr="00DA009B">
          <w:t>in the following table</w:t>
        </w:r>
        <w:r>
          <w:t xml:space="preserve"> which is supported by the UICC</w:t>
        </w:r>
        <w:r w:rsidRPr="00DA009B">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2217"/>
        <w:gridCol w:w="1727"/>
        <w:gridCol w:w="1757"/>
        <w:gridCol w:w="2287"/>
      </w:tblGrid>
      <w:tr w:rsidR="000E1537" w:rsidRPr="00DA009B" w:rsidTr="008B0D94">
        <w:trPr>
          <w:jc w:val="center"/>
          <w:ins w:id="3903" w:author="SCP(15)000097" w:date="2017-09-12T16:21:00Z"/>
        </w:trPr>
        <w:tc>
          <w:tcPr>
            <w:tcW w:w="3944" w:type="dxa"/>
            <w:gridSpan w:val="2"/>
          </w:tcPr>
          <w:p w:rsidR="000E1537" w:rsidRPr="00DA009B" w:rsidRDefault="000E1537" w:rsidP="008B0D94">
            <w:pPr>
              <w:pStyle w:val="TAH"/>
              <w:rPr>
                <w:ins w:id="3904" w:author="SCP(15)000097" w:date="2017-09-12T16:21:00Z"/>
              </w:rPr>
            </w:pPr>
            <w:ins w:id="3905" w:author="SCP(15)000097" w:date="2017-09-12T16:21:00Z">
              <w:r w:rsidRPr="001B453C">
                <w:t>UICC</w:t>
              </w:r>
              <w:r w:rsidRPr="00DA009B">
                <w:t xml:space="preserve"> support</w:t>
              </w:r>
            </w:ins>
          </w:p>
        </w:tc>
        <w:tc>
          <w:tcPr>
            <w:tcW w:w="4044" w:type="dxa"/>
            <w:gridSpan w:val="2"/>
          </w:tcPr>
          <w:p w:rsidR="000E1537" w:rsidRPr="00DA009B" w:rsidRDefault="000E1537" w:rsidP="008B0D94">
            <w:pPr>
              <w:pStyle w:val="TAH"/>
              <w:rPr>
                <w:ins w:id="3906" w:author="SCP(15)000097" w:date="2017-09-12T16:21:00Z"/>
              </w:rPr>
            </w:pPr>
            <w:ins w:id="3907" w:author="SCP(15)000097" w:date="2017-09-12T16:21:00Z">
              <w:r w:rsidRPr="00DA009B">
                <w:t>Procedure parameters</w:t>
              </w:r>
            </w:ins>
          </w:p>
        </w:tc>
      </w:tr>
      <w:tr w:rsidR="000E1537" w:rsidRPr="00DA009B" w:rsidTr="008B0D94">
        <w:trPr>
          <w:jc w:val="center"/>
          <w:ins w:id="3908" w:author="SCP(15)000097" w:date="2017-09-12T16:21:00Z"/>
        </w:trPr>
        <w:tc>
          <w:tcPr>
            <w:tcW w:w="2217" w:type="dxa"/>
          </w:tcPr>
          <w:p w:rsidR="000E1537" w:rsidRPr="00DA009B" w:rsidRDefault="000E1537" w:rsidP="008B0D94">
            <w:pPr>
              <w:pStyle w:val="TAH"/>
              <w:rPr>
                <w:ins w:id="3909" w:author="SCP(15)000097" w:date="2017-09-12T16:21:00Z"/>
              </w:rPr>
            </w:pPr>
            <w:ins w:id="3910" w:author="SCP(15)000097" w:date="2017-09-12T16:21:00Z">
              <w:r w:rsidRPr="00DA009B">
                <w:t>Supported window size</w:t>
              </w:r>
            </w:ins>
          </w:p>
        </w:tc>
        <w:tc>
          <w:tcPr>
            <w:tcW w:w="1727" w:type="dxa"/>
          </w:tcPr>
          <w:p w:rsidR="000E1537" w:rsidRPr="00DA009B" w:rsidRDefault="000E1537" w:rsidP="008B0D94">
            <w:pPr>
              <w:pStyle w:val="TAH"/>
              <w:rPr>
                <w:ins w:id="3911" w:author="SCP(15)000097" w:date="2017-09-12T16:21:00Z"/>
              </w:rPr>
            </w:pPr>
          </w:p>
        </w:tc>
        <w:tc>
          <w:tcPr>
            <w:tcW w:w="1757" w:type="dxa"/>
          </w:tcPr>
          <w:p w:rsidR="000E1537" w:rsidRPr="00DA009B" w:rsidRDefault="000E1537" w:rsidP="008B0D94">
            <w:pPr>
              <w:pStyle w:val="TAH"/>
              <w:rPr>
                <w:ins w:id="3912" w:author="SCP(15)000097" w:date="2017-09-12T16:21:00Z"/>
              </w:rPr>
            </w:pPr>
            <w:ins w:id="3913" w:author="SCP(15)000097" w:date="2017-09-12T16:21:00Z">
              <w:r w:rsidRPr="001B453C">
                <w:t>SREJ</w:t>
              </w:r>
              <w:r w:rsidRPr="00DA009B">
                <w:t xml:space="preserve"> negotiated</w:t>
              </w:r>
            </w:ins>
          </w:p>
        </w:tc>
        <w:tc>
          <w:tcPr>
            <w:tcW w:w="2287" w:type="dxa"/>
          </w:tcPr>
          <w:p w:rsidR="000E1537" w:rsidRPr="00DA009B" w:rsidRDefault="000E1537" w:rsidP="008B0D94">
            <w:pPr>
              <w:pStyle w:val="TAH"/>
              <w:rPr>
                <w:ins w:id="3914" w:author="SCP(15)000097" w:date="2017-09-12T16:21:00Z"/>
              </w:rPr>
            </w:pPr>
            <w:ins w:id="3915" w:author="SCP(15)000097" w:date="2017-09-12T16:21:00Z">
              <w:r w:rsidRPr="00DA009B">
                <w:t>I-frame to send in step 3</w:t>
              </w:r>
            </w:ins>
          </w:p>
        </w:tc>
      </w:tr>
      <w:tr w:rsidR="000E1537" w:rsidRPr="00DA009B" w:rsidTr="008B0D94">
        <w:trPr>
          <w:jc w:val="center"/>
          <w:ins w:id="3916" w:author="SCP(15)000097" w:date="2017-09-12T16:21:00Z"/>
        </w:trPr>
        <w:tc>
          <w:tcPr>
            <w:tcW w:w="2217" w:type="dxa"/>
          </w:tcPr>
          <w:p w:rsidR="000E1537" w:rsidRPr="00DA009B" w:rsidRDefault="000E1537" w:rsidP="008B0D94">
            <w:pPr>
              <w:pStyle w:val="TAC"/>
              <w:rPr>
                <w:ins w:id="3917" w:author="SCP(15)000097" w:date="2017-09-12T16:21:00Z"/>
              </w:rPr>
            </w:pPr>
            <w:ins w:id="3918" w:author="SCP(15)000097" w:date="2017-09-12T16:21:00Z">
              <w:r w:rsidRPr="00DA009B">
                <w:t>3</w:t>
              </w:r>
            </w:ins>
          </w:p>
        </w:tc>
        <w:tc>
          <w:tcPr>
            <w:tcW w:w="1727" w:type="dxa"/>
          </w:tcPr>
          <w:p w:rsidR="000E1537" w:rsidRPr="00DA009B" w:rsidRDefault="000E1537" w:rsidP="008B0D94">
            <w:pPr>
              <w:pStyle w:val="TAC"/>
              <w:rPr>
                <w:ins w:id="3919" w:author="SCP(15)000097" w:date="2017-09-12T16:21:00Z"/>
              </w:rPr>
            </w:pPr>
            <w:ins w:id="3920" w:author="SCP(15)000097" w:date="2017-09-12T16:21:00Z">
              <w:del w:id="3921" w:author="abertling" w:date="2015-03-31T11:43:00Z">
                <w:r w:rsidRPr="00DA009B" w:rsidDel="0040156F">
                  <w:delText>Yes</w:delText>
                </w:r>
              </w:del>
            </w:ins>
          </w:p>
        </w:tc>
        <w:tc>
          <w:tcPr>
            <w:tcW w:w="1757" w:type="dxa"/>
          </w:tcPr>
          <w:p w:rsidR="000E1537" w:rsidRPr="00DA009B" w:rsidRDefault="000E1537" w:rsidP="008B0D94">
            <w:pPr>
              <w:pStyle w:val="TAC"/>
              <w:rPr>
                <w:ins w:id="3922" w:author="SCP(15)000097" w:date="2017-09-12T16:21:00Z"/>
              </w:rPr>
            </w:pPr>
            <w:ins w:id="3923" w:author="SCP(15)000097" w:date="2017-09-12T16:21:00Z">
              <w:r w:rsidRPr="00DA009B">
                <w:t>Yes</w:t>
              </w:r>
              <w:r>
                <w:t>, SREJ = 1</w:t>
              </w:r>
            </w:ins>
          </w:p>
        </w:tc>
        <w:tc>
          <w:tcPr>
            <w:tcW w:w="2287" w:type="dxa"/>
          </w:tcPr>
          <w:p w:rsidR="000E1537" w:rsidRPr="00DA009B" w:rsidRDefault="000E1537" w:rsidP="008B0D94">
            <w:pPr>
              <w:pStyle w:val="TAL"/>
              <w:rPr>
                <w:ins w:id="3924" w:author="SCP(15)000097" w:date="2017-09-12T16:21:00Z"/>
              </w:rPr>
            </w:pPr>
            <w:ins w:id="3925" w:author="SCP(15)000097" w:date="2017-09-12T16:21:00Z">
              <w:r w:rsidRPr="00DA009B">
                <w:t>I-frame(NS0_S +</w:t>
              </w:r>
              <w:r w:rsidRPr="001B453C">
                <w:t>WS</w:t>
              </w:r>
              <w:r w:rsidRPr="00DA009B">
                <w:t>,</w:t>
              </w:r>
              <w:r w:rsidRPr="001B453C">
                <w:t>x</w:t>
              </w:r>
              <w:r w:rsidRPr="00DA009B">
                <w:t>)</w:t>
              </w:r>
            </w:ins>
          </w:p>
        </w:tc>
      </w:tr>
      <w:tr w:rsidR="000E1537" w:rsidRPr="00DA009B" w:rsidTr="008B0D94">
        <w:trPr>
          <w:jc w:val="center"/>
          <w:ins w:id="3926" w:author="SCP(15)000097" w:date="2017-09-12T16:21:00Z"/>
        </w:trPr>
        <w:tc>
          <w:tcPr>
            <w:tcW w:w="2217" w:type="dxa"/>
          </w:tcPr>
          <w:p w:rsidR="000E1537" w:rsidRPr="00DA009B" w:rsidRDefault="000E1537" w:rsidP="008B0D94">
            <w:pPr>
              <w:pStyle w:val="TAC"/>
              <w:rPr>
                <w:ins w:id="3927" w:author="SCP(15)000097" w:date="2017-09-12T16:21:00Z"/>
              </w:rPr>
            </w:pPr>
            <w:ins w:id="3928" w:author="SCP(15)000097" w:date="2017-09-12T16:21:00Z">
              <w:r w:rsidRPr="00DA009B">
                <w:t>4</w:t>
              </w:r>
            </w:ins>
          </w:p>
        </w:tc>
        <w:tc>
          <w:tcPr>
            <w:tcW w:w="1727" w:type="dxa"/>
          </w:tcPr>
          <w:p w:rsidR="000E1537" w:rsidRPr="00DA009B" w:rsidRDefault="000E1537" w:rsidP="008B0D94">
            <w:pPr>
              <w:pStyle w:val="TAC"/>
              <w:rPr>
                <w:ins w:id="3929" w:author="SCP(15)000097" w:date="2017-09-12T16:21:00Z"/>
              </w:rPr>
            </w:pPr>
            <w:ins w:id="3930" w:author="SCP(15)000097" w:date="2017-09-12T16:21:00Z">
              <w:del w:id="3931" w:author="abertling" w:date="2015-03-31T11:43:00Z">
                <w:r w:rsidRPr="00DA009B" w:rsidDel="0040156F">
                  <w:delText>Yes</w:delText>
                </w:r>
              </w:del>
            </w:ins>
          </w:p>
        </w:tc>
        <w:tc>
          <w:tcPr>
            <w:tcW w:w="1757" w:type="dxa"/>
          </w:tcPr>
          <w:p w:rsidR="000E1537" w:rsidRPr="00DA009B" w:rsidRDefault="000E1537" w:rsidP="008B0D94">
            <w:pPr>
              <w:pStyle w:val="TAC"/>
              <w:rPr>
                <w:ins w:id="3932" w:author="SCP(15)000097" w:date="2017-09-12T16:21:00Z"/>
              </w:rPr>
            </w:pPr>
            <w:ins w:id="3933" w:author="SCP(15)000097" w:date="2017-09-12T16:21:00Z">
              <w:r w:rsidRPr="00DA009B">
                <w:t>Yes</w:t>
              </w:r>
              <w:r>
                <w:t>, SREJ = 1</w:t>
              </w:r>
            </w:ins>
          </w:p>
        </w:tc>
        <w:tc>
          <w:tcPr>
            <w:tcW w:w="2287" w:type="dxa"/>
          </w:tcPr>
          <w:p w:rsidR="000E1537" w:rsidRPr="00DA009B" w:rsidRDefault="000E1537" w:rsidP="008B0D94">
            <w:pPr>
              <w:pStyle w:val="TAL"/>
              <w:rPr>
                <w:ins w:id="3934" w:author="SCP(15)000097" w:date="2017-09-12T16:21:00Z"/>
              </w:rPr>
            </w:pPr>
            <w:ins w:id="3935" w:author="SCP(15)000097" w:date="2017-09-12T16:21:00Z">
              <w:r w:rsidRPr="00DA009B">
                <w:t>I-frame(NS0_S +</w:t>
              </w:r>
              <w:r w:rsidRPr="001B453C">
                <w:t>WS</w:t>
              </w:r>
              <w:r w:rsidRPr="00DA009B">
                <w:t>,</w:t>
              </w:r>
              <w:r w:rsidRPr="001B453C">
                <w:t>x</w:t>
              </w:r>
              <w:r w:rsidRPr="00DA009B">
                <w:t>)</w:t>
              </w:r>
            </w:ins>
          </w:p>
        </w:tc>
      </w:tr>
      <w:tr w:rsidR="000E1537" w:rsidRPr="00DA009B" w:rsidTr="008B0D94">
        <w:trPr>
          <w:jc w:val="center"/>
          <w:ins w:id="3936" w:author="SCP(15)000097" w:date="2017-09-12T16:21:00Z"/>
        </w:trPr>
        <w:tc>
          <w:tcPr>
            <w:tcW w:w="2217" w:type="dxa"/>
          </w:tcPr>
          <w:p w:rsidR="000E1537" w:rsidRPr="00DA009B" w:rsidRDefault="000E1537" w:rsidP="008B0D94">
            <w:pPr>
              <w:pStyle w:val="TAC"/>
              <w:rPr>
                <w:ins w:id="3937" w:author="SCP(15)000097" w:date="2017-09-12T16:21:00Z"/>
              </w:rPr>
            </w:pPr>
            <w:ins w:id="3938" w:author="SCP(15)000097" w:date="2017-09-12T16:21:00Z">
              <w:r w:rsidRPr="00DA009B">
                <w:t>2</w:t>
              </w:r>
            </w:ins>
          </w:p>
        </w:tc>
        <w:tc>
          <w:tcPr>
            <w:tcW w:w="1727" w:type="dxa"/>
          </w:tcPr>
          <w:p w:rsidR="000E1537" w:rsidRPr="00DA009B" w:rsidRDefault="000E1537" w:rsidP="008B0D94">
            <w:pPr>
              <w:pStyle w:val="TAC"/>
              <w:rPr>
                <w:ins w:id="3939" w:author="SCP(15)000097" w:date="2017-09-12T16:21:00Z"/>
              </w:rPr>
            </w:pPr>
            <w:ins w:id="3940" w:author="SCP(15)000097" w:date="2017-09-12T16:21:00Z">
              <w:del w:id="3941" w:author="abertling" w:date="2015-03-31T11:43:00Z">
                <w:r w:rsidRPr="00DA009B" w:rsidDel="0040156F">
                  <w:delText>Yes</w:delText>
                </w:r>
              </w:del>
            </w:ins>
          </w:p>
        </w:tc>
        <w:tc>
          <w:tcPr>
            <w:tcW w:w="1757" w:type="dxa"/>
          </w:tcPr>
          <w:p w:rsidR="000E1537" w:rsidRPr="00DA009B" w:rsidRDefault="000E1537" w:rsidP="008B0D94">
            <w:pPr>
              <w:pStyle w:val="TAC"/>
              <w:rPr>
                <w:ins w:id="3942" w:author="SCP(15)000097" w:date="2017-09-12T16:21:00Z"/>
              </w:rPr>
            </w:pPr>
            <w:ins w:id="3943" w:author="SCP(15)000097" w:date="2017-09-12T16:21:00Z">
              <w:r w:rsidRPr="00DA009B">
                <w:t>No</w:t>
              </w:r>
              <w:r>
                <w:t>, SREJ = 0</w:t>
              </w:r>
            </w:ins>
          </w:p>
        </w:tc>
        <w:tc>
          <w:tcPr>
            <w:tcW w:w="2287" w:type="dxa"/>
          </w:tcPr>
          <w:p w:rsidR="000E1537" w:rsidRPr="00DA009B" w:rsidRDefault="000E1537" w:rsidP="008B0D94">
            <w:pPr>
              <w:pStyle w:val="TAL"/>
              <w:rPr>
                <w:ins w:id="3944" w:author="SCP(15)000097" w:date="2017-09-12T16:21:00Z"/>
              </w:rPr>
            </w:pPr>
            <w:ins w:id="3945" w:author="SCP(15)000097" w:date="2017-09-12T16:21:00Z">
              <w:r w:rsidRPr="00DA009B">
                <w:t>I-frame(NS0_S +2,</w:t>
              </w:r>
              <w:r w:rsidRPr="001B453C">
                <w:t>x</w:t>
              </w:r>
              <w:r w:rsidRPr="00DA009B">
                <w:t>)</w:t>
              </w:r>
            </w:ins>
          </w:p>
        </w:tc>
      </w:tr>
      <w:tr w:rsidR="000E1537" w:rsidRPr="00DA009B" w:rsidTr="008B0D94">
        <w:trPr>
          <w:jc w:val="center"/>
          <w:ins w:id="3946" w:author="SCP(15)000097" w:date="2017-09-12T16:21:00Z"/>
        </w:trPr>
        <w:tc>
          <w:tcPr>
            <w:tcW w:w="2217" w:type="dxa"/>
          </w:tcPr>
          <w:p w:rsidR="000E1537" w:rsidRPr="00DA009B" w:rsidRDefault="000E1537" w:rsidP="008B0D94">
            <w:pPr>
              <w:pStyle w:val="TAC"/>
              <w:rPr>
                <w:ins w:id="3947" w:author="SCP(15)000097" w:date="2017-09-12T16:21:00Z"/>
              </w:rPr>
            </w:pPr>
            <w:ins w:id="3948" w:author="SCP(15)000097" w:date="2017-09-12T16:21:00Z">
              <w:r w:rsidRPr="00DA009B">
                <w:t>2</w:t>
              </w:r>
            </w:ins>
          </w:p>
        </w:tc>
        <w:tc>
          <w:tcPr>
            <w:tcW w:w="1727" w:type="dxa"/>
          </w:tcPr>
          <w:p w:rsidR="000E1537" w:rsidRPr="00DA009B" w:rsidRDefault="000E1537" w:rsidP="008B0D94">
            <w:pPr>
              <w:pStyle w:val="TAC"/>
              <w:rPr>
                <w:ins w:id="3949" w:author="SCP(15)000097" w:date="2017-09-12T16:21:00Z"/>
              </w:rPr>
            </w:pPr>
            <w:ins w:id="3950" w:author="SCP(15)000097" w:date="2017-09-12T16:21:00Z">
              <w:del w:id="3951" w:author="abertling" w:date="2015-03-31T11:43:00Z">
                <w:r w:rsidRPr="00DA009B" w:rsidDel="0040156F">
                  <w:delText>Yes</w:delText>
                </w:r>
              </w:del>
            </w:ins>
          </w:p>
        </w:tc>
        <w:tc>
          <w:tcPr>
            <w:tcW w:w="1757" w:type="dxa"/>
          </w:tcPr>
          <w:p w:rsidR="000E1537" w:rsidRPr="00DA009B" w:rsidRDefault="000E1537" w:rsidP="008B0D94">
            <w:pPr>
              <w:pStyle w:val="TAC"/>
              <w:rPr>
                <w:ins w:id="3952" w:author="SCP(15)000097" w:date="2017-09-12T16:21:00Z"/>
              </w:rPr>
            </w:pPr>
            <w:ins w:id="3953" w:author="SCP(15)000097" w:date="2017-09-12T16:21:00Z">
              <w:r>
                <w:t>No, no SREJ byte in RSET frame</w:t>
              </w:r>
            </w:ins>
          </w:p>
        </w:tc>
        <w:tc>
          <w:tcPr>
            <w:tcW w:w="2287" w:type="dxa"/>
          </w:tcPr>
          <w:p w:rsidR="000E1537" w:rsidRPr="00DA009B" w:rsidRDefault="000E1537" w:rsidP="008B0D94">
            <w:pPr>
              <w:pStyle w:val="TAL"/>
              <w:rPr>
                <w:ins w:id="3954" w:author="SCP(15)000097" w:date="2017-09-12T16:21:00Z"/>
              </w:rPr>
            </w:pPr>
            <w:ins w:id="3955" w:author="SCP(15)000097" w:date="2017-09-12T16:21:00Z">
              <w:r w:rsidRPr="00DA009B">
                <w:t>I-frame(NS0_S +2,</w:t>
              </w:r>
              <w:r w:rsidRPr="001B453C">
                <w:t>x</w:t>
              </w:r>
              <w:r w:rsidRPr="00DA009B">
                <w:t>)</w:t>
              </w:r>
            </w:ins>
          </w:p>
        </w:tc>
      </w:tr>
      <w:tr w:rsidR="000E1537" w:rsidRPr="00DA009B" w:rsidTr="008B0D94">
        <w:trPr>
          <w:jc w:val="center"/>
          <w:ins w:id="3956" w:author="SCP(15)000097" w:date="2017-09-12T16:21:00Z"/>
        </w:trPr>
        <w:tc>
          <w:tcPr>
            <w:tcW w:w="2217" w:type="dxa"/>
          </w:tcPr>
          <w:p w:rsidR="000E1537" w:rsidRPr="00DA009B" w:rsidRDefault="000E1537" w:rsidP="008B0D94">
            <w:pPr>
              <w:pStyle w:val="TAC"/>
              <w:rPr>
                <w:ins w:id="3957" w:author="SCP(15)000097" w:date="2017-09-12T16:21:00Z"/>
              </w:rPr>
            </w:pPr>
            <w:ins w:id="3958" w:author="SCP(15)000097" w:date="2017-09-12T16:21:00Z">
              <w:r w:rsidRPr="00DA009B">
                <w:t>3</w:t>
              </w:r>
            </w:ins>
          </w:p>
        </w:tc>
        <w:tc>
          <w:tcPr>
            <w:tcW w:w="1727" w:type="dxa"/>
          </w:tcPr>
          <w:p w:rsidR="000E1537" w:rsidRPr="00DA009B" w:rsidRDefault="000E1537" w:rsidP="008B0D94">
            <w:pPr>
              <w:pStyle w:val="TAC"/>
              <w:rPr>
                <w:ins w:id="3959" w:author="SCP(15)000097" w:date="2017-09-12T16:21:00Z"/>
              </w:rPr>
            </w:pPr>
            <w:ins w:id="3960" w:author="SCP(15)000097" w:date="2017-09-12T16:21:00Z">
              <w:del w:id="3961" w:author="abertling" w:date="2015-03-31T11:43:00Z">
                <w:r w:rsidRPr="00DA009B" w:rsidDel="0040156F">
                  <w:delText>Yes</w:delText>
                </w:r>
              </w:del>
            </w:ins>
          </w:p>
        </w:tc>
        <w:tc>
          <w:tcPr>
            <w:tcW w:w="1757" w:type="dxa"/>
          </w:tcPr>
          <w:p w:rsidR="000E1537" w:rsidRPr="00DA009B" w:rsidRDefault="000E1537" w:rsidP="008B0D94">
            <w:pPr>
              <w:pStyle w:val="TAC"/>
              <w:rPr>
                <w:ins w:id="3962" w:author="SCP(15)000097" w:date="2017-09-12T16:21:00Z"/>
              </w:rPr>
            </w:pPr>
            <w:ins w:id="3963" w:author="SCP(15)000097" w:date="2017-09-12T16:21:00Z">
              <w:r w:rsidRPr="00DA009B">
                <w:t>No</w:t>
              </w:r>
              <w:r>
                <w:t>, SREJ = 0</w:t>
              </w:r>
            </w:ins>
          </w:p>
        </w:tc>
        <w:tc>
          <w:tcPr>
            <w:tcW w:w="2287" w:type="dxa"/>
          </w:tcPr>
          <w:p w:rsidR="000E1537" w:rsidRPr="00DA009B" w:rsidRDefault="000E1537" w:rsidP="008B0D94">
            <w:pPr>
              <w:pStyle w:val="TAL"/>
              <w:rPr>
                <w:ins w:id="3964" w:author="SCP(15)000097" w:date="2017-09-12T16:21:00Z"/>
              </w:rPr>
            </w:pPr>
            <w:ins w:id="3965" w:author="SCP(15)000097" w:date="2017-09-12T16:21:00Z">
              <w:r w:rsidRPr="00DA009B">
                <w:t>I-frame(NS0_S +2,</w:t>
              </w:r>
              <w:r w:rsidRPr="001B453C">
                <w:t>x</w:t>
              </w:r>
              <w:r w:rsidRPr="00DA009B">
                <w:t>)</w:t>
              </w:r>
            </w:ins>
          </w:p>
        </w:tc>
      </w:tr>
      <w:tr w:rsidR="000E1537" w:rsidRPr="00DA009B" w:rsidTr="008B0D94">
        <w:trPr>
          <w:jc w:val="center"/>
          <w:ins w:id="3966" w:author="SCP(15)000097" w:date="2017-09-12T16:21:00Z"/>
        </w:trPr>
        <w:tc>
          <w:tcPr>
            <w:tcW w:w="2217" w:type="dxa"/>
          </w:tcPr>
          <w:p w:rsidR="000E1537" w:rsidRPr="00DA009B" w:rsidRDefault="000E1537" w:rsidP="008B0D94">
            <w:pPr>
              <w:pStyle w:val="TAC"/>
              <w:rPr>
                <w:ins w:id="3967" w:author="SCP(15)000097" w:date="2017-09-12T16:21:00Z"/>
              </w:rPr>
            </w:pPr>
            <w:ins w:id="3968" w:author="SCP(15)000097" w:date="2017-09-12T16:21:00Z">
              <w:r w:rsidRPr="00DA009B">
                <w:t>3</w:t>
              </w:r>
            </w:ins>
          </w:p>
        </w:tc>
        <w:tc>
          <w:tcPr>
            <w:tcW w:w="1727" w:type="dxa"/>
          </w:tcPr>
          <w:p w:rsidR="000E1537" w:rsidRPr="00DA009B" w:rsidRDefault="000E1537" w:rsidP="008B0D94">
            <w:pPr>
              <w:pStyle w:val="TAC"/>
              <w:rPr>
                <w:ins w:id="3969" w:author="SCP(15)000097" w:date="2017-09-12T16:21:00Z"/>
              </w:rPr>
            </w:pPr>
            <w:ins w:id="3970" w:author="SCP(15)000097" w:date="2017-09-12T16:21:00Z">
              <w:del w:id="3971" w:author="abertling" w:date="2015-03-31T11:43:00Z">
                <w:r w:rsidRPr="00DA009B" w:rsidDel="0040156F">
                  <w:delText>Yes</w:delText>
                </w:r>
              </w:del>
            </w:ins>
          </w:p>
        </w:tc>
        <w:tc>
          <w:tcPr>
            <w:tcW w:w="1757" w:type="dxa"/>
          </w:tcPr>
          <w:p w:rsidR="000E1537" w:rsidRPr="00DA009B" w:rsidRDefault="000E1537" w:rsidP="008B0D94">
            <w:pPr>
              <w:pStyle w:val="TAC"/>
              <w:rPr>
                <w:ins w:id="3972" w:author="SCP(15)000097" w:date="2017-09-12T16:21:00Z"/>
              </w:rPr>
            </w:pPr>
            <w:ins w:id="3973" w:author="SCP(15)000097" w:date="2017-09-12T16:21:00Z">
              <w:r>
                <w:t>No, no SREJ byte in RSET frame</w:t>
              </w:r>
            </w:ins>
          </w:p>
        </w:tc>
        <w:tc>
          <w:tcPr>
            <w:tcW w:w="2287" w:type="dxa"/>
          </w:tcPr>
          <w:p w:rsidR="000E1537" w:rsidRPr="00DA009B" w:rsidRDefault="000E1537" w:rsidP="008B0D94">
            <w:pPr>
              <w:pStyle w:val="TAL"/>
              <w:rPr>
                <w:ins w:id="3974" w:author="SCP(15)000097" w:date="2017-09-12T16:21:00Z"/>
              </w:rPr>
            </w:pPr>
            <w:ins w:id="3975" w:author="SCP(15)000097" w:date="2017-09-12T16:21:00Z">
              <w:r w:rsidRPr="00DA009B">
                <w:t>I-frame(NS0_S +</w:t>
              </w:r>
              <w:r>
                <w:t>3</w:t>
              </w:r>
              <w:r w:rsidRPr="00DA009B">
                <w:t>,</w:t>
              </w:r>
              <w:r w:rsidRPr="001B453C">
                <w:t>x</w:t>
              </w:r>
              <w:r w:rsidRPr="00DA009B">
                <w:t>)</w:t>
              </w:r>
            </w:ins>
          </w:p>
        </w:tc>
      </w:tr>
      <w:tr w:rsidR="000E1537" w:rsidRPr="00DA009B" w:rsidTr="008B0D94">
        <w:trPr>
          <w:jc w:val="center"/>
          <w:ins w:id="3976" w:author="SCP(15)000097" w:date="2017-09-12T16:21:00Z"/>
        </w:trPr>
        <w:tc>
          <w:tcPr>
            <w:tcW w:w="2217" w:type="dxa"/>
          </w:tcPr>
          <w:p w:rsidR="000E1537" w:rsidRPr="00DA009B" w:rsidRDefault="000E1537" w:rsidP="008B0D94">
            <w:pPr>
              <w:pStyle w:val="TAC"/>
              <w:rPr>
                <w:ins w:id="3977" w:author="SCP(15)000097" w:date="2017-09-12T16:21:00Z"/>
              </w:rPr>
            </w:pPr>
            <w:ins w:id="3978" w:author="SCP(15)000097" w:date="2017-09-12T16:21:00Z">
              <w:r w:rsidRPr="00DA009B">
                <w:t>4</w:t>
              </w:r>
            </w:ins>
          </w:p>
        </w:tc>
        <w:tc>
          <w:tcPr>
            <w:tcW w:w="1727" w:type="dxa"/>
          </w:tcPr>
          <w:p w:rsidR="000E1537" w:rsidRPr="00DA009B" w:rsidRDefault="000E1537" w:rsidP="008B0D94">
            <w:pPr>
              <w:pStyle w:val="TAC"/>
              <w:rPr>
                <w:ins w:id="3979" w:author="SCP(15)000097" w:date="2017-09-12T16:21:00Z"/>
              </w:rPr>
            </w:pPr>
            <w:ins w:id="3980" w:author="SCP(15)000097" w:date="2017-09-12T16:21:00Z">
              <w:del w:id="3981" w:author="abertling" w:date="2015-03-31T11:43:00Z">
                <w:r w:rsidRPr="00DA009B" w:rsidDel="0040156F">
                  <w:delText>Yes</w:delText>
                </w:r>
              </w:del>
            </w:ins>
          </w:p>
        </w:tc>
        <w:tc>
          <w:tcPr>
            <w:tcW w:w="1757" w:type="dxa"/>
          </w:tcPr>
          <w:p w:rsidR="000E1537" w:rsidRPr="00DA009B" w:rsidRDefault="000E1537" w:rsidP="008B0D94">
            <w:pPr>
              <w:pStyle w:val="TAC"/>
              <w:rPr>
                <w:ins w:id="3982" w:author="SCP(15)000097" w:date="2017-09-12T16:21:00Z"/>
              </w:rPr>
            </w:pPr>
            <w:ins w:id="3983" w:author="SCP(15)000097" w:date="2017-09-12T16:21:00Z">
              <w:r w:rsidRPr="00DA009B">
                <w:t>No</w:t>
              </w:r>
              <w:r>
                <w:t>, SREJ = 0</w:t>
              </w:r>
            </w:ins>
          </w:p>
        </w:tc>
        <w:tc>
          <w:tcPr>
            <w:tcW w:w="2287" w:type="dxa"/>
          </w:tcPr>
          <w:p w:rsidR="000E1537" w:rsidRPr="00DA009B" w:rsidRDefault="000E1537" w:rsidP="008B0D94">
            <w:pPr>
              <w:pStyle w:val="TAL"/>
              <w:rPr>
                <w:ins w:id="3984" w:author="SCP(15)000097" w:date="2017-09-12T16:21:00Z"/>
              </w:rPr>
            </w:pPr>
            <w:ins w:id="3985" w:author="SCP(15)000097" w:date="2017-09-12T16:21:00Z">
              <w:r w:rsidRPr="00DA009B">
                <w:t>I-frame(NS0_S +2,</w:t>
              </w:r>
              <w:r w:rsidRPr="001B453C">
                <w:t>x</w:t>
              </w:r>
              <w:r w:rsidRPr="00DA009B">
                <w:t>)</w:t>
              </w:r>
            </w:ins>
          </w:p>
        </w:tc>
      </w:tr>
      <w:tr w:rsidR="000E1537" w:rsidRPr="00DA009B" w:rsidTr="008B0D94">
        <w:trPr>
          <w:jc w:val="center"/>
          <w:ins w:id="3986" w:author="SCP(15)000097" w:date="2017-09-12T16:21:00Z"/>
        </w:trPr>
        <w:tc>
          <w:tcPr>
            <w:tcW w:w="2217" w:type="dxa"/>
          </w:tcPr>
          <w:p w:rsidR="000E1537" w:rsidRPr="00DA009B" w:rsidRDefault="000E1537" w:rsidP="008B0D94">
            <w:pPr>
              <w:pStyle w:val="TAC"/>
              <w:rPr>
                <w:ins w:id="3987" w:author="SCP(15)000097" w:date="2017-09-12T16:21:00Z"/>
              </w:rPr>
            </w:pPr>
            <w:ins w:id="3988" w:author="SCP(15)000097" w:date="2017-09-12T16:21:00Z">
              <w:r>
                <w:t>4</w:t>
              </w:r>
            </w:ins>
          </w:p>
        </w:tc>
        <w:tc>
          <w:tcPr>
            <w:tcW w:w="1727" w:type="dxa"/>
          </w:tcPr>
          <w:p w:rsidR="000E1537" w:rsidRPr="00DA009B" w:rsidRDefault="000E1537" w:rsidP="008B0D94">
            <w:pPr>
              <w:pStyle w:val="TAC"/>
              <w:rPr>
                <w:ins w:id="3989" w:author="SCP(15)000097" w:date="2017-09-12T16:21:00Z"/>
              </w:rPr>
            </w:pPr>
            <w:ins w:id="3990" w:author="SCP(15)000097" w:date="2017-09-12T16:21:00Z">
              <w:del w:id="3991" w:author="abertling" w:date="2015-03-31T11:43:00Z">
                <w:r w:rsidDel="0040156F">
                  <w:delText>Yes</w:delText>
                </w:r>
              </w:del>
            </w:ins>
          </w:p>
        </w:tc>
        <w:tc>
          <w:tcPr>
            <w:tcW w:w="1757" w:type="dxa"/>
          </w:tcPr>
          <w:p w:rsidR="000E1537" w:rsidRPr="00DA009B" w:rsidRDefault="000E1537" w:rsidP="008B0D94">
            <w:pPr>
              <w:pStyle w:val="TAC"/>
              <w:rPr>
                <w:ins w:id="3992" w:author="SCP(15)000097" w:date="2017-09-12T16:21:00Z"/>
              </w:rPr>
            </w:pPr>
            <w:ins w:id="3993" w:author="SCP(15)000097" w:date="2017-09-12T16:21:00Z">
              <w:r>
                <w:t>No, no SREJ byte in RSET frame</w:t>
              </w:r>
            </w:ins>
          </w:p>
        </w:tc>
        <w:tc>
          <w:tcPr>
            <w:tcW w:w="2287" w:type="dxa"/>
          </w:tcPr>
          <w:p w:rsidR="000E1537" w:rsidRPr="00DA009B" w:rsidRDefault="000E1537" w:rsidP="008B0D94">
            <w:pPr>
              <w:pStyle w:val="TAL"/>
              <w:rPr>
                <w:ins w:id="3994" w:author="SCP(15)000097" w:date="2017-09-12T16:21:00Z"/>
              </w:rPr>
            </w:pPr>
            <w:ins w:id="3995" w:author="SCP(15)000097" w:date="2017-09-12T16:21:00Z">
              <w:r w:rsidRPr="00DA009B">
                <w:t>I-frame(NS0_S +4,</w:t>
              </w:r>
              <w:r w:rsidRPr="001B453C">
                <w:t>x</w:t>
              </w:r>
              <w:r w:rsidRPr="00DA009B">
                <w:t>)</w:t>
              </w:r>
            </w:ins>
          </w:p>
        </w:tc>
      </w:tr>
    </w:tbl>
    <w:p w:rsidR="000E1537" w:rsidRPr="00EA75A6" w:rsidDel="000E1537" w:rsidRDefault="000E1537" w:rsidP="000E1537">
      <w:pPr>
        <w:keepNext/>
        <w:keepLines/>
        <w:rPr>
          <w:del w:id="3996" w:author="SCP(15)000097" w:date="2017-09-12T16:22: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2217"/>
        <w:gridCol w:w="1727"/>
        <w:gridCol w:w="1757"/>
        <w:gridCol w:w="2287"/>
      </w:tblGrid>
      <w:tr w:rsidR="00F70C91" w:rsidRPr="00EA75A6" w:rsidDel="000E1537" w:rsidTr="00892A71">
        <w:trPr>
          <w:jc w:val="center"/>
          <w:del w:id="3997" w:author="SCP(15)000097" w:date="2017-09-12T16:22:00Z"/>
        </w:trPr>
        <w:tc>
          <w:tcPr>
            <w:tcW w:w="3944" w:type="dxa"/>
            <w:gridSpan w:val="2"/>
          </w:tcPr>
          <w:p w:rsidR="00F70C91" w:rsidRPr="00EA75A6" w:rsidDel="000E1537" w:rsidRDefault="00DA1512" w:rsidP="00DC5611">
            <w:pPr>
              <w:pStyle w:val="TAH"/>
              <w:rPr>
                <w:del w:id="3998" w:author="SCP(15)000097" w:date="2017-09-12T16:22:00Z"/>
              </w:rPr>
            </w:pPr>
            <w:del w:id="3999" w:author="SCP(15)000097" w:date="2017-09-12T16:22:00Z">
              <w:r w:rsidRPr="00EA75A6" w:rsidDel="000E1537">
                <w:delText>UICC</w:delText>
              </w:r>
              <w:r w:rsidR="00F70C91" w:rsidRPr="00EA75A6" w:rsidDel="000E1537">
                <w:delText xml:space="preserve"> support</w:delText>
              </w:r>
            </w:del>
          </w:p>
        </w:tc>
        <w:tc>
          <w:tcPr>
            <w:tcW w:w="4044" w:type="dxa"/>
            <w:gridSpan w:val="2"/>
          </w:tcPr>
          <w:p w:rsidR="00F70C91" w:rsidRPr="00EA75A6" w:rsidDel="000E1537" w:rsidRDefault="00F70C91" w:rsidP="00DC5611">
            <w:pPr>
              <w:pStyle w:val="TAH"/>
              <w:rPr>
                <w:del w:id="4000" w:author="SCP(15)000097" w:date="2017-09-12T16:22:00Z"/>
              </w:rPr>
            </w:pPr>
            <w:del w:id="4001" w:author="SCP(15)000097" w:date="2017-09-12T16:22:00Z">
              <w:r w:rsidRPr="00EA75A6" w:rsidDel="000E1537">
                <w:delText>Procedure parameters</w:delText>
              </w:r>
            </w:del>
          </w:p>
        </w:tc>
      </w:tr>
      <w:tr w:rsidR="00F70C91" w:rsidRPr="00EA75A6" w:rsidDel="000E1537" w:rsidTr="00892A71">
        <w:trPr>
          <w:jc w:val="center"/>
          <w:del w:id="4002" w:author="SCP(15)000097" w:date="2017-09-12T16:22:00Z"/>
        </w:trPr>
        <w:tc>
          <w:tcPr>
            <w:tcW w:w="2217" w:type="dxa"/>
          </w:tcPr>
          <w:p w:rsidR="00F70C91" w:rsidRPr="00EA75A6" w:rsidDel="000E1537" w:rsidRDefault="00F70C91" w:rsidP="00DC5611">
            <w:pPr>
              <w:pStyle w:val="TAH"/>
              <w:rPr>
                <w:del w:id="4003" w:author="SCP(15)000097" w:date="2017-09-12T16:22:00Z"/>
              </w:rPr>
            </w:pPr>
            <w:del w:id="4004" w:author="SCP(15)000097" w:date="2017-09-12T16:22:00Z">
              <w:r w:rsidRPr="00EA75A6" w:rsidDel="000E1537">
                <w:delText>Supported window size</w:delText>
              </w:r>
            </w:del>
          </w:p>
        </w:tc>
        <w:tc>
          <w:tcPr>
            <w:tcW w:w="1727" w:type="dxa"/>
          </w:tcPr>
          <w:p w:rsidR="00F70C91" w:rsidRPr="00EA75A6" w:rsidDel="000E1537" w:rsidRDefault="00F70C91" w:rsidP="00DC5611">
            <w:pPr>
              <w:pStyle w:val="TAH"/>
              <w:rPr>
                <w:del w:id="4005" w:author="SCP(15)000097" w:date="2017-09-12T16:22:00Z"/>
              </w:rPr>
            </w:pPr>
            <w:del w:id="4006" w:author="SCP(15)000097" w:date="2017-09-12T16:22:00Z">
              <w:r w:rsidRPr="00EA75A6" w:rsidDel="000E1537">
                <w:delText>SREJ supported?</w:delText>
              </w:r>
            </w:del>
          </w:p>
        </w:tc>
        <w:tc>
          <w:tcPr>
            <w:tcW w:w="1757" w:type="dxa"/>
          </w:tcPr>
          <w:p w:rsidR="00F70C91" w:rsidRPr="00EA75A6" w:rsidDel="000E1537" w:rsidRDefault="00F70C91" w:rsidP="00DC5611">
            <w:pPr>
              <w:pStyle w:val="TAH"/>
              <w:rPr>
                <w:del w:id="4007" w:author="SCP(15)000097" w:date="2017-09-12T16:22:00Z"/>
              </w:rPr>
            </w:pPr>
            <w:del w:id="4008" w:author="SCP(15)000097" w:date="2017-09-12T16:22:00Z">
              <w:r w:rsidRPr="00EA75A6" w:rsidDel="000E1537">
                <w:delText>SREJ negotiated</w:delText>
              </w:r>
            </w:del>
          </w:p>
        </w:tc>
        <w:tc>
          <w:tcPr>
            <w:tcW w:w="2287" w:type="dxa"/>
          </w:tcPr>
          <w:p w:rsidR="00F70C91" w:rsidRPr="00EA75A6" w:rsidDel="000E1537" w:rsidRDefault="00F70C91" w:rsidP="00DC5611">
            <w:pPr>
              <w:pStyle w:val="TAH"/>
              <w:rPr>
                <w:del w:id="4009" w:author="SCP(15)000097" w:date="2017-09-12T16:22:00Z"/>
              </w:rPr>
            </w:pPr>
            <w:del w:id="4010" w:author="SCP(15)000097" w:date="2017-09-12T16:22:00Z">
              <w:r w:rsidRPr="00EA75A6" w:rsidDel="000E1537">
                <w:delText>I-frame to send in step 3</w:delText>
              </w:r>
            </w:del>
          </w:p>
        </w:tc>
      </w:tr>
      <w:tr w:rsidR="00F70C91" w:rsidRPr="00EA75A6" w:rsidDel="000E1537" w:rsidTr="00892A71">
        <w:trPr>
          <w:jc w:val="center"/>
          <w:del w:id="4011" w:author="SCP(15)000097" w:date="2017-09-12T16:22:00Z"/>
        </w:trPr>
        <w:tc>
          <w:tcPr>
            <w:tcW w:w="2217" w:type="dxa"/>
          </w:tcPr>
          <w:p w:rsidR="00F70C91" w:rsidRPr="00EA75A6" w:rsidDel="000E1537" w:rsidRDefault="00F70C91">
            <w:pPr>
              <w:pStyle w:val="TAC"/>
              <w:rPr>
                <w:del w:id="4012" w:author="SCP(15)000097" w:date="2017-09-12T16:22:00Z"/>
              </w:rPr>
            </w:pPr>
            <w:del w:id="4013" w:author="SCP(15)000097" w:date="2017-09-12T16:22:00Z">
              <w:r w:rsidRPr="00EA75A6" w:rsidDel="000E1537">
                <w:delText>2</w:delText>
              </w:r>
            </w:del>
          </w:p>
        </w:tc>
        <w:tc>
          <w:tcPr>
            <w:tcW w:w="1727" w:type="dxa"/>
          </w:tcPr>
          <w:p w:rsidR="00F70C91" w:rsidRPr="00EA75A6" w:rsidDel="000E1537" w:rsidRDefault="00F70C91">
            <w:pPr>
              <w:pStyle w:val="TAC"/>
              <w:rPr>
                <w:del w:id="4014" w:author="SCP(15)000097" w:date="2017-09-12T16:22:00Z"/>
              </w:rPr>
            </w:pPr>
            <w:del w:id="4015" w:author="SCP(15)000097" w:date="2017-09-12T16:22:00Z">
              <w:r w:rsidRPr="00EA75A6" w:rsidDel="000E1537">
                <w:delText>No</w:delText>
              </w:r>
            </w:del>
          </w:p>
        </w:tc>
        <w:tc>
          <w:tcPr>
            <w:tcW w:w="1757" w:type="dxa"/>
          </w:tcPr>
          <w:p w:rsidR="00F70C91" w:rsidRPr="00EA75A6" w:rsidDel="000E1537" w:rsidRDefault="00F70C91">
            <w:pPr>
              <w:pStyle w:val="TAC"/>
              <w:rPr>
                <w:del w:id="4016" w:author="SCP(15)000097" w:date="2017-09-12T16:22:00Z"/>
              </w:rPr>
            </w:pPr>
            <w:del w:id="4017" w:author="SCP(15)000097" w:date="2017-09-12T16:22:00Z">
              <w:r w:rsidRPr="00EA75A6" w:rsidDel="000E1537">
                <w:delText>No</w:delText>
              </w:r>
            </w:del>
          </w:p>
        </w:tc>
        <w:tc>
          <w:tcPr>
            <w:tcW w:w="2287" w:type="dxa"/>
          </w:tcPr>
          <w:p w:rsidR="00F70C91" w:rsidRPr="00EA75A6" w:rsidDel="000E1537" w:rsidRDefault="00F70C91" w:rsidP="00BA38C2">
            <w:pPr>
              <w:pStyle w:val="TAL"/>
              <w:rPr>
                <w:del w:id="4018" w:author="SCP(15)000097" w:date="2017-09-12T16:22:00Z"/>
              </w:rPr>
            </w:pPr>
            <w:del w:id="4019" w:author="SCP(15)000097" w:date="2017-09-12T16:22:00Z">
              <w:r w:rsidRPr="00EA75A6" w:rsidDel="000E1537">
                <w:delText>I-frame(NS0_S+2,x)</w:delText>
              </w:r>
            </w:del>
          </w:p>
        </w:tc>
      </w:tr>
      <w:tr w:rsidR="000E1537" w:rsidRPr="00EA75A6" w:rsidDel="000E1537" w:rsidTr="00892A71">
        <w:trPr>
          <w:jc w:val="center"/>
          <w:del w:id="4020" w:author="SCP(15)000097" w:date="2017-09-12T16:22:00Z"/>
        </w:trPr>
        <w:tc>
          <w:tcPr>
            <w:tcW w:w="2217" w:type="dxa"/>
          </w:tcPr>
          <w:p w:rsidR="000E1537" w:rsidRPr="00EA75A6" w:rsidDel="000E1537" w:rsidRDefault="000E1537">
            <w:pPr>
              <w:pStyle w:val="TAC"/>
              <w:rPr>
                <w:del w:id="4021" w:author="SCP(15)000097" w:date="2017-09-12T16:22:00Z"/>
              </w:rPr>
            </w:pPr>
            <w:del w:id="4022" w:author="SCP(15)000097" w:date="2017-09-12T16:17:00Z">
              <w:r w:rsidRPr="00EA75A6" w:rsidDel="000E1537">
                <w:delText>3</w:delText>
              </w:r>
            </w:del>
          </w:p>
        </w:tc>
        <w:tc>
          <w:tcPr>
            <w:tcW w:w="1727" w:type="dxa"/>
          </w:tcPr>
          <w:p w:rsidR="000E1537" w:rsidRPr="00EA75A6" w:rsidDel="000E1537" w:rsidRDefault="000E1537">
            <w:pPr>
              <w:pStyle w:val="TAC"/>
              <w:rPr>
                <w:del w:id="4023" w:author="SCP(15)000097" w:date="2017-09-12T16:22:00Z"/>
              </w:rPr>
            </w:pPr>
            <w:del w:id="4024" w:author="SCP(15)000097" w:date="2017-09-12T16:22:00Z">
              <w:r w:rsidRPr="00EA75A6" w:rsidDel="000E1537">
                <w:delText>No</w:delText>
              </w:r>
            </w:del>
          </w:p>
        </w:tc>
        <w:tc>
          <w:tcPr>
            <w:tcW w:w="1757" w:type="dxa"/>
          </w:tcPr>
          <w:p w:rsidR="000E1537" w:rsidRPr="00EA75A6" w:rsidDel="000E1537" w:rsidRDefault="000E1537">
            <w:pPr>
              <w:pStyle w:val="TAC"/>
              <w:rPr>
                <w:del w:id="4025" w:author="SCP(15)000097" w:date="2017-09-12T16:22:00Z"/>
              </w:rPr>
            </w:pPr>
            <w:del w:id="4026" w:author="SCP(15)000097" w:date="2017-09-12T16:18:00Z">
              <w:r w:rsidRPr="00EA75A6" w:rsidDel="002E41FA">
                <w:delText>No</w:delText>
              </w:r>
            </w:del>
          </w:p>
        </w:tc>
        <w:tc>
          <w:tcPr>
            <w:tcW w:w="2287" w:type="dxa"/>
          </w:tcPr>
          <w:p w:rsidR="000E1537" w:rsidRPr="00EA75A6" w:rsidDel="000E1537" w:rsidRDefault="000E1537" w:rsidP="00BA38C2">
            <w:pPr>
              <w:pStyle w:val="TAL"/>
              <w:rPr>
                <w:del w:id="4027" w:author="SCP(15)000097" w:date="2017-09-12T16:22:00Z"/>
              </w:rPr>
            </w:pPr>
            <w:del w:id="4028" w:author="SCP(15)000097" w:date="2017-09-12T16:18:00Z">
              <w:r w:rsidRPr="00EA75A6" w:rsidDel="002E41FA">
                <w:delText>I-frame(NS0_S +2,x)</w:delText>
              </w:r>
            </w:del>
          </w:p>
        </w:tc>
      </w:tr>
      <w:tr w:rsidR="00F70C91" w:rsidRPr="00EA75A6" w:rsidDel="000E1537" w:rsidTr="00892A71">
        <w:trPr>
          <w:jc w:val="center"/>
          <w:del w:id="4029" w:author="SCP(15)000097" w:date="2017-09-12T16:22:00Z"/>
        </w:trPr>
        <w:tc>
          <w:tcPr>
            <w:tcW w:w="2217" w:type="dxa"/>
          </w:tcPr>
          <w:p w:rsidR="00F70C91" w:rsidRPr="00EA75A6" w:rsidDel="000E1537" w:rsidRDefault="00F70C91">
            <w:pPr>
              <w:pStyle w:val="TAC"/>
              <w:rPr>
                <w:del w:id="4030" w:author="SCP(15)000097" w:date="2017-09-12T16:22:00Z"/>
              </w:rPr>
            </w:pPr>
            <w:del w:id="4031" w:author="SCP(15)000097" w:date="2017-09-12T16:22:00Z">
              <w:r w:rsidRPr="00EA75A6" w:rsidDel="000E1537">
                <w:delText>3</w:delText>
              </w:r>
            </w:del>
          </w:p>
        </w:tc>
        <w:tc>
          <w:tcPr>
            <w:tcW w:w="1727" w:type="dxa"/>
          </w:tcPr>
          <w:p w:rsidR="00F70C91" w:rsidRPr="00EA75A6" w:rsidDel="000E1537" w:rsidRDefault="00F70C91">
            <w:pPr>
              <w:pStyle w:val="TAC"/>
              <w:rPr>
                <w:del w:id="4032" w:author="SCP(15)000097" w:date="2017-09-12T16:22:00Z"/>
              </w:rPr>
            </w:pPr>
            <w:del w:id="4033" w:author="SCP(15)000097" w:date="2017-09-12T16:22:00Z">
              <w:r w:rsidRPr="00EA75A6" w:rsidDel="000E1537">
                <w:delText>No</w:delText>
              </w:r>
            </w:del>
          </w:p>
        </w:tc>
        <w:tc>
          <w:tcPr>
            <w:tcW w:w="1757" w:type="dxa"/>
          </w:tcPr>
          <w:p w:rsidR="00F70C91" w:rsidRPr="00EA75A6" w:rsidDel="000E1537" w:rsidRDefault="00F70C91">
            <w:pPr>
              <w:pStyle w:val="TAC"/>
              <w:rPr>
                <w:del w:id="4034" w:author="SCP(15)000097" w:date="2017-09-12T16:22:00Z"/>
              </w:rPr>
            </w:pPr>
            <w:del w:id="4035" w:author="SCP(15)000097" w:date="2017-09-12T16:22:00Z">
              <w:r w:rsidRPr="00EA75A6" w:rsidDel="000E1537">
                <w:delText>No</w:delText>
              </w:r>
            </w:del>
          </w:p>
        </w:tc>
        <w:tc>
          <w:tcPr>
            <w:tcW w:w="2287" w:type="dxa"/>
          </w:tcPr>
          <w:p w:rsidR="00F70C91" w:rsidRPr="00EA75A6" w:rsidDel="000E1537" w:rsidRDefault="00F70C91" w:rsidP="00BA38C2">
            <w:pPr>
              <w:pStyle w:val="TAL"/>
              <w:rPr>
                <w:del w:id="4036" w:author="SCP(15)000097" w:date="2017-09-12T16:22:00Z"/>
              </w:rPr>
            </w:pPr>
            <w:del w:id="4037" w:author="SCP(15)000097" w:date="2017-09-12T16:22:00Z">
              <w:r w:rsidRPr="00EA75A6" w:rsidDel="000E1537">
                <w:delText>I-frame(NS0_S +3,x)</w:delText>
              </w:r>
            </w:del>
          </w:p>
        </w:tc>
      </w:tr>
      <w:tr w:rsidR="00F70C91" w:rsidRPr="00EA75A6" w:rsidDel="000E1537" w:rsidTr="00892A71">
        <w:trPr>
          <w:jc w:val="center"/>
          <w:del w:id="4038" w:author="SCP(15)000097" w:date="2017-09-12T16:22:00Z"/>
        </w:trPr>
        <w:tc>
          <w:tcPr>
            <w:tcW w:w="2217" w:type="dxa"/>
          </w:tcPr>
          <w:p w:rsidR="00F70C91" w:rsidRPr="00EA75A6" w:rsidDel="000E1537" w:rsidRDefault="00F70C91">
            <w:pPr>
              <w:pStyle w:val="TAC"/>
              <w:rPr>
                <w:del w:id="4039" w:author="SCP(15)000097" w:date="2017-09-12T16:22:00Z"/>
              </w:rPr>
            </w:pPr>
            <w:del w:id="4040" w:author="SCP(15)000097" w:date="2017-09-12T16:22:00Z">
              <w:r w:rsidRPr="00EA75A6" w:rsidDel="000E1537">
                <w:delText>4</w:delText>
              </w:r>
            </w:del>
          </w:p>
        </w:tc>
        <w:tc>
          <w:tcPr>
            <w:tcW w:w="1727" w:type="dxa"/>
          </w:tcPr>
          <w:p w:rsidR="00F70C91" w:rsidRPr="00EA75A6" w:rsidDel="000E1537" w:rsidRDefault="00F70C91">
            <w:pPr>
              <w:pStyle w:val="TAC"/>
              <w:rPr>
                <w:del w:id="4041" w:author="SCP(15)000097" w:date="2017-09-12T16:22:00Z"/>
              </w:rPr>
            </w:pPr>
            <w:del w:id="4042" w:author="SCP(15)000097" w:date="2017-09-12T16:22:00Z">
              <w:r w:rsidRPr="00EA75A6" w:rsidDel="000E1537">
                <w:delText>No</w:delText>
              </w:r>
            </w:del>
          </w:p>
        </w:tc>
        <w:tc>
          <w:tcPr>
            <w:tcW w:w="1757" w:type="dxa"/>
          </w:tcPr>
          <w:p w:rsidR="00F70C91" w:rsidRPr="00EA75A6" w:rsidDel="000E1537" w:rsidRDefault="00F70C91">
            <w:pPr>
              <w:pStyle w:val="TAC"/>
              <w:rPr>
                <w:del w:id="4043" w:author="SCP(15)000097" w:date="2017-09-12T16:22:00Z"/>
              </w:rPr>
            </w:pPr>
            <w:del w:id="4044" w:author="SCP(15)000097" w:date="2017-09-12T16:22:00Z">
              <w:r w:rsidRPr="00EA75A6" w:rsidDel="000E1537">
                <w:delText>No</w:delText>
              </w:r>
            </w:del>
          </w:p>
        </w:tc>
        <w:tc>
          <w:tcPr>
            <w:tcW w:w="2287" w:type="dxa"/>
          </w:tcPr>
          <w:p w:rsidR="00F70C91" w:rsidRPr="00EA75A6" w:rsidDel="000E1537" w:rsidRDefault="00F70C91" w:rsidP="00BA38C2">
            <w:pPr>
              <w:pStyle w:val="TAL"/>
              <w:rPr>
                <w:del w:id="4045" w:author="SCP(15)000097" w:date="2017-09-12T16:22:00Z"/>
              </w:rPr>
            </w:pPr>
            <w:del w:id="4046" w:author="SCP(15)000097" w:date="2017-09-12T16:22:00Z">
              <w:r w:rsidRPr="00EA75A6" w:rsidDel="000E1537">
                <w:delText>I-frame(NS0_S +2,x)</w:delText>
              </w:r>
            </w:del>
          </w:p>
        </w:tc>
      </w:tr>
      <w:tr w:rsidR="00F70C91" w:rsidRPr="00EA75A6" w:rsidDel="000E1537" w:rsidTr="00892A71">
        <w:trPr>
          <w:jc w:val="center"/>
          <w:del w:id="4047" w:author="SCP(15)000097" w:date="2017-09-12T16:22:00Z"/>
        </w:trPr>
        <w:tc>
          <w:tcPr>
            <w:tcW w:w="2217" w:type="dxa"/>
          </w:tcPr>
          <w:p w:rsidR="00F70C91" w:rsidRPr="00EA75A6" w:rsidDel="000E1537" w:rsidRDefault="00F70C91">
            <w:pPr>
              <w:pStyle w:val="TAC"/>
              <w:rPr>
                <w:del w:id="4048" w:author="SCP(15)000097" w:date="2017-09-12T16:22:00Z"/>
              </w:rPr>
            </w:pPr>
            <w:del w:id="4049" w:author="SCP(15)000097" w:date="2017-09-12T16:22:00Z">
              <w:r w:rsidRPr="00EA75A6" w:rsidDel="000E1537">
                <w:delText>4</w:delText>
              </w:r>
            </w:del>
          </w:p>
        </w:tc>
        <w:tc>
          <w:tcPr>
            <w:tcW w:w="1727" w:type="dxa"/>
          </w:tcPr>
          <w:p w:rsidR="00F70C91" w:rsidRPr="00EA75A6" w:rsidDel="000E1537" w:rsidRDefault="00F70C91">
            <w:pPr>
              <w:pStyle w:val="TAC"/>
              <w:rPr>
                <w:del w:id="4050" w:author="SCP(15)000097" w:date="2017-09-12T16:22:00Z"/>
              </w:rPr>
            </w:pPr>
            <w:del w:id="4051" w:author="SCP(15)000097" w:date="2017-09-12T16:22:00Z">
              <w:r w:rsidRPr="00EA75A6" w:rsidDel="000E1537">
                <w:delText>No</w:delText>
              </w:r>
            </w:del>
          </w:p>
        </w:tc>
        <w:tc>
          <w:tcPr>
            <w:tcW w:w="1757" w:type="dxa"/>
          </w:tcPr>
          <w:p w:rsidR="00F70C91" w:rsidRPr="00EA75A6" w:rsidDel="000E1537" w:rsidRDefault="00F70C91">
            <w:pPr>
              <w:pStyle w:val="TAC"/>
              <w:rPr>
                <w:del w:id="4052" w:author="SCP(15)000097" w:date="2017-09-12T16:22:00Z"/>
              </w:rPr>
            </w:pPr>
            <w:del w:id="4053" w:author="SCP(15)000097" w:date="2017-09-12T16:22:00Z">
              <w:r w:rsidRPr="00EA75A6" w:rsidDel="000E1537">
                <w:delText>No</w:delText>
              </w:r>
            </w:del>
          </w:p>
        </w:tc>
        <w:tc>
          <w:tcPr>
            <w:tcW w:w="2287" w:type="dxa"/>
          </w:tcPr>
          <w:p w:rsidR="00F70C91" w:rsidRPr="00EA75A6" w:rsidDel="000E1537" w:rsidRDefault="00F70C91" w:rsidP="00BA38C2">
            <w:pPr>
              <w:pStyle w:val="TAL"/>
              <w:rPr>
                <w:del w:id="4054" w:author="SCP(15)000097" w:date="2017-09-12T16:22:00Z"/>
              </w:rPr>
            </w:pPr>
            <w:del w:id="4055" w:author="SCP(15)000097" w:date="2017-09-12T16:22:00Z">
              <w:r w:rsidRPr="00EA75A6" w:rsidDel="000E1537">
                <w:delText>I-frame(NS0_S +3,x)</w:delText>
              </w:r>
            </w:del>
          </w:p>
        </w:tc>
      </w:tr>
      <w:tr w:rsidR="00F70C91" w:rsidRPr="00EA75A6" w:rsidDel="000E1537" w:rsidTr="00892A71">
        <w:trPr>
          <w:jc w:val="center"/>
          <w:del w:id="4056" w:author="SCP(15)000097" w:date="2017-09-12T16:22:00Z"/>
        </w:trPr>
        <w:tc>
          <w:tcPr>
            <w:tcW w:w="2217" w:type="dxa"/>
          </w:tcPr>
          <w:p w:rsidR="00F70C91" w:rsidRPr="00EA75A6" w:rsidDel="000E1537" w:rsidRDefault="00F70C91">
            <w:pPr>
              <w:pStyle w:val="TAC"/>
              <w:rPr>
                <w:del w:id="4057" w:author="SCP(15)000097" w:date="2017-09-12T16:22:00Z"/>
              </w:rPr>
            </w:pPr>
            <w:del w:id="4058" w:author="SCP(15)000097" w:date="2017-09-12T16:22:00Z">
              <w:r w:rsidRPr="00EA75A6" w:rsidDel="000E1537">
                <w:delText>4</w:delText>
              </w:r>
            </w:del>
          </w:p>
        </w:tc>
        <w:tc>
          <w:tcPr>
            <w:tcW w:w="1727" w:type="dxa"/>
          </w:tcPr>
          <w:p w:rsidR="00F70C91" w:rsidRPr="00EA75A6" w:rsidDel="000E1537" w:rsidRDefault="00F70C91">
            <w:pPr>
              <w:pStyle w:val="TAC"/>
              <w:rPr>
                <w:del w:id="4059" w:author="SCP(15)000097" w:date="2017-09-12T16:22:00Z"/>
              </w:rPr>
            </w:pPr>
            <w:del w:id="4060" w:author="SCP(15)000097" w:date="2017-09-12T16:22:00Z">
              <w:r w:rsidRPr="00EA75A6" w:rsidDel="000E1537">
                <w:delText>No</w:delText>
              </w:r>
            </w:del>
          </w:p>
        </w:tc>
        <w:tc>
          <w:tcPr>
            <w:tcW w:w="1757" w:type="dxa"/>
          </w:tcPr>
          <w:p w:rsidR="00F70C91" w:rsidRPr="00EA75A6" w:rsidDel="000E1537" w:rsidRDefault="00F70C91">
            <w:pPr>
              <w:pStyle w:val="TAC"/>
              <w:rPr>
                <w:del w:id="4061" w:author="SCP(15)000097" w:date="2017-09-12T16:22:00Z"/>
              </w:rPr>
            </w:pPr>
            <w:del w:id="4062" w:author="SCP(15)000097" w:date="2017-09-12T16:22:00Z">
              <w:r w:rsidRPr="00EA75A6" w:rsidDel="000E1537">
                <w:delText>No</w:delText>
              </w:r>
            </w:del>
          </w:p>
        </w:tc>
        <w:tc>
          <w:tcPr>
            <w:tcW w:w="2287" w:type="dxa"/>
          </w:tcPr>
          <w:p w:rsidR="00F70C91" w:rsidRPr="00EA75A6" w:rsidDel="000E1537" w:rsidRDefault="00F70C91" w:rsidP="00BA38C2">
            <w:pPr>
              <w:pStyle w:val="TAL"/>
              <w:rPr>
                <w:del w:id="4063" w:author="SCP(15)000097" w:date="2017-09-12T16:22:00Z"/>
              </w:rPr>
            </w:pPr>
            <w:del w:id="4064" w:author="SCP(15)000097" w:date="2017-09-12T16:22:00Z">
              <w:r w:rsidRPr="00EA75A6" w:rsidDel="000E1537">
                <w:delText>I-frame(NS0_S +4,x)</w:delText>
              </w:r>
            </w:del>
          </w:p>
        </w:tc>
      </w:tr>
      <w:tr w:rsidR="00F70C91" w:rsidRPr="00EA75A6" w:rsidDel="000E1537" w:rsidTr="00892A71">
        <w:trPr>
          <w:jc w:val="center"/>
          <w:del w:id="4065" w:author="SCP(15)000097" w:date="2017-09-12T16:22:00Z"/>
        </w:trPr>
        <w:tc>
          <w:tcPr>
            <w:tcW w:w="2217" w:type="dxa"/>
          </w:tcPr>
          <w:p w:rsidR="00F70C91" w:rsidRPr="00EA75A6" w:rsidDel="000E1537" w:rsidRDefault="00F70C91">
            <w:pPr>
              <w:pStyle w:val="TAC"/>
              <w:rPr>
                <w:del w:id="4066" w:author="SCP(15)000097" w:date="2017-09-12T16:22:00Z"/>
              </w:rPr>
            </w:pPr>
            <w:del w:id="4067" w:author="SCP(15)000097" w:date="2017-09-12T16:22:00Z">
              <w:r w:rsidRPr="00EA75A6" w:rsidDel="000E1537">
                <w:delText>3</w:delText>
              </w:r>
            </w:del>
          </w:p>
        </w:tc>
        <w:tc>
          <w:tcPr>
            <w:tcW w:w="1727" w:type="dxa"/>
          </w:tcPr>
          <w:p w:rsidR="00F70C91" w:rsidRPr="00EA75A6" w:rsidDel="000E1537" w:rsidRDefault="00F70C91">
            <w:pPr>
              <w:pStyle w:val="TAC"/>
              <w:rPr>
                <w:del w:id="4068" w:author="SCP(15)000097" w:date="2017-09-12T16:22:00Z"/>
              </w:rPr>
            </w:pPr>
            <w:del w:id="4069" w:author="SCP(15)000097" w:date="2017-09-12T16:22:00Z">
              <w:r w:rsidRPr="00EA75A6" w:rsidDel="000E1537">
                <w:delText>Yes</w:delText>
              </w:r>
            </w:del>
          </w:p>
        </w:tc>
        <w:tc>
          <w:tcPr>
            <w:tcW w:w="1757" w:type="dxa"/>
          </w:tcPr>
          <w:p w:rsidR="00F70C91" w:rsidRPr="00EA75A6" w:rsidDel="000E1537" w:rsidRDefault="00F70C91">
            <w:pPr>
              <w:pStyle w:val="TAC"/>
              <w:rPr>
                <w:del w:id="4070" w:author="SCP(15)000097" w:date="2017-09-12T16:22:00Z"/>
              </w:rPr>
            </w:pPr>
            <w:del w:id="4071" w:author="SCP(15)000097" w:date="2017-09-12T16:22:00Z">
              <w:r w:rsidRPr="00EA75A6" w:rsidDel="000E1537">
                <w:delText>Yes</w:delText>
              </w:r>
            </w:del>
          </w:p>
        </w:tc>
        <w:tc>
          <w:tcPr>
            <w:tcW w:w="2287" w:type="dxa"/>
          </w:tcPr>
          <w:p w:rsidR="00F70C91" w:rsidRPr="00EA75A6" w:rsidDel="000E1537" w:rsidRDefault="00F70C91" w:rsidP="00BA38C2">
            <w:pPr>
              <w:pStyle w:val="TAL"/>
              <w:rPr>
                <w:del w:id="4072" w:author="SCP(15)000097" w:date="2017-09-12T16:22:00Z"/>
              </w:rPr>
            </w:pPr>
            <w:del w:id="4073" w:author="SCP(15)000097" w:date="2017-09-12T16:22:00Z">
              <w:r w:rsidRPr="00EA75A6" w:rsidDel="000E1537">
                <w:delText>I-frame(NS0_S +WS,x)</w:delText>
              </w:r>
            </w:del>
          </w:p>
        </w:tc>
      </w:tr>
      <w:tr w:rsidR="00F70C91" w:rsidRPr="00EA75A6" w:rsidDel="000E1537" w:rsidTr="00892A71">
        <w:trPr>
          <w:jc w:val="center"/>
          <w:del w:id="4074" w:author="SCP(15)000097" w:date="2017-09-12T16:22:00Z"/>
        </w:trPr>
        <w:tc>
          <w:tcPr>
            <w:tcW w:w="2217" w:type="dxa"/>
          </w:tcPr>
          <w:p w:rsidR="00F70C91" w:rsidRPr="00EA75A6" w:rsidDel="000E1537" w:rsidRDefault="00F70C91">
            <w:pPr>
              <w:pStyle w:val="TAC"/>
              <w:rPr>
                <w:del w:id="4075" w:author="SCP(15)000097" w:date="2017-09-12T16:22:00Z"/>
              </w:rPr>
            </w:pPr>
            <w:del w:id="4076" w:author="SCP(15)000097" w:date="2017-09-12T16:22:00Z">
              <w:r w:rsidRPr="00EA75A6" w:rsidDel="000E1537">
                <w:delText>4</w:delText>
              </w:r>
            </w:del>
          </w:p>
        </w:tc>
        <w:tc>
          <w:tcPr>
            <w:tcW w:w="1727" w:type="dxa"/>
          </w:tcPr>
          <w:p w:rsidR="00F70C91" w:rsidRPr="00EA75A6" w:rsidDel="000E1537" w:rsidRDefault="00F70C91">
            <w:pPr>
              <w:pStyle w:val="TAC"/>
              <w:rPr>
                <w:del w:id="4077" w:author="SCP(15)000097" w:date="2017-09-12T16:22:00Z"/>
              </w:rPr>
            </w:pPr>
            <w:del w:id="4078" w:author="SCP(15)000097" w:date="2017-09-12T16:22:00Z">
              <w:r w:rsidRPr="00EA75A6" w:rsidDel="000E1537">
                <w:delText>Yes</w:delText>
              </w:r>
            </w:del>
          </w:p>
        </w:tc>
        <w:tc>
          <w:tcPr>
            <w:tcW w:w="1757" w:type="dxa"/>
          </w:tcPr>
          <w:p w:rsidR="00F70C91" w:rsidRPr="00EA75A6" w:rsidDel="000E1537" w:rsidRDefault="00F70C91">
            <w:pPr>
              <w:pStyle w:val="TAC"/>
              <w:rPr>
                <w:del w:id="4079" w:author="SCP(15)000097" w:date="2017-09-12T16:22:00Z"/>
              </w:rPr>
            </w:pPr>
            <w:del w:id="4080" w:author="SCP(15)000097" w:date="2017-09-12T16:22:00Z">
              <w:r w:rsidRPr="00EA75A6" w:rsidDel="000E1537">
                <w:delText>Yes</w:delText>
              </w:r>
            </w:del>
          </w:p>
        </w:tc>
        <w:tc>
          <w:tcPr>
            <w:tcW w:w="2287" w:type="dxa"/>
          </w:tcPr>
          <w:p w:rsidR="00F70C91" w:rsidRPr="00EA75A6" w:rsidDel="000E1537" w:rsidRDefault="00F70C91" w:rsidP="00BA38C2">
            <w:pPr>
              <w:pStyle w:val="TAL"/>
              <w:rPr>
                <w:del w:id="4081" w:author="SCP(15)000097" w:date="2017-09-12T16:22:00Z"/>
              </w:rPr>
            </w:pPr>
            <w:del w:id="4082" w:author="SCP(15)000097" w:date="2017-09-12T16:22:00Z">
              <w:r w:rsidRPr="00EA75A6" w:rsidDel="000E1537">
                <w:delText>I-frame(NS0_S +WS,x)</w:delText>
              </w:r>
            </w:del>
          </w:p>
        </w:tc>
      </w:tr>
      <w:tr w:rsidR="00F70C91" w:rsidRPr="00EA75A6" w:rsidDel="000E1537" w:rsidTr="00892A71">
        <w:trPr>
          <w:jc w:val="center"/>
          <w:del w:id="4083" w:author="SCP(15)000097" w:date="2017-09-12T16:22:00Z"/>
        </w:trPr>
        <w:tc>
          <w:tcPr>
            <w:tcW w:w="2217" w:type="dxa"/>
          </w:tcPr>
          <w:p w:rsidR="00F70C91" w:rsidRPr="00EA75A6" w:rsidDel="000E1537" w:rsidRDefault="00F70C91">
            <w:pPr>
              <w:pStyle w:val="TAC"/>
              <w:rPr>
                <w:del w:id="4084" w:author="SCP(15)000097" w:date="2017-09-12T16:22:00Z"/>
              </w:rPr>
            </w:pPr>
            <w:del w:id="4085" w:author="SCP(15)000097" w:date="2017-09-12T16:22:00Z">
              <w:r w:rsidRPr="00EA75A6" w:rsidDel="000E1537">
                <w:delText>2</w:delText>
              </w:r>
            </w:del>
          </w:p>
        </w:tc>
        <w:tc>
          <w:tcPr>
            <w:tcW w:w="1727" w:type="dxa"/>
          </w:tcPr>
          <w:p w:rsidR="00F70C91" w:rsidRPr="00EA75A6" w:rsidDel="000E1537" w:rsidRDefault="00F70C91">
            <w:pPr>
              <w:pStyle w:val="TAC"/>
              <w:rPr>
                <w:del w:id="4086" w:author="SCP(15)000097" w:date="2017-09-12T16:22:00Z"/>
              </w:rPr>
            </w:pPr>
            <w:del w:id="4087" w:author="SCP(15)000097" w:date="2017-09-12T16:22:00Z">
              <w:r w:rsidRPr="00EA75A6" w:rsidDel="000E1537">
                <w:delText>Yes</w:delText>
              </w:r>
            </w:del>
          </w:p>
        </w:tc>
        <w:tc>
          <w:tcPr>
            <w:tcW w:w="1757" w:type="dxa"/>
          </w:tcPr>
          <w:p w:rsidR="00F70C91" w:rsidRPr="00EA75A6" w:rsidDel="000E1537" w:rsidRDefault="00F70C91">
            <w:pPr>
              <w:pStyle w:val="TAC"/>
              <w:rPr>
                <w:del w:id="4088" w:author="SCP(15)000097" w:date="2017-09-12T16:22:00Z"/>
              </w:rPr>
            </w:pPr>
            <w:del w:id="4089" w:author="SCP(15)000097" w:date="2017-09-12T16:22:00Z">
              <w:r w:rsidRPr="00EA75A6" w:rsidDel="000E1537">
                <w:delText>No</w:delText>
              </w:r>
            </w:del>
          </w:p>
        </w:tc>
        <w:tc>
          <w:tcPr>
            <w:tcW w:w="2287" w:type="dxa"/>
          </w:tcPr>
          <w:p w:rsidR="00F70C91" w:rsidRPr="00EA75A6" w:rsidDel="000E1537" w:rsidRDefault="00F70C91" w:rsidP="00BA38C2">
            <w:pPr>
              <w:pStyle w:val="TAL"/>
              <w:rPr>
                <w:del w:id="4090" w:author="SCP(15)000097" w:date="2017-09-12T16:22:00Z"/>
              </w:rPr>
            </w:pPr>
            <w:del w:id="4091" w:author="SCP(15)000097" w:date="2017-09-12T16:22:00Z">
              <w:r w:rsidRPr="00EA75A6" w:rsidDel="000E1537">
                <w:delText>I-frame(NS0_S +2,x)</w:delText>
              </w:r>
            </w:del>
          </w:p>
        </w:tc>
      </w:tr>
      <w:tr w:rsidR="00F70C91" w:rsidRPr="00EA75A6" w:rsidDel="000E1537" w:rsidTr="00892A71">
        <w:trPr>
          <w:jc w:val="center"/>
          <w:del w:id="4092" w:author="SCP(15)000097" w:date="2017-09-12T16:22:00Z"/>
        </w:trPr>
        <w:tc>
          <w:tcPr>
            <w:tcW w:w="2217" w:type="dxa"/>
          </w:tcPr>
          <w:p w:rsidR="00F70C91" w:rsidRPr="00EA75A6" w:rsidDel="000E1537" w:rsidRDefault="00F70C91">
            <w:pPr>
              <w:pStyle w:val="TAC"/>
              <w:rPr>
                <w:del w:id="4093" w:author="SCP(15)000097" w:date="2017-09-12T16:22:00Z"/>
              </w:rPr>
            </w:pPr>
            <w:del w:id="4094" w:author="SCP(15)000097" w:date="2017-09-12T16:22:00Z">
              <w:r w:rsidRPr="00EA75A6" w:rsidDel="000E1537">
                <w:delText>3</w:delText>
              </w:r>
            </w:del>
          </w:p>
        </w:tc>
        <w:tc>
          <w:tcPr>
            <w:tcW w:w="1727" w:type="dxa"/>
          </w:tcPr>
          <w:p w:rsidR="00F70C91" w:rsidRPr="00EA75A6" w:rsidDel="000E1537" w:rsidRDefault="00F70C91">
            <w:pPr>
              <w:pStyle w:val="TAC"/>
              <w:rPr>
                <w:del w:id="4095" w:author="SCP(15)000097" w:date="2017-09-12T16:22:00Z"/>
              </w:rPr>
            </w:pPr>
            <w:del w:id="4096" w:author="SCP(15)000097" w:date="2017-09-12T16:22:00Z">
              <w:r w:rsidRPr="00EA75A6" w:rsidDel="000E1537">
                <w:delText>Yes</w:delText>
              </w:r>
            </w:del>
          </w:p>
        </w:tc>
        <w:tc>
          <w:tcPr>
            <w:tcW w:w="1757" w:type="dxa"/>
          </w:tcPr>
          <w:p w:rsidR="00F70C91" w:rsidRPr="00EA75A6" w:rsidDel="000E1537" w:rsidRDefault="00F70C91">
            <w:pPr>
              <w:pStyle w:val="TAC"/>
              <w:rPr>
                <w:del w:id="4097" w:author="SCP(15)000097" w:date="2017-09-12T16:22:00Z"/>
              </w:rPr>
            </w:pPr>
            <w:del w:id="4098" w:author="SCP(15)000097" w:date="2017-09-12T16:22:00Z">
              <w:r w:rsidRPr="00EA75A6" w:rsidDel="000E1537">
                <w:delText>No</w:delText>
              </w:r>
            </w:del>
          </w:p>
        </w:tc>
        <w:tc>
          <w:tcPr>
            <w:tcW w:w="2287" w:type="dxa"/>
          </w:tcPr>
          <w:p w:rsidR="00F70C91" w:rsidRPr="00EA75A6" w:rsidDel="000E1537" w:rsidRDefault="00F70C91" w:rsidP="00BA38C2">
            <w:pPr>
              <w:pStyle w:val="TAL"/>
              <w:rPr>
                <w:del w:id="4099" w:author="SCP(15)000097" w:date="2017-09-12T16:22:00Z"/>
              </w:rPr>
            </w:pPr>
            <w:del w:id="4100" w:author="SCP(15)000097" w:date="2017-09-12T16:22:00Z">
              <w:r w:rsidRPr="00EA75A6" w:rsidDel="000E1537">
                <w:delText>I-frame(NS0_S +2,x)</w:delText>
              </w:r>
            </w:del>
          </w:p>
        </w:tc>
      </w:tr>
      <w:tr w:rsidR="00F70C91" w:rsidRPr="00EA75A6" w:rsidDel="000E1537" w:rsidTr="00892A71">
        <w:trPr>
          <w:jc w:val="center"/>
          <w:del w:id="4101" w:author="SCP(15)000097" w:date="2017-09-12T16:22:00Z"/>
        </w:trPr>
        <w:tc>
          <w:tcPr>
            <w:tcW w:w="2217" w:type="dxa"/>
          </w:tcPr>
          <w:p w:rsidR="00F70C91" w:rsidRPr="00EA75A6" w:rsidDel="000E1537" w:rsidRDefault="00F70C91">
            <w:pPr>
              <w:pStyle w:val="TAC"/>
              <w:rPr>
                <w:del w:id="4102" w:author="SCP(15)000097" w:date="2017-09-12T16:22:00Z"/>
              </w:rPr>
            </w:pPr>
            <w:del w:id="4103" w:author="SCP(15)000097" w:date="2017-09-12T16:22:00Z">
              <w:r w:rsidRPr="00EA75A6" w:rsidDel="000E1537">
                <w:delText>4</w:delText>
              </w:r>
            </w:del>
          </w:p>
        </w:tc>
        <w:tc>
          <w:tcPr>
            <w:tcW w:w="1727" w:type="dxa"/>
          </w:tcPr>
          <w:p w:rsidR="00F70C91" w:rsidRPr="00EA75A6" w:rsidDel="000E1537" w:rsidRDefault="00F70C91">
            <w:pPr>
              <w:pStyle w:val="TAC"/>
              <w:rPr>
                <w:del w:id="4104" w:author="SCP(15)000097" w:date="2017-09-12T16:22:00Z"/>
              </w:rPr>
            </w:pPr>
            <w:del w:id="4105" w:author="SCP(15)000097" w:date="2017-09-12T16:22:00Z">
              <w:r w:rsidRPr="00EA75A6" w:rsidDel="000E1537">
                <w:delText>Yes</w:delText>
              </w:r>
            </w:del>
          </w:p>
        </w:tc>
        <w:tc>
          <w:tcPr>
            <w:tcW w:w="1757" w:type="dxa"/>
          </w:tcPr>
          <w:p w:rsidR="00F70C91" w:rsidRPr="00EA75A6" w:rsidDel="000E1537" w:rsidRDefault="00F70C91">
            <w:pPr>
              <w:pStyle w:val="TAC"/>
              <w:rPr>
                <w:del w:id="4106" w:author="SCP(15)000097" w:date="2017-09-12T16:22:00Z"/>
              </w:rPr>
            </w:pPr>
            <w:del w:id="4107" w:author="SCP(15)000097" w:date="2017-09-12T16:22:00Z">
              <w:r w:rsidRPr="00EA75A6" w:rsidDel="000E1537">
                <w:delText>No</w:delText>
              </w:r>
            </w:del>
          </w:p>
        </w:tc>
        <w:tc>
          <w:tcPr>
            <w:tcW w:w="2287" w:type="dxa"/>
          </w:tcPr>
          <w:p w:rsidR="00F70C91" w:rsidRPr="00EA75A6" w:rsidDel="000E1537" w:rsidRDefault="00F70C91" w:rsidP="00BA38C2">
            <w:pPr>
              <w:pStyle w:val="TAL"/>
              <w:rPr>
                <w:del w:id="4108" w:author="SCP(15)000097" w:date="2017-09-12T16:22:00Z"/>
              </w:rPr>
            </w:pPr>
            <w:del w:id="4109" w:author="SCP(15)000097" w:date="2017-09-12T16:22:00Z">
              <w:r w:rsidRPr="00EA75A6" w:rsidDel="000E1537">
                <w:delText>I-frame(NS0_S +2,x)</w:delText>
              </w:r>
            </w:del>
          </w:p>
        </w:tc>
      </w:tr>
    </w:tbl>
    <w:p w:rsidR="00F70C91" w:rsidRPr="00EA75A6" w:rsidDel="000E1537" w:rsidRDefault="00F70C91">
      <w:pPr>
        <w:rPr>
          <w:del w:id="4110" w:author="SCP(15)000097" w:date="2017-09-12T16:22:00Z"/>
        </w:rPr>
      </w:pPr>
    </w:p>
    <w:p w:rsidR="00F70C91" w:rsidRPr="00EA75A6" w:rsidRDefault="00F70C91" w:rsidP="00537C80">
      <w:pPr>
        <w:pStyle w:val="H6"/>
      </w:pPr>
      <w:r w:rsidRPr="00EA75A6">
        <w:t>5.7.7.6.2.2</w:t>
      </w:r>
      <w:r w:rsidRPr="00EA75A6">
        <w:tab/>
        <w:t>Initial conditions</w:t>
      </w:r>
    </w:p>
    <w:p w:rsidR="00F70C91" w:rsidRPr="00EA75A6" w:rsidRDefault="00F70C91">
      <w:pPr>
        <w:pStyle w:val="B1"/>
      </w:pPr>
      <w:r w:rsidRPr="00EA75A6">
        <w:t>SHDLC link is established with SREJ support as indicated in the test execution clause.</w:t>
      </w:r>
    </w:p>
    <w:p w:rsidR="00F70C91" w:rsidRPr="00EA75A6" w:rsidRDefault="00F70C91">
      <w:pPr>
        <w:pStyle w:val="B1"/>
      </w:pPr>
      <w:r w:rsidRPr="00EA75A6">
        <w:t>SHDLC link is idle, i.e. no further communication is expected.</w:t>
      </w:r>
    </w:p>
    <w:p w:rsidR="00F70C91" w:rsidRPr="00EA75A6" w:rsidRDefault="00F70C91" w:rsidP="00537C80">
      <w:pPr>
        <w:pStyle w:val="H6"/>
      </w:pPr>
      <w:r w:rsidRPr="00EA75A6">
        <w:lastRenderedPageBreak/>
        <w:t>5.7.7.6.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607"/>
        <w:gridCol w:w="1269"/>
        <w:gridCol w:w="6170"/>
        <w:gridCol w:w="993"/>
      </w:tblGrid>
      <w:tr w:rsidR="00F70C91" w:rsidRPr="00EA75A6" w:rsidTr="00892A71">
        <w:trPr>
          <w:jc w:val="center"/>
        </w:trPr>
        <w:tc>
          <w:tcPr>
            <w:tcW w:w="607" w:type="dxa"/>
          </w:tcPr>
          <w:p w:rsidR="00F70C91" w:rsidRPr="00EA75A6" w:rsidRDefault="00F70C91" w:rsidP="002319A2">
            <w:pPr>
              <w:pStyle w:val="TAH"/>
            </w:pPr>
            <w:r w:rsidRPr="00EA75A6">
              <w:t>Step</w:t>
            </w:r>
          </w:p>
        </w:tc>
        <w:tc>
          <w:tcPr>
            <w:tcW w:w="1269" w:type="dxa"/>
          </w:tcPr>
          <w:p w:rsidR="00F70C91" w:rsidRPr="00EA75A6" w:rsidRDefault="00F70C91" w:rsidP="002319A2">
            <w:pPr>
              <w:pStyle w:val="TAH"/>
            </w:pPr>
            <w:r w:rsidRPr="00EA75A6">
              <w:t>Direction</w:t>
            </w:r>
          </w:p>
        </w:tc>
        <w:tc>
          <w:tcPr>
            <w:tcW w:w="6170" w:type="dxa"/>
          </w:tcPr>
          <w:p w:rsidR="00F70C91" w:rsidRPr="00EA75A6" w:rsidRDefault="00F70C91" w:rsidP="002319A2">
            <w:pPr>
              <w:pStyle w:val="TAH"/>
            </w:pPr>
            <w:r w:rsidRPr="00EA75A6">
              <w:t>Description</w:t>
            </w:r>
          </w:p>
        </w:tc>
        <w:tc>
          <w:tcPr>
            <w:tcW w:w="993" w:type="dxa"/>
          </w:tcPr>
          <w:p w:rsidR="00F70C91" w:rsidRPr="00EA75A6" w:rsidRDefault="00F70C91" w:rsidP="002319A2">
            <w:pPr>
              <w:pStyle w:val="TAH"/>
            </w:pPr>
            <w:r w:rsidRPr="00EA75A6">
              <w:t>RQ</w:t>
            </w:r>
          </w:p>
        </w:tc>
      </w:tr>
      <w:tr w:rsidR="00F70C91" w:rsidRPr="00EA75A6" w:rsidTr="00892A71">
        <w:trPr>
          <w:jc w:val="center"/>
        </w:trPr>
        <w:tc>
          <w:tcPr>
            <w:tcW w:w="607" w:type="dxa"/>
            <w:vAlign w:val="center"/>
          </w:tcPr>
          <w:p w:rsidR="00F70C91" w:rsidRPr="00EA75A6" w:rsidRDefault="00F70C91">
            <w:pPr>
              <w:pStyle w:val="TAC"/>
            </w:pPr>
            <w:r w:rsidRPr="00EA75A6">
              <w:t>1</w:t>
            </w:r>
          </w:p>
        </w:tc>
        <w:tc>
          <w:tcPr>
            <w:tcW w:w="1269"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170" w:type="dxa"/>
            <w:vAlign w:val="center"/>
          </w:tcPr>
          <w:p w:rsidR="00F70C91" w:rsidRPr="00EA75A6" w:rsidRDefault="00F70C91">
            <w:pPr>
              <w:pStyle w:val="TAL"/>
            </w:pPr>
            <w:r w:rsidRPr="00EA75A6">
              <w:t>Sends I-frame(NS0_S,x)</w:t>
            </w:r>
            <w:r w:rsidR="00892A71" w:rsidRPr="00EA75A6">
              <w:t>.</w:t>
            </w:r>
            <w:r w:rsidRPr="00EA75A6">
              <w:t xml:space="preserve"> </w:t>
            </w:r>
          </w:p>
        </w:tc>
        <w:tc>
          <w:tcPr>
            <w:tcW w:w="993" w:type="dxa"/>
            <w:vAlign w:val="center"/>
          </w:tcPr>
          <w:p w:rsidR="00F70C91" w:rsidRPr="00EA75A6" w:rsidRDefault="00F70C91">
            <w:pPr>
              <w:pStyle w:val="TAC"/>
            </w:pPr>
          </w:p>
        </w:tc>
      </w:tr>
      <w:tr w:rsidR="00F70C91" w:rsidRPr="00EA75A6" w:rsidTr="00892A71">
        <w:trPr>
          <w:jc w:val="center"/>
        </w:trPr>
        <w:tc>
          <w:tcPr>
            <w:tcW w:w="607" w:type="dxa"/>
            <w:vAlign w:val="center"/>
          </w:tcPr>
          <w:p w:rsidR="00F70C91" w:rsidRPr="00EA75A6" w:rsidRDefault="00F70C91">
            <w:pPr>
              <w:pStyle w:val="TAC"/>
            </w:pPr>
            <w:r w:rsidRPr="00EA75A6">
              <w:t>2</w:t>
            </w:r>
          </w:p>
        </w:tc>
        <w:tc>
          <w:tcPr>
            <w:tcW w:w="1269"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170" w:type="dxa"/>
            <w:vAlign w:val="center"/>
          </w:tcPr>
          <w:p w:rsidR="00F70C91" w:rsidRPr="00EA75A6" w:rsidRDefault="00F70C91">
            <w:pPr>
              <w:pStyle w:val="TAL"/>
            </w:pPr>
            <w:r w:rsidRPr="00EA75A6">
              <w:t>Acknowledges I-frame(NS0_S,x)</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607" w:type="dxa"/>
            <w:vAlign w:val="center"/>
          </w:tcPr>
          <w:p w:rsidR="00F70C91" w:rsidRPr="00EA75A6" w:rsidRDefault="00F70C91">
            <w:pPr>
              <w:pStyle w:val="TAC"/>
            </w:pPr>
            <w:r w:rsidRPr="00EA75A6">
              <w:t>3</w:t>
            </w:r>
          </w:p>
        </w:tc>
        <w:tc>
          <w:tcPr>
            <w:tcW w:w="1269"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170" w:type="dxa"/>
            <w:vAlign w:val="center"/>
          </w:tcPr>
          <w:p w:rsidR="00F70C91" w:rsidRPr="00EA75A6" w:rsidRDefault="00F70C91">
            <w:pPr>
              <w:pStyle w:val="TAL"/>
            </w:pPr>
            <w:r w:rsidRPr="00EA75A6">
              <w:t>Sends the I-frame indicated in the test execution clause</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607" w:type="dxa"/>
            <w:vAlign w:val="center"/>
          </w:tcPr>
          <w:p w:rsidR="00F70C91" w:rsidRPr="00EA75A6" w:rsidRDefault="00F70C91">
            <w:pPr>
              <w:pStyle w:val="TAC"/>
            </w:pPr>
            <w:r w:rsidRPr="00EA75A6">
              <w:t>4</w:t>
            </w:r>
          </w:p>
        </w:tc>
        <w:tc>
          <w:tcPr>
            <w:tcW w:w="1269" w:type="dxa"/>
            <w:vAlign w:val="center"/>
          </w:tcPr>
          <w:p w:rsidR="00F70C91" w:rsidRPr="00EA75A6" w:rsidRDefault="00DA1512">
            <w:pPr>
              <w:pStyle w:val="TAC"/>
            </w:pPr>
            <w:r w:rsidRPr="00EA75A6">
              <w:t>UICC</w:t>
            </w:r>
            <w:r w:rsidR="00FA2B34" w:rsidRPr="00EA75A6">
              <w:t xml:space="preserve"> </w:t>
            </w:r>
            <w:r w:rsidR="00FA2B34" w:rsidRPr="00EA75A6">
              <w:sym w:font="Wingdings" w:char="F0E0"/>
            </w:r>
            <w:r w:rsidR="00FA2B34" w:rsidRPr="00EA75A6">
              <w:t xml:space="preserve"> </w:t>
            </w:r>
            <w:r w:rsidRPr="00EA75A6">
              <w:t>T</w:t>
            </w:r>
          </w:p>
        </w:tc>
        <w:tc>
          <w:tcPr>
            <w:tcW w:w="6170" w:type="dxa"/>
            <w:vAlign w:val="center"/>
          </w:tcPr>
          <w:p w:rsidR="00F70C91" w:rsidRPr="00EA75A6" w:rsidRDefault="00F70C91">
            <w:pPr>
              <w:pStyle w:val="TAL"/>
            </w:pPr>
            <w:r w:rsidRPr="00EA75A6">
              <w:t>Sends REJ(NS0_S+1)</w:t>
            </w:r>
            <w:r w:rsidR="00892A71" w:rsidRPr="00EA75A6">
              <w:t>.</w:t>
            </w:r>
          </w:p>
        </w:tc>
        <w:tc>
          <w:tcPr>
            <w:tcW w:w="993" w:type="dxa"/>
            <w:vAlign w:val="center"/>
          </w:tcPr>
          <w:p w:rsidR="00F70C91" w:rsidRPr="00EA75A6" w:rsidRDefault="00F70C91">
            <w:pPr>
              <w:pStyle w:val="TAC"/>
            </w:pPr>
            <w:r w:rsidRPr="00EA75A6">
              <w:t>RQ1</w:t>
            </w:r>
          </w:p>
        </w:tc>
      </w:tr>
      <w:tr w:rsidR="00F70C91" w:rsidRPr="00EA75A6" w:rsidTr="00892A71">
        <w:trPr>
          <w:jc w:val="center"/>
        </w:trPr>
        <w:tc>
          <w:tcPr>
            <w:tcW w:w="607" w:type="dxa"/>
            <w:vAlign w:val="center"/>
          </w:tcPr>
          <w:p w:rsidR="00F70C91" w:rsidRPr="00EA75A6" w:rsidRDefault="00F70C91">
            <w:pPr>
              <w:pStyle w:val="TAC"/>
            </w:pPr>
            <w:r w:rsidRPr="00EA75A6">
              <w:t>5</w:t>
            </w:r>
          </w:p>
        </w:tc>
        <w:tc>
          <w:tcPr>
            <w:tcW w:w="1269" w:type="dxa"/>
            <w:vAlign w:val="center"/>
          </w:tcPr>
          <w:p w:rsidR="00F70C91" w:rsidRPr="00EA75A6" w:rsidRDefault="00DA1512">
            <w:pPr>
              <w:pStyle w:val="TAC"/>
            </w:pPr>
            <w:r w:rsidRPr="00EA75A6">
              <w:t>T</w:t>
            </w:r>
            <w:r w:rsidR="00F70C91" w:rsidRPr="00EA75A6">
              <w:t xml:space="preserve"> </w:t>
            </w:r>
            <w:r w:rsidR="00F70C91" w:rsidRPr="00EA75A6">
              <w:sym w:font="Wingdings" w:char="F0DF"/>
            </w:r>
            <w:r w:rsidR="00F70C91" w:rsidRPr="00EA75A6">
              <w:sym w:font="Wingdings" w:char="F0E0"/>
            </w:r>
            <w:r w:rsidR="00F70C91" w:rsidRPr="00EA75A6">
              <w:t xml:space="preserve"> </w:t>
            </w:r>
            <w:r w:rsidRPr="00EA75A6">
              <w:t>UICC</w:t>
            </w:r>
          </w:p>
        </w:tc>
        <w:tc>
          <w:tcPr>
            <w:tcW w:w="6170" w:type="dxa"/>
            <w:vAlign w:val="center"/>
          </w:tcPr>
          <w:p w:rsidR="00F70C91" w:rsidRPr="00EA75A6" w:rsidRDefault="00DA1512">
            <w:pPr>
              <w:pStyle w:val="TAL"/>
            </w:pPr>
            <w:r w:rsidRPr="00EA75A6">
              <w:t>Terminal simulator</w:t>
            </w:r>
            <w:r w:rsidR="00F70C91" w:rsidRPr="00EA75A6">
              <w:t xml:space="preserve"> sends 10 I-frames starting at I-frame(NS0_S+1,x)</w:t>
            </w:r>
            <w:r w:rsidR="00892A71" w:rsidRPr="00EA75A6">
              <w:t>.</w:t>
            </w:r>
          </w:p>
          <w:p w:rsidR="00F70C91" w:rsidRPr="00EA75A6" w:rsidRDefault="00DA1512">
            <w:pPr>
              <w:pStyle w:val="TAL"/>
            </w:pPr>
            <w:r w:rsidRPr="00EA75A6">
              <w:t>UICC</w:t>
            </w:r>
            <w:r w:rsidR="00307D2C" w:rsidRPr="00EA75A6">
              <w:t xml:space="preserve"> acknowledges I-frames</w:t>
            </w:r>
            <w:r w:rsidR="00892A71" w:rsidRPr="00EA75A6">
              <w:t>.</w:t>
            </w:r>
          </w:p>
          <w:p w:rsidR="00FE215A" w:rsidRPr="00EA75A6" w:rsidRDefault="00FE215A">
            <w:pPr>
              <w:pStyle w:val="TAL"/>
            </w:pPr>
            <w:r w:rsidRPr="00EA75A6">
              <w:t xml:space="preserve">If </w:t>
            </w:r>
            <w:r w:rsidR="00DA1512" w:rsidRPr="00EA75A6">
              <w:t>UICC</w:t>
            </w:r>
            <w:r w:rsidRPr="00EA75A6">
              <w:t xml:space="preserve"> sends RNR, the </w:t>
            </w:r>
            <w:r w:rsidR="00DA1512" w:rsidRPr="00EA75A6">
              <w:t>terminal simulator</w:t>
            </w:r>
            <w:r w:rsidRPr="00EA75A6">
              <w:t xml:space="preserve"> shall wait for the RR for a maximum of 100 ms. The </w:t>
            </w:r>
            <w:r w:rsidR="00DA1512" w:rsidRPr="00EA75A6">
              <w:t>terminal simulator</w:t>
            </w:r>
            <w:r w:rsidRPr="00EA75A6">
              <w:t xml:space="preserve"> shall resume the traffic with the I-frame indicated in the RR. If the </w:t>
            </w:r>
            <w:r w:rsidR="00DA1512" w:rsidRPr="00EA75A6">
              <w:t>terminal simulator</w:t>
            </w:r>
            <w:r w:rsidRPr="00EA75A6">
              <w:t xml:space="preserve"> has no data to send, it shall send an empty I-frame. If the RR is not received within 100 ms, this is a failure of the </w:t>
            </w:r>
            <w:r w:rsidR="00DA1512" w:rsidRPr="00EA75A6">
              <w:t>UICC</w:t>
            </w:r>
            <w:r w:rsidRPr="00EA75A6">
              <w:t>.</w:t>
            </w:r>
          </w:p>
        </w:tc>
        <w:tc>
          <w:tcPr>
            <w:tcW w:w="993" w:type="dxa"/>
            <w:vAlign w:val="center"/>
          </w:tcPr>
          <w:p w:rsidR="00F70C91" w:rsidRPr="00EA75A6" w:rsidRDefault="00F70C91">
            <w:pPr>
              <w:pStyle w:val="TAC"/>
            </w:pPr>
            <w:r w:rsidRPr="00EA75A6">
              <w:t>RQ3</w:t>
            </w:r>
          </w:p>
        </w:tc>
      </w:tr>
    </w:tbl>
    <w:p w:rsidR="00F70C91" w:rsidRPr="00EA75A6" w:rsidRDefault="00F70C91"/>
    <w:p w:rsidR="00F70C91" w:rsidRPr="00EA75A6" w:rsidRDefault="00F70C91" w:rsidP="00DC5611">
      <w:pPr>
        <w:pStyle w:val="Heading5"/>
      </w:pPr>
      <w:bookmarkStart w:id="4111" w:name="_Toc415059404"/>
      <w:bookmarkStart w:id="4112" w:name="_Toc415064845"/>
      <w:bookmarkStart w:id="4113" w:name="_Toc415151468"/>
      <w:bookmarkStart w:id="4114" w:name="_Toc415151879"/>
      <w:r w:rsidRPr="00EA75A6">
        <w:t>5.7.7.6.3</w:t>
      </w:r>
      <w:r w:rsidRPr="00EA75A6">
        <w:tab/>
        <w:t xml:space="preserve">Test case 2: REJ transmission </w:t>
      </w:r>
      <w:r w:rsidR="00836EB5" w:rsidRPr="00EA75A6">
        <w:t>-</w:t>
      </w:r>
      <w:r w:rsidRPr="00EA75A6">
        <w:t xml:space="preserve"> multiple I-frames received</w:t>
      </w:r>
      <w:bookmarkEnd w:id="4111"/>
      <w:bookmarkEnd w:id="4112"/>
      <w:bookmarkEnd w:id="4113"/>
      <w:bookmarkEnd w:id="4114"/>
    </w:p>
    <w:p w:rsidR="00F70C91" w:rsidRPr="00EA75A6" w:rsidRDefault="00F70C91" w:rsidP="00DC5611">
      <w:pPr>
        <w:pStyle w:val="H6"/>
      </w:pPr>
      <w:r w:rsidRPr="00EA75A6">
        <w:t>5.7.7.6.3.1</w:t>
      </w:r>
      <w:r w:rsidRPr="00EA75A6">
        <w:tab/>
        <w:t>Test execution</w:t>
      </w:r>
    </w:p>
    <w:p w:rsidR="00F70C91" w:rsidRPr="00EA75A6" w:rsidRDefault="00F70C91" w:rsidP="00DC5611">
      <w:pPr>
        <w:keepNext/>
        <w:keepLines/>
        <w:rPr>
          <w:lang w:eastAsia="fr-FR"/>
        </w:rPr>
      </w:pPr>
      <w:r w:rsidRPr="00EA75A6">
        <w:rPr>
          <w:lang w:eastAsia="fr-FR"/>
        </w:rPr>
        <w:t>The test procedure shall be executed once for each of following parameters:</w:t>
      </w:r>
    </w:p>
    <w:p w:rsidR="00F70C91" w:rsidRPr="00EA75A6" w:rsidRDefault="00F70C91" w:rsidP="00DC5611">
      <w:pPr>
        <w:pStyle w:val="B1"/>
        <w:keepNext/>
        <w:keepLines/>
        <w:rPr>
          <w:lang w:eastAsia="fr-FR"/>
        </w:rPr>
      </w:pPr>
      <w:r w:rsidRPr="00EA75A6">
        <w:rPr>
          <w:lang w:eastAsia="fr-FR"/>
        </w:rPr>
        <w:t>There are no test-case specific parameters for this test.</w:t>
      </w:r>
    </w:p>
    <w:p w:rsidR="00F70C91" w:rsidRPr="00EA75A6" w:rsidRDefault="00F70C91" w:rsidP="00537C80">
      <w:pPr>
        <w:pStyle w:val="H6"/>
      </w:pPr>
      <w:r w:rsidRPr="00EA75A6">
        <w:t>5.7.7.6.3.2</w:t>
      </w:r>
      <w:r w:rsidRPr="00EA75A6">
        <w:tab/>
        <w:t>Initial conditions</w:t>
      </w:r>
    </w:p>
    <w:p w:rsidR="00F70C91" w:rsidRPr="00EA75A6" w:rsidRDefault="00F70C91">
      <w:pPr>
        <w:pStyle w:val="B1"/>
      </w:pPr>
      <w:r w:rsidRPr="00EA75A6">
        <w:t>SHDLC link is established without SREJ support.</w:t>
      </w:r>
    </w:p>
    <w:p w:rsidR="00F70C91" w:rsidRPr="00EA75A6" w:rsidRDefault="00F70C91">
      <w:pPr>
        <w:pStyle w:val="B1"/>
      </w:pPr>
      <w:r w:rsidRPr="00EA75A6">
        <w:t>SHDLC link is idle, i.e. no further communication is expected.</w:t>
      </w:r>
    </w:p>
    <w:p w:rsidR="00F70C91" w:rsidRPr="00EA75A6" w:rsidRDefault="00F70C91" w:rsidP="00A511B8">
      <w:pPr>
        <w:pStyle w:val="H6"/>
      </w:pPr>
      <w:r w:rsidRPr="00EA75A6">
        <w:t>5.7.7.6.3.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218"/>
        <w:gridCol w:w="6095"/>
        <w:gridCol w:w="993"/>
      </w:tblGrid>
      <w:tr w:rsidR="00F70C91" w:rsidRPr="00EA75A6" w:rsidTr="00892A71">
        <w:trPr>
          <w:jc w:val="center"/>
        </w:trPr>
        <w:tc>
          <w:tcPr>
            <w:tcW w:w="653" w:type="dxa"/>
          </w:tcPr>
          <w:p w:rsidR="00F70C91" w:rsidRPr="00EA75A6" w:rsidRDefault="00F70C91" w:rsidP="002319A2">
            <w:pPr>
              <w:pStyle w:val="TAH"/>
            </w:pPr>
            <w:r w:rsidRPr="00EA75A6">
              <w:t>Step</w:t>
            </w:r>
          </w:p>
        </w:tc>
        <w:tc>
          <w:tcPr>
            <w:tcW w:w="1218" w:type="dxa"/>
          </w:tcPr>
          <w:p w:rsidR="00F70C91" w:rsidRPr="00EA75A6" w:rsidRDefault="00F70C91" w:rsidP="002319A2">
            <w:pPr>
              <w:pStyle w:val="TAH"/>
            </w:pPr>
            <w:r w:rsidRPr="00EA75A6">
              <w:t>Direction</w:t>
            </w:r>
          </w:p>
        </w:tc>
        <w:tc>
          <w:tcPr>
            <w:tcW w:w="6095" w:type="dxa"/>
          </w:tcPr>
          <w:p w:rsidR="00F70C91" w:rsidRPr="00EA75A6" w:rsidRDefault="00F70C91" w:rsidP="002319A2">
            <w:pPr>
              <w:pStyle w:val="TAH"/>
            </w:pPr>
            <w:r w:rsidRPr="00EA75A6">
              <w:t>Description</w:t>
            </w:r>
          </w:p>
        </w:tc>
        <w:tc>
          <w:tcPr>
            <w:tcW w:w="993" w:type="dxa"/>
          </w:tcPr>
          <w:p w:rsidR="00F70C91" w:rsidRPr="00EA75A6" w:rsidRDefault="00F70C91" w:rsidP="002319A2">
            <w:pPr>
              <w:pStyle w:val="TAH"/>
            </w:pPr>
            <w:r w:rsidRPr="00EA75A6">
              <w:t>RQ</w:t>
            </w:r>
          </w:p>
        </w:tc>
      </w:tr>
      <w:tr w:rsidR="00F70C91" w:rsidRPr="00EA75A6" w:rsidTr="00892A71">
        <w:trPr>
          <w:jc w:val="center"/>
        </w:trPr>
        <w:tc>
          <w:tcPr>
            <w:tcW w:w="653" w:type="dxa"/>
            <w:vAlign w:val="center"/>
          </w:tcPr>
          <w:p w:rsidR="00F70C91" w:rsidRPr="00EA75A6" w:rsidRDefault="00F70C91">
            <w:pPr>
              <w:pStyle w:val="TAC"/>
            </w:pPr>
            <w:r w:rsidRPr="00EA75A6">
              <w:t>1</w:t>
            </w:r>
          </w:p>
        </w:tc>
        <w:tc>
          <w:tcPr>
            <w:tcW w:w="1218"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095" w:type="dxa"/>
            <w:vAlign w:val="center"/>
          </w:tcPr>
          <w:p w:rsidR="00F70C91" w:rsidRPr="00EA75A6" w:rsidRDefault="00F70C91" w:rsidP="00892A71">
            <w:pPr>
              <w:pStyle w:val="TAL"/>
            </w:pPr>
            <w:r w:rsidRPr="00EA75A6">
              <w:t>Send I-frame(NS0_S,x)</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2</w:t>
            </w:r>
          </w:p>
        </w:tc>
        <w:tc>
          <w:tcPr>
            <w:tcW w:w="12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095" w:type="dxa"/>
            <w:vAlign w:val="center"/>
          </w:tcPr>
          <w:p w:rsidR="00F70C91" w:rsidRPr="00EA75A6" w:rsidRDefault="00F70C91">
            <w:pPr>
              <w:pStyle w:val="TAL"/>
            </w:pPr>
            <w:r w:rsidRPr="00EA75A6">
              <w:t>Acknowledge I-frame(NS0_S,x)</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3</w:t>
            </w:r>
          </w:p>
        </w:tc>
        <w:tc>
          <w:tcPr>
            <w:tcW w:w="1218"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095" w:type="dxa"/>
            <w:vAlign w:val="center"/>
          </w:tcPr>
          <w:p w:rsidR="00F70C91" w:rsidRPr="00EA75A6" w:rsidRDefault="00F70C91">
            <w:pPr>
              <w:pStyle w:val="TAL"/>
            </w:pPr>
            <w:r w:rsidRPr="00EA75A6">
              <w:t xml:space="preserve">Send I-frame(NS0_S+WS-1,x) followed immediately by </w:t>
            </w:r>
            <w:r w:rsidR="00892A71" w:rsidRPr="00EA75A6">
              <w:br/>
            </w:r>
            <w:r w:rsidRPr="00EA75A6">
              <w:t>I-frame(NS0_S+WS,x)</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4</w:t>
            </w:r>
          </w:p>
        </w:tc>
        <w:tc>
          <w:tcPr>
            <w:tcW w:w="12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095" w:type="dxa"/>
            <w:vAlign w:val="center"/>
          </w:tcPr>
          <w:p w:rsidR="00F70C91" w:rsidRPr="00EA75A6" w:rsidRDefault="00DA1512">
            <w:pPr>
              <w:pStyle w:val="TAL"/>
            </w:pPr>
            <w:r w:rsidRPr="00EA75A6">
              <w:t>UICC</w:t>
            </w:r>
            <w:r w:rsidR="00E0798A" w:rsidRPr="00EA75A6">
              <w:t xml:space="preserve"> s</w:t>
            </w:r>
            <w:r w:rsidR="00F70C91" w:rsidRPr="00EA75A6">
              <w:t>end REJ(NS0_S+1)</w:t>
            </w:r>
            <w:r w:rsidR="00892A71" w:rsidRPr="00EA75A6">
              <w:t>.</w:t>
            </w:r>
          </w:p>
          <w:p w:rsidR="00E0798A" w:rsidRPr="00EA75A6" w:rsidRDefault="00E0798A">
            <w:pPr>
              <w:pStyle w:val="TAL"/>
            </w:pPr>
            <w:r w:rsidRPr="00EA75A6">
              <w:t xml:space="preserve">The </w:t>
            </w:r>
            <w:r w:rsidR="00DA1512" w:rsidRPr="00EA75A6">
              <w:t>UICC</w:t>
            </w:r>
            <w:r w:rsidRPr="00EA75A6">
              <w:t xml:space="preserve"> is allowed to send additional REJ(NS0_S+1), in response to any additional I-frame(NS0_S+x,x).</w:t>
            </w:r>
          </w:p>
        </w:tc>
        <w:tc>
          <w:tcPr>
            <w:tcW w:w="993" w:type="dxa"/>
            <w:vAlign w:val="center"/>
          </w:tcPr>
          <w:p w:rsidR="00F70C91" w:rsidRPr="00EA75A6" w:rsidRDefault="00F70C91">
            <w:pPr>
              <w:pStyle w:val="TAC"/>
            </w:pPr>
            <w:r w:rsidRPr="00EA75A6">
              <w:t>RQ1</w:t>
            </w:r>
          </w:p>
        </w:tc>
      </w:tr>
      <w:tr w:rsidR="00F70C91" w:rsidRPr="00EA75A6" w:rsidTr="00892A71">
        <w:trPr>
          <w:jc w:val="center"/>
        </w:trPr>
        <w:tc>
          <w:tcPr>
            <w:tcW w:w="653" w:type="dxa"/>
            <w:vAlign w:val="center"/>
          </w:tcPr>
          <w:p w:rsidR="00F70C91" w:rsidRPr="00EA75A6" w:rsidRDefault="00F70C91">
            <w:pPr>
              <w:pStyle w:val="TAC"/>
            </w:pPr>
            <w:r w:rsidRPr="00EA75A6">
              <w:t>5</w:t>
            </w:r>
          </w:p>
        </w:tc>
        <w:tc>
          <w:tcPr>
            <w:tcW w:w="1218" w:type="dxa"/>
            <w:vAlign w:val="center"/>
          </w:tcPr>
          <w:p w:rsidR="00F70C91" w:rsidRPr="00EA75A6" w:rsidRDefault="00DA1512">
            <w:pPr>
              <w:pStyle w:val="TAC"/>
            </w:pPr>
            <w:r w:rsidRPr="00EA75A6">
              <w:t>T</w:t>
            </w:r>
            <w:r w:rsidR="00F70C91" w:rsidRPr="00EA75A6">
              <w:t xml:space="preserve"> </w:t>
            </w:r>
            <w:r w:rsidR="00F70C91" w:rsidRPr="00EA75A6">
              <w:sym w:font="Wingdings" w:char="F0DF"/>
            </w:r>
            <w:r w:rsidR="00F70C91" w:rsidRPr="00EA75A6">
              <w:sym w:font="Wingdings" w:char="F0E0"/>
            </w:r>
            <w:r w:rsidR="00F70C91" w:rsidRPr="00EA75A6">
              <w:t xml:space="preserve"> </w:t>
            </w:r>
            <w:r w:rsidRPr="00EA75A6">
              <w:t>UICC</w:t>
            </w:r>
          </w:p>
        </w:tc>
        <w:tc>
          <w:tcPr>
            <w:tcW w:w="6095" w:type="dxa"/>
            <w:vAlign w:val="center"/>
          </w:tcPr>
          <w:p w:rsidR="00F70C91" w:rsidRPr="00EA75A6" w:rsidRDefault="00DA1512">
            <w:pPr>
              <w:pStyle w:val="TAL"/>
            </w:pPr>
            <w:r w:rsidRPr="00EA75A6">
              <w:t>Terminal simulator</w:t>
            </w:r>
            <w:r w:rsidR="00F70C91" w:rsidRPr="00EA75A6">
              <w:t xml:space="preserve"> send 10 I-frames starting at I-frame(NS0_S+1,x)</w:t>
            </w:r>
          </w:p>
          <w:p w:rsidR="00FE215A" w:rsidRPr="00EA75A6" w:rsidRDefault="00DA1512">
            <w:pPr>
              <w:pStyle w:val="TAL"/>
            </w:pPr>
            <w:r w:rsidRPr="00EA75A6">
              <w:t>UICC</w:t>
            </w:r>
            <w:r w:rsidR="00F70C91" w:rsidRPr="00EA75A6">
              <w:t xml:space="preserve"> acknowledge I-frames</w:t>
            </w:r>
            <w:r w:rsidR="00892A71" w:rsidRPr="00EA75A6">
              <w:t>.</w:t>
            </w:r>
          </w:p>
          <w:p w:rsidR="00F70C91" w:rsidRPr="00EA75A6" w:rsidRDefault="00FE215A">
            <w:pPr>
              <w:pStyle w:val="TAL"/>
            </w:pPr>
            <w:r w:rsidRPr="00EA75A6">
              <w:t xml:space="preserve">If </w:t>
            </w:r>
            <w:r w:rsidR="00DA1512" w:rsidRPr="00EA75A6">
              <w:t>UICC</w:t>
            </w:r>
            <w:r w:rsidRPr="00EA75A6">
              <w:t xml:space="preserve"> sends RNR, the </w:t>
            </w:r>
            <w:r w:rsidR="00DA1512" w:rsidRPr="00EA75A6">
              <w:t>terminal simulator</w:t>
            </w:r>
            <w:r w:rsidRPr="00EA75A6">
              <w:t xml:space="preserve"> shall wait for the RR for a maximum of 100 ms. The </w:t>
            </w:r>
            <w:r w:rsidR="00DA1512" w:rsidRPr="00EA75A6">
              <w:t>terminal simulator</w:t>
            </w:r>
            <w:r w:rsidRPr="00EA75A6">
              <w:t xml:space="preserve"> shall resume the traffic with the I-frame indicated in the RR. If the </w:t>
            </w:r>
            <w:r w:rsidR="00DA1512" w:rsidRPr="00EA75A6">
              <w:t>terminal simulator</w:t>
            </w:r>
            <w:r w:rsidRPr="00EA75A6">
              <w:t xml:space="preserve"> has no data to send, it shall send an empty I-frame. If the RR is not received within 100 ms, this is a failure of the </w:t>
            </w:r>
            <w:r w:rsidR="00DA1512" w:rsidRPr="00EA75A6">
              <w:t>UICC</w:t>
            </w:r>
            <w:r w:rsidRPr="00EA75A6">
              <w:t>.</w:t>
            </w:r>
          </w:p>
        </w:tc>
        <w:tc>
          <w:tcPr>
            <w:tcW w:w="993" w:type="dxa"/>
            <w:vAlign w:val="center"/>
          </w:tcPr>
          <w:p w:rsidR="00F70C91" w:rsidRPr="00EA75A6" w:rsidRDefault="00F70C91">
            <w:pPr>
              <w:pStyle w:val="TAC"/>
            </w:pPr>
            <w:r w:rsidRPr="00EA75A6">
              <w:t>RQ3</w:t>
            </w:r>
          </w:p>
        </w:tc>
      </w:tr>
    </w:tbl>
    <w:p w:rsidR="00F70C91" w:rsidRPr="00EA75A6" w:rsidRDefault="00F70C91"/>
    <w:p w:rsidR="00F70C91" w:rsidRPr="00EA75A6" w:rsidRDefault="00F70C91" w:rsidP="00B000AD">
      <w:pPr>
        <w:pStyle w:val="Heading5"/>
      </w:pPr>
      <w:bookmarkStart w:id="4115" w:name="_Toc415059405"/>
      <w:bookmarkStart w:id="4116" w:name="_Toc415064846"/>
      <w:bookmarkStart w:id="4117" w:name="_Toc415151469"/>
      <w:bookmarkStart w:id="4118" w:name="_Toc415151880"/>
      <w:r w:rsidRPr="00EA75A6">
        <w:t>5.7.7.6.4</w:t>
      </w:r>
      <w:r w:rsidRPr="00EA75A6">
        <w:tab/>
        <w:t>Test case 3: REJ reception</w:t>
      </w:r>
      <w:bookmarkEnd w:id="4115"/>
      <w:bookmarkEnd w:id="4116"/>
      <w:bookmarkEnd w:id="4117"/>
      <w:bookmarkEnd w:id="4118"/>
    </w:p>
    <w:p w:rsidR="00F70C91" w:rsidRPr="00EA75A6" w:rsidRDefault="00F70C91" w:rsidP="00537C80">
      <w:pPr>
        <w:pStyle w:val="H6"/>
      </w:pPr>
      <w:r w:rsidRPr="00EA75A6">
        <w:t>5.7.7.6.4.1</w:t>
      </w:r>
      <w:r w:rsidRPr="00EA75A6">
        <w:tab/>
        <w:t>Test execution</w:t>
      </w:r>
    </w:p>
    <w:p w:rsidR="00C37E14" w:rsidRPr="00EA75A6" w:rsidRDefault="00C37E14" w:rsidP="00C37E14">
      <w:r w:rsidRPr="00EA75A6">
        <w:t>The test procedure shall only be executed in voltage class B and in voltage class C, full power mode.</w:t>
      </w:r>
    </w:p>
    <w:p w:rsidR="00F70C91" w:rsidRPr="00EA75A6" w:rsidRDefault="00F70C91">
      <w:pPr>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6.4.2</w:t>
      </w:r>
      <w:r w:rsidRPr="00EA75A6">
        <w:tab/>
        <w:t>Initial conditions</w:t>
      </w:r>
    </w:p>
    <w:p w:rsidR="00F70C91" w:rsidRPr="00EA75A6" w:rsidRDefault="00F70C91">
      <w:pPr>
        <w:pStyle w:val="B1"/>
      </w:pPr>
      <w:r w:rsidRPr="00EA75A6">
        <w:t>SHDLC link is established without SREJ support.</w:t>
      </w:r>
    </w:p>
    <w:p w:rsidR="00F70C91" w:rsidRPr="00EA75A6" w:rsidRDefault="00F70C91">
      <w:pPr>
        <w:pStyle w:val="B1"/>
      </w:pPr>
      <w:r w:rsidRPr="00EA75A6">
        <w:t>SHDLC link is idle, i.e. no further communication is expected.</w:t>
      </w:r>
    </w:p>
    <w:p w:rsidR="00F70C91" w:rsidRPr="00EA75A6" w:rsidRDefault="00F70C91" w:rsidP="00537C80">
      <w:pPr>
        <w:pStyle w:val="H6"/>
      </w:pPr>
      <w:r w:rsidRPr="00EA75A6">
        <w:lastRenderedPageBreak/>
        <w:t>5.7.7.6.4.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218"/>
        <w:gridCol w:w="6095"/>
        <w:gridCol w:w="993"/>
      </w:tblGrid>
      <w:tr w:rsidR="00F70C91" w:rsidRPr="00EA75A6" w:rsidTr="00892A71">
        <w:trPr>
          <w:jc w:val="center"/>
        </w:trPr>
        <w:tc>
          <w:tcPr>
            <w:tcW w:w="653" w:type="dxa"/>
          </w:tcPr>
          <w:p w:rsidR="00F70C91" w:rsidRPr="00EA75A6" w:rsidRDefault="00F70C91" w:rsidP="002319A2">
            <w:pPr>
              <w:pStyle w:val="TAH"/>
            </w:pPr>
            <w:r w:rsidRPr="00EA75A6">
              <w:t>Step</w:t>
            </w:r>
          </w:p>
        </w:tc>
        <w:tc>
          <w:tcPr>
            <w:tcW w:w="1218" w:type="dxa"/>
          </w:tcPr>
          <w:p w:rsidR="00F70C91" w:rsidRPr="00EA75A6" w:rsidRDefault="00F70C91" w:rsidP="002319A2">
            <w:pPr>
              <w:pStyle w:val="TAH"/>
            </w:pPr>
            <w:r w:rsidRPr="00EA75A6">
              <w:t>Direction</w:t>
            </w:r>
          </w:p>
        </w:tc>
        <w:tc>
          <w:tcPr>
            <w:tcW w:w="6095" w:type="dxa"/>
          </w:tcPr>
          <w:p w:rsidR="00F70C91" w:rsidRPr="00EA75A6" w:rsidRDefault="00F70C91" w:rsidP="002319A2">
            <w:pPr>
              <w:pStyle w:val="TAH"/>
            </w:pPr>
            <w:r w:rsidRPr="00EA75A6">
              <w:t>Description</w:t>
            </w:r>
          </w:p>
        </w:tc>
        <w:tc>
          <w:tcPr>
            <w:tcW w:w="993" w:type="dxa"/>
          </w:tcPr>
          <w:p w:rsidR="00F70C91" w:rsidRPr="00EA75A6" w:rsidRDefault="00F70C91" w:rsidP="002319A2">
            <w:pPr>
              <w:pStyle w:val="TAH"/>
            </w:pPr>
            <w:r w:rsidRPr="00EA75A6">
              <w:t>RQ</w:t>
            </w:r>
          </w:p>
        </w:tc>
      </w:tr>
      <w:tr w:rsidR="00F70C91" w:rsidRPr="00EA75A6" w:rsidTr="00892A71">
        <w:trPr>
          <w:jc w:val="center"/>
        </w:trPr>
        <w:tc>
          <w:tcPr>
            <w:tcW w:w="653" w:type="dxa"/>
            <w:vAlign w:val="center"/>
          </w:tcPr>
          <w:p w:rsidR="00F70C91" w:rsidRPr="00EA75A6" w:rsidRDefault="00F70C91">
            <w:pPr>
              <w:pStyle w:val="TAC"/>
            </w:pPr>
            <w:r w:rsidRPr="00EA75A6">
              <w:t>1</w:t>
            </w:r>
          </w:p>
        </w:tc>
        <w:tc>
          <w:tcPr>
            <w:tcW w:w="1218"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6095" w:type="dxa"/>
            <w:vAlign w:val="center"/>
          </w:tcPr>
          <w:p w:rsidR="00F70C91" w:rsidRPr="00EA75A6" w:rsidRDefault="00F70C91">
            <w:pPr>
              <w:pStyle w:val="TAL"/>
            </w:pPr>
            <w:r w:rsidRPr="00EA75A6">
              <w:t xml:space="preserve">Trigger the </w:t>
            </w:r>
            <w:r w:rsidR="00DA1512" w:rsidRPr="00EA75A6">
              <w:t>UICC</w:t>
            </w:r>
            <w:r w:rsidRPr="00EA75A6">
              <w:t xml:space="preserve"> to send I-frames</w:t>
            </w:r>
            <w:r w:rsidR="00892A71" w:rsidRPr="00EA75A6">
              <w:t>.</w:t>
            </w:r>
          </w:p>
        </w:tc>
        <w:tc>
          <w:tcPr>
            <w:tcW w:w="993" w:type="dxa"/>
            <w:vAlign w:val="center"/>
          </w:tcPr>
          <w:p w:rsidR="00F70C91" w:rsidRPr="00EA75A6" w:rsidRDefault="00F70C91">
            <w:pPr>
              <w:pStyle w:val="TAC"/>
            </w:pPr>
          </w:p>
        </w:tc>
      </w:tr>
      <w:tr w:rsidR="00F70C91" w:rsidRPr="002C059B" w:rsidTr="00892A71">
        <w:trPr>
          <w:jc w:val="center"/>
        </w:trPr>
        <w:tc>
          <w:tcPr>
            <w:tcW w:w="653" w:type="dxa"/>
            <w:vAlign w:val="center"/>
          </w:tcPr>
          <w:p w:rsidR="00F70C91" w:rsidRPr="00EA75A6" w:rsidRDefault="00F70C91">
            <w:pPr>
              <w:pStyle w:val="TAC"/>
            </w:pPr>
            <w:r w:rsidRPr="00EA75A6">
              <w:t>2</w:t>
            </w:r>
          </w:p>
        </w:tc>
        <w:tc>
          <w:tcPr>
            <w:tcW w:w="12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095" w:type="dxa"/>
            <w:vAlign w:val="center"/>
          </w:tcPr>
          <w:p w:rsidR="00F70C91" w:rsidRPr="002C059B" w:rsidRDefault="00F70C91">
            <w:pPr>
              <w:pStyle w:val="TAL"/>
              <w:rPr>
                <w:lang w:val="fr-FR"/>
                <w:rPrChange w:id="4119" w:author="SCP(15)000094" w:date="2017-09-12T15:33:00Z">
                  <w:rPr/>
                </w:rPrChange>
              </w:rPr>
            </w:pPr>
            <w:r w:rsidRPr="002C059B">
              <w:rPr>
                <w:lang w:val="fr-FR"/>
                <w:rPrChange w:id="4120" w:author="SCP(15)000094" w:date="2017-09-12T15:33:00Z">
                  <w:rPr/>
                </w:rPrChange>
              </w:rPr>
              <w:t>Send I-frame(NS0_T, y)</w:t>
            </w:r>
            <w:r w:rsidR="00892A71" w:rsidRPr="002C059B">
              <w:rPr>
                <w:lang w:val="fr-FR"/>
                <w:rPrChange w:id="4121" w:author="SCP(15)000094" w:date="2017-09-12T15:33:00Z">
                  <w:rPr/>
                </w:rPrChange>
              </w:rPr>
              <w:t>.</w:t>
            </w:r>
          </w:p>
        </w:tc>
        <w:tc>
          <w:tcPr>
            <w:tcW w:w="993" w:type="dxa"/>
            <w:vAlign w:val="center"/>
          </w:tcPr>
          <w:p w:rsidR="00F70C91" w:rsidRPr="002C059B" w:rsidRDefault="00F70C91">
            <w:pPr>
              <w:pStyle w:val="TAC"/>
              <w:rPr>
                <w:lang w:val="fr-FR"/>
                <w:rPrChange w:id="4122" w:author="SCP(15)000094" w:date="2017-09-12T15:33:00Z">
                  <w:rPr/>
                </w:rPrChange>
              </w:rPr>
            </w:pPr>
          </w:p>
        </w:tc>
      </w:tr>
      <w:tr w:rsidR="00F70C91" w:rsidRPr="00EA75A6" w:rsidTr="00892A71">
        <w:trPr>
          <w:jc w:val="center"/>
        </w:trPr>
        <w:tc>
          <w:tcPr>
            <w:tcW w:w="653" w:type="dxa"/>
            <w:vAlign w:val="center"/>
          </w:tcPr>
          <w:p w:rsidR="00F70C91" w:rsidRPr="00EA75A6" w:rsidRDefault="00F70C91">
            <w:pPr>
              <w:pStyle w:val="TAC"/>
            </w:pPr>
            <w:r w:rsidRPr="00EA75A6">
              <w:t>3</w:t>
            </w:r>
          </w:p>
        </w:tc>
        <w:tc>
          <w:tcPr>
            <w:tcW w:w="1218" w:type="dxa"/>
            <w:vAlign w:val="center"/>
          </w:tcPr>
          <w:p w:rsidR="00F70C91" w:rsidRPr="00EA75A6" w:rsidRDefault="00DA1512">
            <w:pPr>
              <w:pStyle w:val="TAC"/>
            </w:pPr>
            <w:r w:rsidRPr="00EA75A6">
              <w:t>T</w:t>
            </w:r>
          </w:p>
        </w:tc>
        <w:tc>
          <w:tcPr>
            <w:tcW w:w="6095" w:type="dxa"/>
            <w:vAlign w:val="center"/>
          </w:tcPr>
          <w:p w:rsidR="00F70C91" w:rsidRPr="00EA75A6" w:rsidRDefault="00F70C91">
            <w:pPr>
              <w:pStyle w:val="TAL"/>
            </w:pPr>
            <w:r w:rsidRPr="00EA75A6">
              <w:t>Do not acknowledge I-frame(NS0_T,y)</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4</w:t>
            </w:r>
          </w:p>
        </w:tc>
        <w:tc>
          <w:tcPr>
            <w:tcW w:w="12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095" w:type="dxa"/>
            <w:vAlign w:val="center"/>
          </w:tcPr>
          <w:p w:rsidR="00F70C91" w:rsidRPr="00EA75A6" w:rsidRDefault="00F70C91">
            <w:pPr>
              <w:pStyle w:val="TAL"/>
            </w:pPr>
            <w:r w:rsidRPr="00EA75A6">
              <w:t xml:space="preserve">If the </w:t>
            </w:r>
            <w:r w:rsidR="00DA1512" w:rsidRPr="00EA75A6">
              <w:t>UICC</w:t>
            </w:r>
            <w:r w:rsidRPr="00EA75A6">
              <w:t xml:space="preserve"> retransmits I-frame(NS0_T,y), then stop the test procedure, as it is not possible for the </w:t>
            </w:r>
            <w:r w:rsidR="00DA1512" w:rsidRPr="00EA75A6">
              <w:t>terminal simulator</w:t>
            </w:r>
            <w:r w:rsidRPr="00EA75A6">
              <w:t xml:space="preserve"> to send a valid REJ. This is not a failure of the </w:t>
            </w:r>
            <w:r w:rsidR="00DA1512" w:rsidRPr="00EA75A6">
              <w:t>UICC</w:t>
            </w:r>
            <w:r w:rsidRPr="00EA75A6">
              <w:t>.</w:t>
            </w:r>
          </w:p>
          <w:p w:rsidR="00F70C91" w:rsidRPr="00EA75A6" w:rsidRDefault="00F70C91">
            <w:pPr>
              <w:pStyle w:val="TAL"/>
            </w:pPr>
            <w:r w:rsidRPr="00EA75A6">
              <w:t xml:space="preserve">If the </w:t>
            </w:r>
            <w:r w:rsidR="00DA1512" w:rsidRPr="00EA75A6">
              <w:t>UICC</w:t>
            </w:r>
            <w:r w:rsidRPr="00EA75A6">
              <w:t xml:space="preserve"> transmits I-frame(NS0+1,y), then continue the test procedure</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5</w:t>
            </w:r>
          </w:p>
        </w:tc>
        <w:tc>
          <w:tcPr>
            <w:tcW w:w="1218"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095" w:type="dxa"/>
            <w:vAlign w:val="center"/>
          </w:tcPr>
          <w:p w:rsidR="009740A5" w:rsidRPr="00EA75A6" w:rsidRDefault="00F70C91" w:rsidP="009740A5">
            <w:pPr>
              <w:pStyle w:val="TAL"/>
            </w:pPr>
            <w:r w:rsidRPr="00EA75A6">
              <w:t>Send REJ(NS0_T)</w:t>
            </w:r>
            <w:r w:rsidR="00892A71" w:rsidRPr="00EA75A6">
              <w:t>.</w:t>
            </w:r>
          </w:p>
          <w:p w:rsidR="00F70C91" w:rsidRPr="00EA75A6" w:rsidRDefault="009740A5" w:rsidP="009740A5">
            <w:pPr>
              <w:pStyle w:val="TAL"/>
            </w:pPr>
            <w:r w:rsidRPr="00EA75A6">
              <w:t xml:space="preserve">The </w:t>
            </w:r>
            <w:r w:rsidR="00DA1512" w:rsidRPr="00EA75A6">
              <w:t>terminal simulator</w:t>
            </w:r>
            <w:r w:rsidRPr="00EA75A6">
              <w:t xml:space="preserve"> is required to send additional REJ(NS0_T), in response to any additional I-frame(NS0_T+x,y).</w:t>
            </w:r>
          </w:p>
        </w:tc>
        <w:tc>
          <w:tcPr>
            <w:tcW w:w="993"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6</w:t>
            </w:r>
          </w:p>
        </w:tc>
        <w:tc>
          <w:tcPr>
            <w:tcW w:w="12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095" w:type="dxa"/>
            <w:vAlign w:val="center"/>
          </w:tcPr>
          <w:p w:rsidR="00F70C91" w:rsidRPr="002C059B" w:rsidRDefault="00F70C91">
            <w:pPr>
              <w:pStyle w:val="TAL"/>
              <w:rPr>
                <w:lang w:val="fr-FR"/>
                <w:rPrChange w:id="4123" w:author="SCP(15)000094" w:date="2017-09-12T15:33:00Z">
                  <w:rPr/>
                </w:rPrChange>
              </w:rPr>
            </w:pPr>
            <w:r w:rsidRPr="002C059B">
              <w:rPr>
                <w:lang w:val="fr-FR"/>
                <w:rPrChange w:id="4124" w:author="SCP(15)000094" w:date="2017-09-12T15:33:00Z">
                  <w:rPr/>
                </w:rPrChange>
              </w:rPr>
              <w:t>Send I-frame(NS0_T,y)</w:t>
            </w:r>
            <w:r w:rsidR="00892A71" w:rsidRPr="002C059B">
              <w:rPr>
                <w:lang w:val="fr-FR"/>
                <w:rPrChange w:id="4125" w:author="SCP(15)000094" w:date="2017-09-12T15:33:00Z">
                  <w:rPr/>
                </w:rPrChange>
              </w:rPr>
              <w:t>.</w:t>
            </w:r>
          </w:p>
        </w:tc>
        <w:tc>
          <w:tcPr>
            <w:tcW w:w="993" w:type="dxa"/>
            <w:vAlign w:val="center"/>
          </w:tcPr>
          <w:p w:rsidR="00F70C91" w:rsidRPr="00EA75A6" w:rsidRDefault="00F70C91">
            <w:pPr>
              <w:pStyle w:val="TAC"/>
            </w:pPr>
            <w:r w:rsidRPr="00EA75A6">
              <w:t>RQ2</w:t>
            </w:r>
          </w:p>
        </w:tc>
      </w:tr>
      <w:tr w:rsidR="00F70C91" w:rsidRPr="00EA75A6" w:rsidTr="00892A71">
        <w:trPr>
          <w:jc w:val="center"/>
        </w:trPr>
        <w:tc>
          <w:tcPr>
            <w:tcW w:w="653" w:type="dxa"/>
            <w:vAlign w:val="center"/>
          </w:tcPr>
          <w:p w:rsidR="00F70C91" w:rsidRPr="00EA75A6" w:rsidRDefault="00F70C91">
            <w:pPr>
              <w:pStyle w:val="TAC"/>
            </w:pPr>
            <w:r w:rsidRPr="00EA75A6">
              <w:t>7</w:t>
            </w:r>
          </w:p>
        </w:tc>
        <w:tc>
          <w:tcPr>
            <w:tcW w:w="1218"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095" w:type="dxa"/>
            <w:vAlign w:val="center"/>
          </w:tcPr>
          <w:p w:rsidR="00F70C91" w:rsidRPr="00EA75A6" w:rsidRDefault="00F70C91">
            <w:pPr>
              <w:pStyle w:val="TAL"/>
            </w:pPr>
            <w:r w:rsidRPr="00EA75A6">
              <w:t>acknowledge I-frame(NS0_T,y)</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8</w:t>
            </w:r>
          </w:p>
        </w:tc>
        <w:tc>
          <w:tcPr>
            <w:tcW w:w="12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095" w:type="dxa"/>
            <w:vAlign w:val="center"/>
          </w:tcPr>
          <w:p w:rsidR="00F70C91" w:rsidRPr="002C059B" w:rsidRDefault="00F70C91">
            <w:pPr>
              <w:pStyle w:val="TAL"/>
              <w:rPr>
                <w:lang w:val="fr-FR"/>
                <w:rPrChange w:id="4126" w:author="SCP(15)000094" w:date="2017-09-12T15:33:00Z">
                  <w:rPr/>
                </w:rPrChange>
              </w:rPr>
            </w:pPr>
            <w:r w:rsidRPr="002C059B">
              <w:rPr>
                <w:lang w:val="fr-FR"/>
                <w:rPrChange w:id="4127" w:author="SCP(15)000094" w:date="2017-09-12T15:33:00Z">
                  <w:rPr/>
                </w:rPrChange>
              </w:rPr>
              <w:t>Send I-frame(NS0_T+1,y)</w:t>
            </w:r>
            <w:r w:rsidR="00892A71" w:rsidRPr="002C059B">
              <w:rPr>
                <w:lang w:val="fr-FR"/>
                <w:rPrChange w:id="4128" w:author="SCP(15)000094" w:date="2017-09-12T15:33:00Z">
                  <w:rPr/>
                </w:rPrChange>
              </w:rPr>
              <w:t>.</w:t>
            </w:r>
          </w:p>
        </w:tc>
        <w:tc>
          <w:tcPr>
            <w:tcW w:w="993" w:type="dxa"/>
            <w:vAlign w:val="center"/>
          </w:tcPr>
          <w:p w:rsidR="00F70C91" w:rsidRPr="00EA75A6" w:rsidRDefault="00F70C91">
            <w:pPr>
              <w:pStyle w:val="TAC"/>
            </w:pPr>
            <w:r w:rsidRPr="00EA75A6">
              <w:t>RQ2</w:t>
            </w:r>
          </w:p>
        </w:tc>
      </w:tr>
      <w:tr w:rsidR="00F70C91" w:rsidRPr="00EA75A6" w:rsidTr="00892A71">
        <w:trPr>
          <w:jc w:val="center"/>
        </w:trPr>
        <w:tc>
          <w:tcPr>
            <w:tcW w:w="653" w:type="dxa"/>
            <w:vAlign w:val="center"/>
          </w:tcPr>
          <w:p w:rsidR="00F70C91" w:rsidRPr="00EA75A6" w:rsidRDefault="00F70C91">
            <w:pPr>
              <w:pStyle w:val="TAC"/>
            </w:pPr>
            <w:r w:rsidRPr="00EA75A6">
              <w:t>9</w:t>
            </w:r>
          </w:p>
        </w:tc>
        <w:tc>
          <w:tcPr>
            <w:tcW w:w="1218"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095" w:type="dxa"/>
            <w:vAlign w:val="center"/>
          </w:tcPr>
          <w:p w:rsidR="00F70C91" w:rsidRPr="00EA75A6" w:rsidRDefault="00F70C91">
            <w:pPr>
              <w:pStyle w:val="TAL"/>
            </w:pPr>
            <w:r w:rsidRPr="00EA75A6">
              <w:t>acknowledge I-frame(NS0-T+1,y)</w:t>
            </w:r>
            <w:r w:rsidR="00892A71" w:rsidRPr="00EA75A6">
              <w:t>.</w:t>
            </w:r>
          </w:p>
        </w:tc>
        <w:tc>
          <w:tcPr>
            <w:tcW w:w="993" w:type="dxa"/>
            <w:vAlign w:val="center"/>
          </w:tcPr>
          <w:p w:rsidR="00F70C91" w:rsidRPr="00EA75A6" w:rsidRDefault="00F70C91">
            <w:pPr>
              <w:pStyle w:val="TAC"/>
            </w:pPr>
          </w:p>
        </w:tc>
      </w:tr>
    </w:tbl>
    <w:p w:rsidR="00F70C91" w:rsidRPr="00EA75A6" w:rsidRDefault="00F70C91"/>
    <w:p w:rsidR="00F70C91" w:rsidRPr="00EA75A6" w:rsidRDefault="00F70C91" w:rsidP="00B000AD">
      <w:pPr>
        <w:pStyle w:val="Heading4"/>
      </w:pPr>
      <w:bookmarkStart w:id="4129" w:name="_Toc415059406"/>
      <w:bookmarkStart w:id="4130" w:name="_Toc415064847"/>
      <w:bookmarkStart w:id="4131" w:name="_Toc415151470"/>
      <w:bookmarkStart w:id="4132" w:name="_Toc415151881"/>
      <w:r w:rsidRPr="00EA75A6">
        <w:t>5.7.7.7</w:t>
      </w:r>
      <w:r w:rsidRPr="00EA75A6">
        <w:tab/>
        <w:t>Last Frame Loss</w:t>
      </w:r>
      <w:bookmarkEnd w:id="4129"/>
      <w:bookmarkEnd w:id="4130"/>
      <w:bookmarkEnd w:id="4131"/>
      <w:bookmarkEnd w:id="4132"/>
    </w:p>
    <w:p w:rsidR="00F70C91" w:rsidRPr="00EA75A6" w:rsidRDefault="00F70C91" w:rsidP="00B000AD">
      <w:pPr>
        <w:pStyle w:val="Heading5"/>
      </w:pPr>
      <w:bookmarkStart w:id="4133" w:name="_Toc415059407"/>
      <w:bookmarkStart w:id="4134" w:name="_Toc415064848"/>
      <w:bookmarkStart w:id="4135" w:name="_Toc415151471"/>
      <w:bookmarkStart w:id="4136" w:name="_Toc415151882"/>
      <w:r w:rsidRPr="00EA75A6">
        <w:t>5.7.7.7.1</w:t>
      </w:r>
      <w:r w:rsidRPr="00EA75A6">
        <w:tab/>
        <w:t>Conformance requirements</w:t>
      </w:r>
      <w:bookmarkEnd w:id="4133"/>
      <w:bookmarkEnd w:id="4134"/>
      <w:bookmarkEnd w:id="4135"/>
      <w:bookmarkEnd w:id="4136"/>
    </w:p>
    <w:p w:rsidR="00F70C91" w:rsidRPr="00EA75A6" w:rsidRDefault="00F70C91" w:rsidP="00892A7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w:t>
      </w:r>
      <w:r w:rsidR="009B3A6D" w:rsidRPr="00EA75A6">
        <w:t>s</w:t>
      </w:r>
      <w:r w:rsidRPr="00EA75A6">
        <w:t xml:space="preserve"> 10.7.6 and 10.6.1</w:t>
      </w:r>
      <w:r w:rsidR="00892A71"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8"/>
        <w:gridCol w:w="700"/>
        <w:gridCol w:w="8222"/>
      </w:tblGrid>
      <w:tr w:rsidR="00F70C91" w:rsidRPr="00EA75A6" w:rsidTr="000C24B3">
        <w:trPr>
          <w:jc w:val="center"/>
        </w:trPr>
        <w:tc>
          <w:tcPr>
            <w:tcW w:w="638" w:type="dxa"/>
          </w:tcPr>
          <w:p w:rsidR="00F70C91" w:rsidRPr="00EA75A6" w:rsidRDefault="00F70C91">
            <w:pPr>
              <w:pStyle w:val="TAL"/>
            </w:pPr>
            <w:r w:rsidRPr="00EA75A6">
              <w:t>RQ1</w:t>
            </w:r>
          </w:p>
        </w:tc>
        <w:tc>
          <w:tcPr>
            <w:tcW w:w="700" w:type="dxa"/>
          </w:tcPr>
          <w:p w:rsidR="00F70C91" w:rsidRPr="00EA75A6" w:rsidRDefault="00F70C91">
            <w:pPr>
              <w:pStyle w:val="TAL"/>
            </w:pPr>
            <w:r w:rsidRPr="00EA75A6">
              <w:t>10.7.6</w:t>
            </w:r>
          </w:p>
        </w:tc>
        <w:tc>
          <w:tcPr>
            <w:tcW w:w="8222" w:type="dxa"/>
          </w:tcPr>
          <w:p w:rsidR="00F70C91" w:rsidRPr="00EA75A6" w:rsidRDefault="00F70C91">
            <w:pPr>
              <w:pStyle w:val="TAL"/>
            </w:pPr>
            <w:r w:rsidRPr="00EA75A6">
              <w:t>Each frame shall have a guarding/transmit timeout in order to retransmit frames if the destination does not notice a loss</w:t>
            </w:r>
            <w:r w:rsidR="00307D2C" w:rsidRPr="00EA75A6">
              <w:t>.</w:t>
            </w:r>
          </w:p>
        </w:tc>
      </w:tr>
      <w:tr w:rsidR="00F70C91" w:rsidRPr="00EA75A6" w:rsidTr="000C24B3">
        <w:trPr>
          <w:jc w:val="center"/>
        </w:trPr>
        <w:tc>
          <w:tcPr>
            <w:tcW w:w="638" w:type="dxa"/>
          </w:tcPr>
          <w:p w:rsidR="00F70C91" w:rsidRPr="00EA75A6" w:rsidRDefault="00F70C91">
            <w:pPr>
              <w:pStyle w:val="TAL"/>
            </w:pPr>
            <w:r w:rsidRPr="00EA75A6">
              <w:t>RQ2</w:t>
            </w:r>
          </w:p>
        </w:tc>
        <w:tc>
          <w:tcPr>
            <w:tcW w:w="700" w:type="dxa"/>
          </w:tcPr>
          <w:p w:rsidR="00F70C91" w:rsidRPr="00EA75A6" w:rsidRDefault="00F70C91">
            <w:pPr>
              <w:pStyle w:val="TAL"/>
            </w:pPr>
            <w:r w:rsidRPr="00EA75A6">
              <w:t>10.6.1</w:t>
            </w:r>
          </w:p>
        </w:tc>
        <w:tc>
          <w:tcPr>
            <w:tcW w:w="8222" w:type="dxa"/>
          </w:tcPr>
          <w:p w:rsidR="00F70C91" w:rsidRPr="00EA75A6" w:rsidRDefault="00F70C91">
            <w:pPr>
              <w:pStyle w:val="TAL"/>
            </w:pPr>
            <w:r w:rsidRPr="00EA75A6">
              <w:t>If the I-frames are not acknowledged, an endpoint shall retransmit these frames not sooner than T2</w:t>
            </w:r>
            <w:r w:rsidR="00307D2C" w:rsidRPr="00EA75A6">
              <w:t>.</w:t>
            </w:r>
          </w:p>
        </w:tc>
      </w:tr>
    </w:tbl>
    <w:p w:rsidR="00F70C91" w:rsidRPr="00EA75A6" w:rsidRDefault="00F70C91"/>
    <w:p w:rsidR="00F70C91" w:rsidRPr="00EA75A6" w:rsidRDefault="00F70C91" w:rsidP="00B000AD">
      <w:pPr>
        <w:pStyle w:val="Heading5"/>
      </w:pPr>
      <w:bookmarkStart w:id="4137" w:name="_Toc415059408"/>
      <w:bookmarkStart w:id="4138" w:name="_Toc415064849"/>
      <w:bookmarkStart w:id="4139" w:name="_Toc415151472"/>
      <w:bookmarkStart w:id="4140" w:name="_Toc415151883"/>
      <w:r w:rsidRPr="00EA75A6">
        <w:t>5.7.7.7.2</w:t>
      </w:r>
      <w:r w:rsidRPr="00EA75A6">
        <w:tab/>
        <w:t>Test Case 1: retransmission of a single frame</w:t>
      </w:r>
      <w:bookmarkEnd w:id="4137"/>
      <w:bookmarkEnd w:id="4138"/>
      <w:bookmarkEnd w:id="4139"/>
      <w:bookmarkEnd w:id="4140"/>
    </w:p>
    <w:p w:rsidR="00F70C91" w:rsidRPr="00EA75A6" w:rsidRDefault="00F70C91" w:rsidP="00537C80">
      <w:pPr>
        <w:pStyle w:val="H6"/>
      </w:pPr>
      <w:r w:rsidRPr="00EA75A6">
        <w:t>5.7.7.7.2.1</w:t>
      </w:r>
      <w:r w:rsidRPr="00EA75A6">
        <w:tab/>
        <w:t>Test execution</w:t>
      </w:r>
    </w:p>
    <w:p w:rsidR="00C37E14" w:rsidRPr="00EA75A6" w:rsidRDefault="00C37E14" w:rsidP="00C37E14">
      <w:r w:rsidRPr="00EA75A6">
        <w:t>The test procedure shall only be executed in voltage class B and in voltage class C, full power mode.</w:t>
      </w:r>
    </w:p>
    <w:p w:rsidR="00F70C91" w:rsidRPr="00EA75A6" w:rsidRDefault="00F70C91">
      <w:pPr>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7.2.2</w:t>
      </w:r>
      <w:r w:rsidRPr="00EA75A6">
        <w:tab/>
        <w:t>Initial conditions</w:t>
      </w:r>
    </w:p>
    <w:p w:rsidR="00F70C91" w:rsidRPr="00EA75A6" w:rsidRDefault="00F70C91">
      <w:pPr>
        <w:pStyle w:val="B1"/>
      </w:pPr>
      <w:r w:rsidRPr="00EA75A6">
        <w:t>SHDLC link is established and idle, i.e. no further communication is expected.</w:t>
      </w:r>
    </w:p>
    <w:p w:rsidR="00F70C91" w:rsidRPr="00EA75A6" w:rsidRDefault="00F70C91" w:rsidP="00537C80">
      <w:pPr>
        <w:pStyle w:val="H6"/>
      </w:pPr>
      <w:r w:rsidRPr="00EA75A6">
        <w:t>5.7.7.7.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754"/>
        <w:gridCol w:w="1418"/>
        <w:gridCol w:w="5714"/>
        <w:gridCol w:w="993"/>
      </w:tblGrid>
      <w:tr w:rsidR="00F70C91" w:rsidRPr="00EA75A6" w:rsidTr="00892A71">
        <w:trPr>
          <w:jc w:val="center"/>
        </w:trPr>
        <w:tc>
          <w:tcPr>
            <w:tcW w:w="754" w:type="dxa"/>
          </w:tcPr>
          <w:p w:rsidR="00F70C91" w:rsidRPr="00EA75A6" w:rsidRDefault="00F70C91" w:rsidP="002319A2">
            <w:pPr>
              <w:pStyle w:val="TAH"/>
            </w:pPr>
            <w:r w:rsidRPr="00EA75A6">
              <w:t>Step</w:t>
            </w:r>
          </w:p>
        </w:tc>
        <w:tc>
          <w:tcPr>
            <w:tcW w:w="1418" w:type="dxa"/>
          </w:tcPr>
          <w:p w:rsidR="00F70C91" w:rsidRPr="00EA75A6" w:rsidRDefault="00F70C91" w:rsidP="002319A2">
            <w:pPr>
              <w:pStyle w:val="TAH"/>
            </w:pPr>
            <w:r w:rsidRPr="00EA75A6">
              <w:t>Direction</w:t>
            </w:r>
          </w:p>
        </w:tc>
        <w:tc>
          <w:tcPr>
            <w:tcW w:w="5714" w:type="dxa"/>
          </w:tcPr>
          <w:p w:rsidR="00F70C91" w:rsidRPr="00EA75A6" w:rsidRDefault="00F70C91" w:rsidP="002319A2">
            <w:pPr>
              <w:pStyle w:val="TAH"/>
            </w:pPr>
            <w:r w:rsidRPr="00EA75A6">
              <w:t>Description</w:t>
            </w:r>
          </w:p>
        </w:tc>
        <w:tc>
          <w:tcPr>
            <w:tcW w:w="993" w:type="dxa"/>
          </w:tcPr>
          <w:p w:rsidR="00F70C91" w:rsidRPr="00EA75A6" w:rsidRDefault="00F70C91" w:rsidP="002319A2">
            <w:pPr>
              <w:pStyle w:val="TAH"/>
            </w:pPr>
            <w:r w:rsidRPr="00EA75A6">
              <w:t>RQ</w:t>
            </w:r>
          </w:p>
        </w:tc>
      </w:tr>
      <w:tr w:rsidR="00F70C91" w:rsidRPr="00EA75A6" w:rsidTr="00892A71">
        <w:trPr>
          <w:jc w:val="center"/>
        </w:trPr>
        <w:tc>
          <w:tcPr>
            <w:tcW w:w="754" w:type="dxa"/>
            <w:vAlign w:val="center"/>
          </w:tcPr>
          <w:p w:rsidR="00F70C91" w:rsidRPr="00EA75A6" w:rsidRDefault="00F70C91">
            <w:pPr>
              <w:pStyle w:val="TAC"/>
            </w:pPr>
            <w:r w:rsidRPr="00EA75A6">
              <w:t>1</w:t>
            </w:r>
          </w:p>
        </w:tc>
        <w:tc>
          <w:tcPr>
            <w:tcW w:w="1418"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5714" w:type="dxa"/>
            <w:vAlign w:val="center"/>
          </w:tcPr>
          <w:p w:rsidR="00F70C91" w:rsidRPr="00EA75A6" w:rsidRDefault="00F70C91">
            <w:pPr>
              <w:pStyle w:val="TAL"/>
            </w:pPr>
            <w:r w:rsidRPr="00EA75A6">
              <w:t xml:space="preserve">Trigger the </w:t>
            </w:r>
            <w:r w:rsidR="00DA1512" w:rsidRPr="00EA75A6">
              <w:t>UICC</w:t>
            </w:r>
            <w:r w:rsidRPr="00EA75A6">
              <w:t xml:space="preserve"> to send an I-frame</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754" w:type="dxa"/>
            <w:vAlign w:val="center"/>
          </w:tcPr>
          <w:p w:rsidR="00F70C91" w:rsidRPr="00EA75A6" w:rsidRDefault="00F70C91">
            <w:pPr>
              <w:pStyle w:val="TAC"/>
            </w:pPr>
            <w:r w:rsidRPr="00EA75A6">
              <w:t>2</w:t>
            </w:r>
          </w:p>
        </w:tc>
        <w:tc>
          <w:tcPr>
            <w:tcW w:w="14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714" w:type="dxa"/>
            <w:vAlign w:val="center"/>
          </w:tcPr>
          <w:p w:rsidR="00F70C91" w:rsidRPr="00EA75A6" w:rsidRDefault="00F70C91">
            <w:pPr>
              <w:pStyle w:val="TAL"/>
            </w:pPr>
            <w:r w:rsidRPr="00EA75A6">
              <w:t>Sends I-frame(NS0_T,x)</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754" w:type="dxa"/>
            <w:vAlign w:val="center"/>
          </w:tcPr>
          <w:p w:rsidR="00F70C91" w:rsidRPr="00EA75A6" w:rsidRDefault="00F70C91">
            <w:pPr>
              <w:pStyle w:val="TAC"/>
            </w:pPr>
            <w:r w:rsidRPr="00EA75A6">
              <w:t>3</w:t>
            </w:r>
          </w:p>
        </w:tc>
        <w:tc>
          <w:tcPr>
            <w:tcW w:w="1418" w:type="dxa"/>
            <w:vAlign w:val="center"/>
          </w:tcPr>
          <w:p w:rsidR="00F70C91" w:rsidRPr="00EA75A6" w:rsidRDefault="00DA1512">
            <w:pPr>
              <w:pStyle w:val="TAC"/>
            </w:pPr>
            <w:r w:rsidRPr="00EA75A6">
              <w:t>T</w:t>
            </w:r>
          </w:p>
        </w:tc>
        <w:tc>
          <w:tcPr>
            <w:tcW w:w="5714" w:type="dxa"/>
            <w:vAlign w:val="center"/>
          </w:tcPr>
          <w:p w:rsidR="00F70C91" w:rsidRPr="00EA75A6" w:rsidRDefault="00F70C91">
            <w:pPr>
              <w:pStyle w:val="TAL"/>
            </w:pPr>
            <w:r w:rsidRPr="00EA75A6">
              <w:t>Do not acknowledge I-frame(NS0_T,x)</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754" w:type="dxa"/>
            <w:vAlign w:val="center"/>
          </w:tcPr>
          <w:p w:rsidR="00F70C91" w:rsidRPr="00EA75A6" w:rsidRDefault="00F70C91">
            <w:pPr>
              <w:pStyle w:val="TAC"/>
            </w:pPr>
            <w:r w:rsidRPr="00EA75A6">
              <w:t>4</w:t>
            </w:r>
          </w:p>
        </w:tc>
        <w:tc>
          <w:tcPr>
            <w:tcW w:w="14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714" w:type="dxa"/>
            <w:vAlign w:val="center"/>
          </w:tcPr>
          <w:p w:rsidR="00F70C91" w:rsidRPr="00EA75A6" w:rsidRDefault="00F70C91">
            <w:pPr>
              <w:pStyle w:val="TAL"/>
            </w:pPr>
            <w:r w:rsidRPr="00EA75A6">
              <w:t>Sends I-frame(NS0_T,x)</w:t>
            </w:r>
            <w:r w:rsidR="00892A71" w:rsidRPr="00EA75A6">
              <w:t>.</w:t>
            </w:r>
          </w:p>
        </w:tc>
        <w:tc>
          <w:tcPr>
            <w:tcW w:w="993" w:type="dxa"/>
            <w:vAlign w:val="center"/>
          </w:tcPr>
          <w:p w:rsidR="00F70C91" w:rsidRPr="00EA75A6" w:rsidRDefault="00F70C91">
            <w:pPr>
              <w:pStyle w:val="TAC"/>
            </w:pPr>
            <w:r w:rsidRPr="00EA75A6">
              <w:t>RQ1,</w:t>
            </w:r>
          </w:p>
          <w:p w:rsidR="00F70C91" w:rsidRPr="00EA75A6" w:rsidRDefault="00F70C91">
            <w:pPr>
              <w:pStyle w:val="TAC"/>
            </w:pPr>
            <w:r w:rsidRPr="00EA75A6">
              <w:t>RQ2</w:t>
            </w:r>
          </w:p>
        </w:tc>
      </w:tr>
    </w:tbl>
    <w:p w:rsidR="00F70C91" w:rsidRPr="00EA75A6" w:rsidRDefault="00F70C91"/>
    <w:p w:rsidR="00F70C91" w:rsidRPr="00EA75A6" w:rsidRDefault="00F70C91" w:rsidP="00B000AD">
      <w:pPr>
        <w:pStyle w:val="Heading5"/>
      </w:pPr>
      <w:bookmarkStart w:id="4141" w:name="_Toc415059409"/>
      <w:bookmarkStart w:id="4142" w:name="_Toc415064850"/>
      <w:bookmarkStart w:id="4143" w:name="_Toc415151473"/>
      <w:bookmarkStart w:id="4144" w:name="_Toc415151884"/>
      <w:r w:rsidRPr="00EA75A6">
        <w:t>5.7.7.7.3</w:t>
      </w:r>
      <w:r w:rsidRPr="00EA75A6">
        <w:tab/>
        <w:t>Test Case 2: retransmission of multiple frames</w:t>
      </w:r>
      <w:bookmarkEnd w:id="4141"/>
      <w:bookmarkEnd w:id="4142"/>
      <w:bookmarkEnd w:id="4143"/>
      <w:bookmarkEnd w:id="4144"/>
      <w:r w:rsidRPr="00EA75A6">
        <w:t xml:space="preserve"> </w:t>
      </w:r>
    </w:p>
    <w:p w:rsidR="00F70C91" w:rsidRPr="00EA75A6" w:rsidRDefault="00F70C91" w:rsidP="00537C80">
      <w:pPr>
        <w:pStyle w:val="H6"/>
      </w:pPr>
      <w:r w:rsidRPr="00EA75A6">
        <w:t>5.7.7.7.3.1</w:t>
      </w:r>
      <w:r w:rsidRPr="00EA75A6">
        <w:tab/>
        <w:t>Test execution</w:t>
      </w:r>
    </w:p>
    <w:p w:rsidR="00C37E14" w:rsidRPr="00EA75A6" w:rsidRDefault="00C37E14" w:rsidP="00C37E14">
      <w:r w:rsidRPr="00EA75A6">
        <w:t>The test procedure shall only be executed in voltage class B and in voltage class C, full power mode.</w:t>
      </w:r>
    </w:p>
    <w:p w:rsidR="00F70C91" w:rsidRPr="00EA75A6" w:rsidRDefault="00F70C91">
      <w:r w:rsidRPr="00EA75A6">
        <w:t>Run this test procedure for every supported window size.</w:t>
      </w:r>
    </w:p>
    <w:p w:rsidR="00F70C91" w:rsidRPr="00EA75A6" w:rsidRDefault="00F70C91" w:rsidP="00537C80">
      <w:pPr>
        <w:pStyle w:val="H6"/>
      </w:pPr>
      <w:r w:rsidRPr="00EA75A6">
        <w:t>5.7.7.7.3.2</w:t>
      </w:r>
      <w:r w:rsidRPr="00EA75A6">
        <w:tab/>
        <w:t>Initial conditions</w:t>
      </w:r>
    </w:p>
    <w:p w:rsidR="00F70C91" w:rsidRPr="00EA75A6" w:rsidRDefault="00F70C91">
      <w:pPr>
        <w:pStyle w:val="B1"/>
      </w:pPr>
      <w:r w:rsidRPr="00EA75A6">
        <w:t>SHDLC link is established without SREJ support.</w:t>
      </w:r>
    </w:p>
    <w:p w:rsidR="00F70C91" w:rsidRPr="00EA75A6" w:rsidRDefault="00F70C91">
      <w:pPr>
        <w:pStyle w:val="B1"/>
      </w:pPr>
      <w:r w:rsidRPr="00EA75A6">
        <w:lastRenderedPageBreak/>
        <w:t>SHDLC link is idle, i.e. no further communication is expected.</w:t>
      </w:r>
    </w:p>
    <w:p w:rsidR="00F70C91" w:rsidRPr="00EA75A6" w:rsidRDefault="00F70C91" w:rsidP="00537C80">
      <w:pPr>
        <w:pStyle w:val="H6"/>
      </w:pPr>
      <w:r w:rsidRPr="00EA75A6">
        <w:t>5.7.7.7.3.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502"/>
        <w:gridCol w:w="6237"/>
        <w:gridCol w:w="850"/>
      </w:tblGrid>
      <w:tr w:rsidR="00F70C91" w:rsidRPr="00EA75A6" w:rsidTr="00892A71">
        <w:trPr>
          <w:jc w:val="center"/>
        </w:trPr>
        <w:tc>
          <w:tcPr>
            <w:tcW w:w="653" w:type="dxa"/>
          </w:tcPr>
          <w:p w:rsidR="00F70C91" w:rsidRPr="00EA75A6" w:rsidRDefault="00F70C91" w:rsidP="002319A2">
            <w:pPr>
              <w:pStyle w:val="TAH"/>
            </w:pPr>
            <w:r w:rsidRPr="00EA75A6">
              <w:t>Step</w:t>
            </w:r>
          </w:p>
        </w:tc>
        <w:tc>
          <w:tcPr>
            <w:tcW w:w="1502" w:type="dxa"/>
          </w:tcPr>
          <w:p w:rsidR="00F70C91" w:rsidRPr="00EA75A6" w:rsidRDefault="00F70C91" w:rsidP="002319A2">
            <w:pPr>
              <w:pStyle w:val="TAH"/>
            </w:pPr>
            <w:r w:rsidRPr="00EA75A6">
              <w:t>Direction</w:t>
            </w:r>
          </w:p>
        </w:tc>
        <w:tc>
          <w:tcPr>
            <w:tcW w:w="6237" w:type="dxa"/>
          </w:tcPr>
          <w:p w:rsidR="00F70C91" w:rsidRPr="00EA75A6" w:rsidRDefault="00F70C91" w:rsidP="002319A2">
            <w:pPr>
              <w:pStyle w:val="TAH"/>
            </w:pPr>
            <w:r w:rsidRPr="00EA75A6">
              <w:t>Description</w:t>
            </w:r>
          </w:p>
        </w:tc>
        <w:tc>
          <w:tcPr>
            <w:tcW w:w="850" w:type="dxa"/>
          </w:tcPr>
          <w:p w:rsidR="00F70C91" w:rsidRPr="00EA75A6" w:rsidRDefault="00F70C91" w:rsidP="002319A2">
            <w:pPr>
              <w:pStyle w:val="TAH"/>
            </w:pPr>
            <w:r w:rsidRPr="00EA75A6">
              <w:t>RQ</w:t>
            </w:r>
          </w:p>
        </w:tc>
      </w:tr>
      <w:tr w:rsidR="00F70C91" w:rsidRPr="00EA75A6" w:rsidTr="00892A71">
        <w:trPr>
          <w:jc w:val="center"/>
        </w:trPr>
        <w:tc>
          <w:tcPr>
            <w:tcW w:w="653" w:type="dxa"/>
            <w:vAlign w:val="center"/>
          </w:tcPr>
          <w:p w:rsidR="00F70C91" w:rsidRPr="00EA75A6" w:rsidRDefault="00F70C91">
            <w:pPr>
              <w:pStyle w:val="TAC"/>
            </w:pPr>
            <w:r w:rsidRPr="00EA75A6">
              <w:t>1</w:t>
            </w:r>
          </w:p>
        </w:tc>
        <w:tc>
          <w:tcPr>
            <w:tcW w:w="1502"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6237" w:type="dxa"/>
          </w:tcPr>
          <w:p w:rsidR="00F70C91" w:rsidRPr="00EA75A6" w:rsidRDefault="00F70C91" w:rsidP="009E6BD9">
            <w:pPr>
              <w:pStyle w:val="TAL"/>
            </w:pPr>
            <w:r w:rsidRPr="00EA75A6">
              <w:t xml:space="preserve">Trigger the </w:t>
            </w:r>
            <w:r w:rsidR="00DA1512" w:rsidRPr="00EA75A6">
              <w:t>UICC</w:t>
            </w:r>
            <w:r w:rsidRPr="00EA75A6">
              <w:t xml:space="preserve"> to send </w:t>
            </w:r>
            <w:r w:rsidR="009E6BD9" w:rsidRPr="00EA75A6">
              <w:t xml:space="preserve">9 </w:t>
            </w:r>
            <w:r w:rsidRPr="00EA75A6">
              <w:t>I-frames</w:t>
            </w:r>
            <w:r w:rsidR="00892A71" w:rsidRPr="00EA75A6">
              <w:t>.</w:t>
            </w:r>
          </w:p>
        </w:tc>
        <w:tc>
          <w:tcPr>
            <w:tcW w:w="850"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2</w:t>
            </w:r>
          </w:p>
        </w:tc>
        <w:tc>
          <w:tcPr>
            <w:tcW w:w="150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p w:rsidR="00F70C91" w:rsidRPr="00EA75A6" w:rsidRDefault="00DA1512">
            <w:pPr>
              <w:pStyle w:val="TAC"/>
            </w:pPr>
            <w:r w:rsidRPr="00EA75A6">
              <w:t>T</w:t>
            </w:r>
          </w:p>
        </w:tc>
        <w:tc>
          <w:tcPr>
            <w:tcW w:w="6237" w:type="dxa"/>
          </w:tcPr>
          <w:p w:rsidR="00F70C91" w:rsidRPr="00EA75A6" w:rsidRDefault="00DA1512">
            <w:pPr>
              <w:pStyle w:val="TAL"/>
            </w:pPr>
            <w:r w:rsidRPr="00EA75A6">
              <w:t>UICC</w:t>
            </w:r>
            <w:r w:rsidR="00F70C91" w:rsidRPr="00EA75A6">
              <w:t xml:space="preserve"> sends I-frames as indicated in step 1.</w:t>
            </w:r>
          </w:p>
          <w:p w:rsidR="00F70C91" w:rsidRPr="00EA75A6" w:rsidRDefault="00F70C91" w:rsidP="00DC5611">
            <w:pPr>
              <w:pStyle w:val="TAL"/>
            </w:pPr>
            <w:r w:rsidRPr="00EA75A6">
              <w:t xml:space="preserve">For the first transmission of each I-frame, </w:t>
            </w:r>
            <w:r w:rsidR="00DA1512" w:rsidRPr="00EA75A6">
              <w:t>the terminal simulator</w:t>
            </w:r>
            <w:r w:rsidRPr="00EA75A6">
              <w:t xml:space="preserve"> does not acknowledge the I</w:t>
            </w:r>
            <w:r w:rsidR="00DC5611" w:rsidRPr="00EA75A6">
              <w:noBreakHyphen/>
            </w:r>
            <w:r w:rsidRPr="00EA75A6">
              <w:t>frame.</w:t>
            </w:r>
          </w:p>
        </w:tc>
        <w:tc>
          <w:tcPr>
            <w:tcW w:w="850"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3</w:t>
            </w:r>
          </w:p>
        </w:tc>
        <w:tc>
          <w:tcPr>
            <w:tcW w:w="150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p w:rsidR="00F70C91" w:rsidRPr="00EA75A6" w:rsidRDefault="00DA1512">
            <w:pPr>
              <w:pStyle w:val="TAC"/>
            </w:pPr>
            <w:r w:rsidRPr="00EA75A6">
              <w:t>T</w:t>
            </w:r>
          </w:p>
        </w:tc>
        <w:tc>
          <w:tcPr>
            <w:tcW w:w="6237" w:type="dxa"/>
          </w:tcPr>
          <w:p w:rsidR="00F70C91" w:rsidRPr="00EA75A6" w:rsidRDefault="00DA1512">
            <w:pPr>
              <w:pStyle w:val="TAL"/>
            </w:pPr>
            <w:r w:rsidRPr="00EA75A6">
              <w:t>UICC</w:t>
            </w:r>
            <w:r w:rsidR="00F70C91" w:rsidRPr="00EA75A6">
              <w:t xml:space="preserve"> retransmits each I-frame according to RQ1, RQ2.</w:t>
            </w:r>
          </w:p>
          <w:p w:rsidR="00F70C91" w:rsidRPr="00EA75A6" w:rsidRDefault="00F70C91">
            <w:pPr>
              <w:pStyle w:val="TAL"/>
            </w:pPr>
            <w:r w:rsidRPr="00EA75A6">
              <w:t xml:space="preserve">For each retransmitted I-frame, </w:t>
            </w:r>
            <w:r w:rsidR="00DA1512" w:rsidRPr="00EA75A6">
              <w:t>the terminal simulator</w:t>
            </w:r>
            <w:r w:rsidRPr="00EA75A6">
              <w:t xml:space="preserve"> acknowledges only this I-frame.</w:t>
            </w:r>
          </w:p>
        </w:tc>
        <w:tc>
          <w:tcPr>
            <w:tcW w:w="850" w:type="dxa"/>
            <w:vAlign w:val="center"/>
          </w:tcPr>
          <w:p w:rsidR="00F70C91" w:rsidRPr="00EA75A6" w:rsidRDefault="00F70C91">
            <w:pPr>
              <w:pStyle w:val="TAC"/>
            </w:pPr>
            <w:r w:rsidRPr="00EA75A6">
              <w:t>RQ1,</w:t>
            </w:r>
          </w:p>
          <w:p w:rsidR="00F70C91" w:rsidRPr="00EA75A6" w:rsidRDefault="00F70C91">
            <w:pPr>
              <w:pStyle w:val="TAC"/>
            </w:pPr>
            <w:r w:rsidRPr="00EA75A6">
              <w:t>RQ2</w:t>
            </w:r>
          </w:p>
        </w:tc>
      </w:tr>
    </w:tbl>
    <w:p w:rsidR="00F70C91" w:rsidRPr="00EA75A6" w:rsidRDefault="00F70C91"/>
    <w:p w:rsidR="00F70C91" w:rsidRPr="00EA75A6" w:rsidRDefault="00F70C91" w:rsidP="00B000AD">
      <w:pPr>
        <w:pStyle w:val="Heading4"/>
      </w:pPr>
      <w:bookmarkStart w:id="4145" w:name="_Toc415059410"/>
      <w:bookmarkStart w:id="4146" w:name="_Toc415064851"/>
      <w:bookmarkStart w:id="4147" w:name="_Toc415151474"/>
      <w:bookmarkStart w:id="4148" w:name="_Toc415151885"/>
      <w:r w:rsidRPr="00EA75A6">
        <w:t>5.7.7.8</w:t>
      </w:r>
      <w:r w:rsidRPr="00EA75A6">
        <w:tab/>
        <w:t>Receive and not ready</w:t>
      </w:r>
      <w:bookmarkEnd w:id="4145"/>
      <w:bookmarkEnd w:id="4146"/>
      <w:bookmarkEnd w:id="4147"/>
      <w:bookmarkEnd w:id="4148"/>
    </w:p>
    <w:p w:rsidR="00F70C91" w:rsidRPr="00EA75A6" w:rsidRDefault="00F70C91" w:rsidP="00B000AD">
      <w:pPr>
        <w:pStyle w:val="Heading5"/>
      </w:pPr>
      <w:bookmarkStart w:id="4149" w:name="_Toc415059411"/>
      <w:bookmarkStart w:id="4150" w:name="_Toc415064852"/>
      <w:bookmarkStart w:id="4151" w:name="_Toc415151475"/>
      <w:bookmarkStart w:id="4152" w:name="_Toc415151886"/>
      <w:r w:rsidRPr="00EA75A6">
        <w:t>5.7.7.8.1</w:t>
      </w:r>
      <w:r w:rsidRPr="00EA75A6">
        <w:tab/>
        <w:t>Conformance requirements</w:t>
      </w:r>
      <w:bookmarkEnd w:id="4149"/>
      <w:bookmarkEnd w:id="4150"/>
      <w:bookmarkEnd w:id="4151"/>
      <w:bookmarkEnd w:id="4152"/>
    </w:p>
    <w:p w:rsidR="00F70C91" w:rsidRPr="00EA75A6" w:rsidRDefault="00F70C91" w:rsidP="002C7B75">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7.7</w:t>
      </w:r>
      <w:r w:rsidR="00892A71" w:rsidRPr="00EA75A6">
        <w:t>.</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8"/>
        <w:gridCol w:w="817"/>
        <w:gridCol w:w="8151"/>
      </w:tblGrid>
      <w:tr w:rsidR="00F70C91" w:rsidRPr="00EA75A6" w:rsidTr="00892A71">
        <w:trPr>
          <w:jc w:val="center"/>
        </w:trPr>
        <w:tc>
          <w:tcPr>
            <w:tcW w:w="638" w:type="dxa"/>
          </w:tcPr>
          <w:p w:rsidR="00F70C91" w:rsidRPr="00EA75A6" w:rsidRDefault="00F70C91" w:rsidP="002C7B75">
            <w:pPr>
              <w:pStyle w:val="TAL"/>
            </w:pPr>
            <w:r w:rsidRPr="00EA75A6">
              <w:t>RQ1</w:t>
            </w:r>
          </w:p>
        </w:tc>
        <w:tc>
          <w:tcPr>
            <w:tcW w:w="817" w:type="dxa"/>
          </w:tcPr>
          <w:p w:rsidR="00F70C91" w:rsidRPr="00EA75A6" w:rsidRDefault="00F70C91" w:rsidP="002C7B75">
            <w:pPr>
              <w:pStyle w:val="TAL"/>
            </w:pPr>
            <w:r w:rsidRPr="00EA75A6">
              <w:t>10.7.7</w:t>
            </w:r>
          </w:p>
        </w:tc>
        <w:tc>
          <w:tcPr>
            <w:tcW w:w="8151" w:type="dxa"/>
          </w:tcPr>
          <w:p w:rsidR="00F70C91" w:rsidRPr="00EA75A6" w:rsidRDefault="00F70C91" w:rsidP="002C7B75">
            <w:pPr>
              <w:pStyle w:val="TAL"/>
              <w:rPr>
                <w:szCs w:val="16"/>
              </w:rPr>
            </w:pPr>
            <w:r w:rsidRPr="00EA75A6">
              <w:t>When an endpoint transmits a RNR and is now ready to receive an I-Frame, it shall send a RR frame every 5</w:t>
            </w:r>
            <w:r w:rsidR="00892A71" w:rsidRPr="00EA75A6">
              <w:t xml:space="preserve"> ms</w:t>
            </w:r>
            <w:r w:rsidRPr="00EA75A6">
              <w:t xml:space="preserve"> to 20 ms until it receives a new I-frame</w:t>
            </w:r>
            <w:r w:rsidR="00892A71" w:rsidRPr="00EA75A6">
              <w:t>.</w:t>
            </w:r>
          </w:p>
        </w:tc>
      </w:tr>
      <w:tr w:rsidR="00F70C91" w:rsidRPr="00EA75A6" w:rsidTr="00892A71">
        <w:trPr>
          <w:jc w:val="center"/>
        </w:trPr>
        <w:tc>
          <w:tcPr>
            <w:tcW w:w="638" w:type="dxa"/>
          </w:tcPr>
          <w:p w:rsidR="00F70C91" w:rsidRPr="00EA75A6" w:rsidRDefault="00F70C91" w:rsidP="002C7B75">
            <w:pPr>
              <w:pStyle w:val="TAL"/>
            </w:pPr>
            <w:r w:rsidRPr="00EA75A6">
              <w:t>RQ2</w:t>
            </w:r>
          </w:p>
        </w:tc>
        <w:tc>
          <w:tcPr>
            <w:tcW w:w="817" w:type="dxa"/>
          </w:tcPr>
          <w:p w:rsidR="00F70C91" w:rsidRPr="00EA75A6" w:rsidRDefault="00F70C91" w:rsidP="002C7B75">
            <w:pPr>
              <w:pStyle w:val="TAL"/>
            </w:pPr>
            <w:r w:rsidRPr="00EA75A6">
              <w:t>10.7.7</w:t>
            </w:r>
          </w:p>
        </w:tc>
        <w:tc>
          <w:tcPr>
            <w:tcW w:w="8151" w:type="dxa"/>
          </w:tcPr>
          <w:p w:rsidR="00F70C91" w:rsidRPr="00EA75A6" w:rsidRDefault="00F70C91" w:rsidP="0010736B">
            <w:pPr>
              <w:pStyle w:val="TAL"/>
            </w:pPr>
            <w:r w:rsidRPr="00EA75A6">
              <w:t>If an endpoint receives a RR in a context described in RQ1 and has no data to send, it shall send an I</w:t>
            </w:r>
            <w:r w:rsidR="0010736B" w:rsidRPr="00EA75A6">
              <w:noBreakHyphen/>
            </w:r>
            <w:r w:rsidRPr="00EA75A6">
              <w:t>Frame with empty information field to signal the proper reception of the RR frame</w:t>
            </w:r>
            <w:r w:rsidR="00892A71" w:rsidRPr="00EA75A6">
              <w:t>.</w:t>
            </w:r>
          </w:p>
        </w:tc>
      </w:tr>
      <w:tr w:rsidR="00F70C91" w:rsidRPr="00EA75A6" w:rsidTr="00892A71">
        <w:trPr>
          <w:jc w:val="center"/>
        </w:trPr>
        <w:tc>
          <w:tcPr>
            <w:tcW w:w="638" w:type="dxa"/>
          </w:tcPr>
          <w:p w:rsidR="00F70C91" w:rsidRPr="00EA75A6" w:rsidRDefault="00F70C91" w:rsidP="002C7B75">
            <w:pPr>
              <w:pStyle w:val="TAL"/>
            </w:pPr>
            <w:r w:rsidRPr="00EA75A6">
              <w:t>RQ3</w:t>
            </w:r>
          </w:p>
        </w:tc>
        <w:tc>
          <w:tcPr>
            <w:tcW w:w="817" w:type="dxa"/>
          </w:tcPr>
          <w:p w:rsidR="00F70C91" w:rsidRPr="00EA75A6" w:rsidRDefault="00F70C91" w:rsidP="002C7B75">
            <w:pPr>
              <w:pStyle w:val="TAL"/>
            </w:pPr>
            <w:r w:rsidRPr="00EA75A6">
              <w:t>10.7.7</w:t>
            </w:r>
          </w:p>
        </w:tc>
        <w:tc>
          <w:tcPr>
            <w:tcW w:w="8151" w:type="dxa"/>
          </w:tcPr>
          <w:p w:rsidR="00F70C91" w:rsidRPr="00EA75A6" w:rsidRDefault="00F70C91" w:rsidP="00D86AA4">
            <w:pPr>
              <w:pStyle w:val="TAL"/>
            </w:pPr>
            <w:r w:rsidRPr="00EA75A6">
              <w:t>If an endpoint receives RNR frame then it shall suspend transmission of I-frames.</w:t>
            </w:r>
          </w:p>
        </w:tc>
      </w:tr>
      <w:tr w:rsidR="00D86AA4" w:rsidRPr="00EA75A6" w:rsidTr="00892A71">
        <w:trPr>
          <w:jc w:val="center"/>
        </w:trPr>
        <w:tc>
          <w:tcPr>
            <w:tcW w:w="638" w:type="dxa"/>
          </w:tcPr>
          <w:p w:rsidR="00D86AA4" w:rsidRPr="00EA75A6" w:rsidRDefault="00D86AA4" w:rsidP="002C7B75">
            <w:pPr>
              <w:pStyle w:val="TAL"/>
            </w:pPr>
            <w:r w:rsidRPr="00EA75A6">
              <w:t>RQ4</w:t>
            </w:r>
          </w:p>
        </w:tc>
        <w:tc>
          <w:tcPr>
            <w:tcW w:w="817" w:type="dxa"/>
          </w:tcPr>
          <w:p w:rsidR="00D86AA4" w:rsidRPr="00EA75A6" w:rsidRDefault="00D86AA4" w:rsidP="002C7B75">
            <w:pPr>
              <w:pStyle w:val="TAL"/>
            </w:pPr>
            <w:r w:rsidRPr="00EA75A6">
              <w:t>10.7.7</w:t>
            </w:r>
          </w:p>
        </w:tc>
        <w:tc>
          <w:tcPr>
            <w:tcW w:w="8151" w:type="dxa"/>
          </w:tcPr>
          <w:p w:rsidR="00D86AA4" w:rsidRPr="00EA75A6" w:rsidRDefault="00D86AA4" w:rsidP="00D86AA4">
            <w:pPr>
              <w:pStyle w:val="TAL"/>
            </w:pPr>
            <w:r w:rsidRPr="00EA75A6">
              <w:t>If an endpoint receives a RR in a context described in RQ1 and still has data to send, it shall resume the I-Frame(s) transmission</w:t>
            </w:r>
            <w:r w:rsidR="00DC5611" w:rsidRPr="00EA75A6">
              <w:t>.</w:t>
            </w:r>
          </w:p>
        </w:tc>
      </w:tr>
      <w:tr w:rsidR="009D707A" w:rsidRPr="00EA75A6" w:rsidTr="00892A71">
        <w:trPr>
          <w:jc w:val="center"/>
        </w:trPr>
        <w:tc>
          <w:tcPr>
            <w:tcW w:w="638" w:type="dxa"/>
          </w:tcPr>
          <w:p w:rsidR="009D707A" w:rsidRPr="00EA75A6" w:rsidRDefault="009D707A" w:rsidP="002C7B75">
            <w:pPr>
              <w:pStyle w:val="TAL"/>
            </w:pPr>
            <w:r w:rsidRPr="00EA75A6">
              <w:t>RQ5</w:t>
            </w:r>
          </w:p>
        </w:tc>
        <w:tc>
          <w:tcPr>
            <w:tcW w:w="817" w:type="dxa"/>
          </w:tcPr>
          <w:p w:rsidR="009D707A" w:rsidRPr="00EA75A6" w:rsidRDefault="009D707A" w:rsidP="002C7B75">
            <w:pPr>
              <w:pStyle w:val="TAL"/>
            </w:pPr>
            <w:r w:rsidRPr="00EA75A6">
              <w:t>10.6.1</w:t>
            </w:r>
          </w:p>
        </w:tc>
        <w:tc>
          <w:tcPr>
            <w:tcW w:w="8151" w:type="dxa"/>
          </w:tcPr>
          <w:p w:rsidR="009D707A" w:rsidRPr="00EA75A6" w:rsidRDefault="009D707A" w:rsidP="00D86AA4">
            <w:pPr>
              <w:pStyle w:val="TAL"/>
            </w:pPr>
            <w:r w:rsidRPr="00EA75A6">
              <w:t>If the I-frames are not acknowledged, an endpoint shall retransmit these frames not sooner than T2.</w:t>
            </w:r>
          </w:p>
        </w:tc>
      </w:tr>
      <w:tr w:rsidR="00D86AA4" w:rsidRPr="00EA75A6" w:rsidTr="001C66F3">
        <w:trPr>
          <w:jc w:val="center"/>
        </w:trPr>
        <w:tc>
          <w:tcPr>
            <w:tcW w:w="9606" w:type="dxa"/>
            <w:gridSpan w:val="3"/>
          </w:tcPr>
          <w:p w:rsidR="00D86AA4" w:rsidRPr="00EA75A6" w:rsidRDefault="00D86AA4" w:rsidP="00470D85">
            <w:pPr>
              <w:pStyle w:val="TAN"/>
            </w:pPr>
            <w:r w:rsidRPr="00EA75A6">
              <w:t>NOTE:</w:t>
            </w:r>
            <w:r w:rsidRPr="00EA75A6">
              <w:tab/>
              <w:t xml:space="preserve">RQ1 will not be tested as it is not possible to trigger the </w:t>
            </w:r>
            <w:r w:rsidR="00DA1512" w:rsidRPr="00EA75A6">
              <w:t>UICC</w:t>
            </w:r>
            <w:r w:rsidRPr="00EA75A6">
              <w:t xml:space="preserve"> to transmit a RNR.</w:t>
            </w:r>
          </w:p>
        </w:tc>
      </w:tr>
    </w:tbl>
    <w:p w:rsidR="00F70C91" w:rsidRPr="00EA75A6" w:rsidRDefault="00F70C91" w:rsidP="00DC5611"/>
    <w:p w:rsidR="00F70C91" w:rsidRPr="00EA75A6" w:rsidRDefault="00F70C91" w:rsidP="00B000AD">
      <w:pPr>
        <w:pStyle w:val="Heading5"/>
      </w:pPr>
      <w:bookmarkStart w:id="4153" w:name="_Toc415059412"/>
      <w:bookmarkStart w:id="4154" w:name="_Toc415064853"/>
      <w:bookmarkStart w:id="4155" w:name="_Toc415151476"/>
      <w:bookmarkStart w:id="4156" w:name="_Toc415151887"/>
      <w:r w:rsidRPr="00EA75A6">
        <w:t>5.7.7.8.2</w:t>
      </w:r>
      <w:r w:rsidRPr="00EA75A6">
        <w:tab/>
        <w:t>Test case 1: RNR reception</w:t>
      </w:r>
      <w:bookmarkEnd w:id="4153"/>
      <w:bookmarkEnd w:id="4154"/>
      <w:bookmarkEnd w:id="4155"/>
      <w:bookmarkEnd w:id="4156"/>
    </w:p>
    <w:p w:rsidR="00F70C91" w:rsidRPr="00EA75A6" w:rsidRDefault="00F70C91" w:rsidP="009B3A6D">
      <w:pPr>
        <w:pStyle w:val="H6"/>
      </w:pPr>
      <w:r w:rsidRPr="00EA75A6">
        <w:t>5.7.7.8.2.1</w:t>
      </w:r>
      <w:r w:rsidRPr="00EA75A6">
        <w:tab/>
        <w:t>Test execution</w:t>
      </w:r>
    </w:p>
    <w:p w:rsidR="00C37E14" w:rsidRPr="00EA75A6" w:rsidRDefault="00C37E14" w:rsidP="00C37E14">
      <w:r w:rsidRPr="00EA75A6">
        <w:t>The test procedure shall only be executed in voltage class B and in voltage class C, full power mode.</w:t>
      </w:r>
    </w:p>
    <w:p w:rsidR="00F70C91" w:rsidRPr="00EA75A6" w:rsidRDefault="00F70C91" w:rsidP="009B3A6D">
      <w:pPr>
        <w:keepNext/>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8.2.2</w:t>
      </w:r>
      <w:r w:rsidRPr="00EA75A6">
        <w:tab/>
        <w:t>Initial conditions</w:t>
      </w:r>
    </w:p>
    <w:p w:rsidR="00F70C91" w:rsidRPr="00EA75A6" w:rsidRDefault="00F70C91">
      <w:pPr>
        <w:pStyle w:val="B1"/>
      </w:pPr>
      <w:r w:rsidRPr="00EA75A6">
        <w:t>SHDLC link is established and idle, i.e. no further communication is expected</w:t>
      </w:r>
      <w:r w:rsidR="00892A71" w:rsidRPr="00EA75A6">
        <w:t>.</w:t>
      </w:r>
    </w:p>
    <w:p w:rsidR="00F70C91" w:rsidRPr="00EA75A6" w:rsidRDefault="00F70C91" w:rsidP="00537C80">
      <w:pPr>
        <w:pStyle w:val="H6"/>
      </w:pPr>
      <w:r w:rsidRPr="00EA75A6">
        <w:t>5.7.7.8.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502"/>
        <w:gridCol w:w="5953"/>
        <w:gridCol w:w="851"/>
      </w:tblGrid>
      <w:tr w:rsidR="00F70C91" w:rsidRPr="00EA75A6" w:rsidTr="00892A71">
        <w:trPr>
          <w:jc w:val="center"/>
        </w:trPr>
        <w:tc>
          <w:tcPr>
            <w:tcW w:w="653" w:type="dxa"/>
          </w:tcPr>
          <w:p w:rsidR="00F70C91" w:rsidRPr="00EA75A6" w:rsidRDefault="00F70C91" w:rsidP="002319A2">
            <w:pPr>
              <w:pStyle w:val="TAH"/>
            </w:pPr>
            <w:r w:rsidRPr="00EA75A6">
              <w:t>Step</w:t>
            </w:r>
          </w:p>
        </w:tc>
        <w:tc>
          <w:tcPr>
            <w:tcW w:w="1502" w:type="dxa"/>
          </w:tcPr>
          <w:p w:rsidR="00F70C91" w:rsidRPr="00EA75A6" w:rsidRDefault="00F70C91" w:rsidP="002319A2">
            <w:pPr>
              <w:pStyle w:val="TAH"/>
            </w:pPr>
            <w:r w:rsidRPr="00EA75A6">
              <w:t>Direction</w:t>
            </w:r>
          </w:p>
        </w:tc>
        <w:tc>
          <w:tcPr>
            <w:tcW w:w="5953" w:type="dxa"/>
          </w:tcPr>
          <w:p w:rsidR="00F70C91" w:rsidRPr="00EA75A6" w:rsidRDefault="00F70C91" w:rsidP="002319A2">
            <w:pPr>
              <w:pStyle w:val="TAH"/>
            </w:pPr>
            <w:r w:rsidRPr="00EA75A6">
              <w:t>Description</w:t>
            </w:r>
          </w:p>
        </w:tc>
        <w:tc>
          <w:tcPr>
            <w:tcW w:w="851" w:type="dxa"/>
          </w:tcPr>
          <w:p w:rsidR="00F70C91" w:rsidRPr="00EA75A6" w:rsidRDefault="00F70C91" w:rsidP="002319A2">
            <w:pPr>
              <w:pStyle w:val="TAH"/>
            </w:pPr>
            <w:r w:rsidRPr="00EA75A6">
              <w:t>RQ</w:t>
            </w:r>
          </w:p>
        </w:tc>
      </w:tr>
      <w:tr w:rsidR="00F70C91" w:rsidRPr="00EA75A6" w:rsidTr="00892A71">
        <w:trPr>
          <w:jc w:val="center"/>
        </w:trPr>
        <w:tc>
          <w:tcPr>
            <w:tcW w:w="653" w:type="dxa"/>
            <w:vAlign w:val="center"/>
          </w:tcPr>
          <w:p w:rsidR="00F70C91" w:rsidRPr="00EA75A6" w:rsidRDefault="00F70C91">
            <w:pPr>
              <w:pStyle w:val="TAC"/>
            </w:pPr>
            <w:r w:rsidRPr="00EA75A6">
              <w:t>1</w:t>
            </w:r>
          </w:p>
        </w:tc>
        <w:tc>
          <w:tcPr>
            <w:tcW w:w="1502"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5953" w:type="dxa"/>
            <w:vAlign w:val="center"/>
          </w:tcPr>
          <w:p w:rsidR="00F70C91" w:rsidRPr="00EA75A6" w:rsidRDefault="00F70C91" w:rsidP="009E6BD9">
            <w:pPr>
              <w:pStyle w:val="TAL"/>
            </w:pPr>
            <w:r w:rsidRPr="00EA75A6">
              <w:t xml:space="preserve">Trigger the </w:t>
            </w:r>
            <w:r w:rsidR="00DA1512" w:rsidRPr="00EA75A6">
              <w:t>UICC</w:t>
            </w:r>
            <w:r w:rsidRPr="00EA75A6">
              <w:t xml:space="preserve"> to send </w:t>
            </w:r>
            <w:r w:rsidR="009E6BD9" w:rsidRPr="00EA75A6">
              <w:t xml:space="preserve">9 </w:t>
            </w:r>
            <w:r w:rsidR="0001490E" w:rsidRPr="00EA75A6">
              <w:t>non-empty</w:t>
            </w:r>
            <w:r w:rsidR="0001490E" w:rsidRPr="00EA75A6">
              <w:rPr>
                <w:u w:val="words"/>
              </w:rPr>
              <w:t xml:space="preserve"> </w:t>
            </w:r>
            <w:r w:rsidRPr="00EA75A6">
              <w:t>I-frames</w:t>
            </w:r>
            <w:r w:rsidR="00892A71" w:rsidRPr="00EA75A6">
              <w:t>.</w:t>
            </w:r>
          </w:p>
        </w:tc>
        <w:tc>
          <w:tcPr>
            <w:tcW w:w="851"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2</w:t>
            </w:r>
          </w:p>
        </w:tc>
        <w:tc>
          <w:tcPr>
            <w:tcW w:w="150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953" w:type="dxa"/>
            <w:vAlign w:val="center"/>
          </w:tcPr>
          <w:p w:rsidR="00F70C91" w:rsidRPr="00EA75A6" w:rsidRDefault="00F70C91">
            <w:pPr>
              <w:pStyle w:val="TAL"/>
            </w:pPr>
            <w:r w:rsidRPr="00EA75A6">
              <w:t>Starts sending I-frames</w:t>
            </w:r>
            <w:r w:rsidR="00892A71" w:rsidRPr="00EA75A6">
              <w:t>.</w:t>
            </w:r>
          </w:p>
        </w:tc>
        <w:tc>
          <w:tcPr>
            <w:tcW w:w="851"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3</w:t>
            </w:r>
          </w:p>
        </w:tc>
        <w:tc>
          <w:tcPr>
            <w:tcW w:w="150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953" w:type="dxa"/>
            <w:vAlign w:val="center"/>
          </w:tcPr>
          <w:p w:rsidR="00F70C91" w:rsidRPr="00EA75A6" w:rsidRDefault="00F70C91">
            <w:pPr>
              <w:pStyle w:val="TAL"/>
            </w:pPr>
            <w:r w:rsidRPr="00EA75A6">
              <w:t xml:space="preserve">Acknowledge </w:t>
            </w:r>
            <w:r w:rsidR="002E182D" w:rsidRPr="00EA75A6">
              <w:t xml:space="preserve">the first received </w:t>
            </w:r>
            <w:r w:rsidRPr="00EA75A6">
              <w:t>I-frame(NS0_T,x) with RNR(NS0_T+1)</w:t>
            </w:r>
            <w:r w:rsidR="00892A71" w:rsidRPr="00EA75A6">
              <w:t>.</w:t>
            </w:r>
          </w:p>
        </w:tc>
        <w:tc>
          <w:tcPr>
            <w:tcW w:w="851"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4</w:t>
            </w:r>
          </w:p>
        </w:tc>
        <w:tc>
          <w:tcPr>
            <w:tcW w:w="1502" w:type="dxa"/>
            <w:vAlign w:val="center"/>
          </w:tcPr>
          <w:p w:rsidR="00F70C91" w:rsidRPr="00EA75A6" w:rsidRDefault="00DA1512">
            <w:pPr>
              <w:pStyle w:val="TAC"/>
            </w:pPr>
            <w:r w:rsidRPr="00EA75A6">
              <w:t>T</w:t>
            </w:r>
          </w:p>
          <w:p w:rsidR="002E182D" w:rsidRPr="00EA75A6" w:rsidRDefault="00DA1512">
            <w:pPr>
              <w:pStyle w:val="TAC"/>
            </w:pPr>
            <w:r w:rsidRPr="00EA75A6">
              <w:t>UICC</w:t>
            </w:r>
            <w:r w:rsidR="002E182D" w:rsidRPr="00EA75A6">
              <w:t xml:space="preserve"> </w:t>
            </w:r>
            <w:r w:rsidR="002E182D" w:rsidRPr="00EA75A6">
              <w:sym w:font="Wingdings" w:char="F0E0"/>
            </w:r>
            <w:r w:rsidR="002E182D" w:rsidRPr="00EA75A6">
              <w:t xml:space="preserve"> </w:t>
            </w:r>
            <w:r w:rsidRPr="00EA75A6">
              <w:t>T</w:t>
            </w:r>
          </w:p>
        </w:tc>
        <w:tc>
          <w:tcPr>
            <w:tcW w:w="5953" w:type="dxa"/>
            <w:vAlign w:val="center"/>
          </w:tcPr>
          <w:p w:rsidR="002E182D" w:rsidRPr="00EA75A6" w:rsidRDefault="00F70C91">
            <w:pPr>
              <w:pStyle w:val="TAL"/>
            </w:pPr>
            <w:r w:rsidRPr="00EA75A6">
              <w:t xml:space="preserve">Wait </w:t>
            </w:r>
            <w:r w:rsidR="002E182D" w:rsidRPr="00EA75A6">
              <w:t>10</w:t>
            </w:r>
            <w:r w:rsidRPr="00EA75A6">
              <w:t>0 ms</w:t>
            </w:r>
            <w:r w:rsidR="00DC5611" w:rsidRPr="00EA75A6">
              <w:t>.</w:t>
            </w:r>
          </w:p>
          <w:p w:rsidR="00F70C91" w:rsidRPr="00EA75A6" w:rsidRDefault="002E182D">
            <w:pPr>
              <w:pStyle w:val="TAL"/>
            </w:pPr>
            <w:r w:rsidRPr="00EA75A6">
              <w:t xml:space="preserve">The </w:t>
            </w:r>
            <w:r w:rsidR="00DA1512" w:rsidRPr="00EA75A6">
              <w:t>UICC</w:t>
            </w:r>
            <w:r w:rsidRPr="00EA75A6">
              <w:t xml:space="preserve"> may send further I-frames within the negotiated WS; in this case the </w:t>
            </w:r>
            <w:r w:rsidR="00DA1512" w:rsidRPr="00EA75A6">
              <w:t>terminal simulator</w:t>
            </w:r>
            <w:r w:rsidRPr="00EA75A6">
              <w:t xml:space="preserve"> should not acknowledge these I-frames.</w:t>
            </w:r>
          </w:p>
        </w:tc>
        <w:tc>
          <w:tcPr>
            <w:tcW w:w="851" w:type="dxa"/>
            <w:vAlign w:val="center"/>
          </w:tcPr>
          <w:p w:rsidR="00F70C91" w:rsidRPr="00EA75A6" w:rsidRDefault="00F70C91">
            <w:pPr>
              <w:pStyle w:val="TAC"/>
            </w:pPr>
            <w:r w:rsidRPr="00EA75A6">
              <w:t>RQ3</w:t>
            </w:r>
          </w:p>
        </w:tc>
      </w:tr>
      <w:tr w:rsidR="00F70C91" w:rsidRPr="00EA75A6" w:rsidTr="00892A71">
        <w:trPr>
          <w:jc w:val="center"/>
        </w:trPr>
        <w:tc>
          <w:tcPr>
            <w:tcW w:w="653" w:type="dxa"/>
            <w:vAlign w:val="center"/>
          </w:tcPr>
          <w:p w:rsidR="00F70C91" w:rsidRPr="00EA75A6" w:rsidRDefault="00F70C91" w:rsidP="000A496C">
            <w:pPr>
              <w:pStyle w:val="TAC"/>
              <w:rPr>
                <w:rStyle w:val="CommentReference"/>
                <w:rFonts w:cs="Arial"/>
                <w:vanish/>
                <w:sz w:val="18"/>
                <w:szCs w:val="18"/>
              </w:rPr>
            </w:pPr>
            <w:r w:rsidRPr="00EA75A6">
              <w:rPr>
                <w:rStyle w:val="CommentReference"/>
                <w:rFonts w:cs="Arial"/>
                <w:sz w:val="18"/>
                <w:szCs w:val="18"/>
              </w:rPr>
              <w:t>5</w:t>
            </w:r>
          </w:p>
        </w:tc>
        <w:tc>
          <w:tcPr>
            <w:tcW w:w="150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953" w:type="dxa"/>
            <w:vAlign w:val="center"/>
          </w:tcPr>
          <w:p w:rsidR="00F70C91" w:rsidRPr="00EA75A6" w:rsidRDefault="002E182D">
            <w:pPr>
              <w:pStyle w:val="TAL"/>
            </w:pPr>
            <w:r w:rsidRPr="00EA75A6">
              <w:t>Send RR, every 5</w:t>
            </w:r>
            <w:r w:rsidR="009249C3" w:rsidRPr="00EA75A6">
              <w:t xml:space="preserve"> </w:t>
            </w:r>
            <w:r w:rsidRPr="00EA75A6">
              <w:t>ms to 20</w:t>
            </w:r>
            <w:r w:rsidR="009249C3" w:rsidRPr="00EA75A6">
              <w:t xml:space="preserve"> </w:t>
            </w:r>
            <w:r w:rsidRPr="00EA75A6">
              <w:t>ms until a new I-Frame is received where N(R) = NS0_T+1</w:t>
            </w:r>
            <w:r w:rsidR="00892A71" w:rsidRPr="00EA75A6">
              <w:t>.</w:t>
            </w:r>
          </w:p>
        </w:tc>
        <w:tc>
          <w:tcPr>
            <w:tcW w:w="851"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rsidP="000A496C">
            <w:pPr>
              <w:pStyle w:val="TAC"/>
              <w:rPr>
                <w:rStyle w:val="CommentReference"/>
                <w:rFonts w:cs="Arial"/>
                <w:vanish/>
                <w:sz w:val="18"/>
                <w:szCs w:val="18"/>
              </w:rPr>
            </w:pPr>
            <w:r w:rsidRPr="00EA75A6">
              <w:rPr>
                <w:rStyle w:val="CommentReference"/>
                <w:rFonts w:cs="Arial"/>
                <w:sz w:val="18"/>
                <w:szCs w:val="18"/>
              </w:rPr>
              <w:t>6</w:t>
            </w:r>
          </w:p>
        </w:tc>
        <w:tc>
          <w:tcPr>
            <w:tcW w:w="150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953" w:type="dxa"/>
            <w:vAlign w:val="center"/>
          </w:tcPr>
          <w:p w:rsidR="00F70C91" w:rsidRPr="00EA75A6" w:rsidRDefault="00DA1512">
            <w:pPr>
              <w:pStyle w:val="TAL"/>
            </w:pPr>
            <w:r w:rsidRPr="00EA75A6">
              <w:t>UICC</w:t>
            </w:r>
            <w:r w:rsidR="002E182D" w:rsidRPr="00EA75A6">
              <w:t xml:space="preserve"> sends remaining I-frames, where N(S) of the first I-frame = NS0_T+1</w:t>
            </w:r>
            <w:r w:rsidR="0001490E" w:rsidRPr="00EA75A6">
              <w:t>. All of the I-frames shall be non-empty</w:t>
            </w:r>
            <w:r w:rsidR="00892A71" w:rsidRPr="00EA75A6">
              <w:t>.</w:t>
            </w:r>
          </w:p>
          <w:p w:rsidR="00F70C91" w:rsidRPr="00EA75A6" w:rsidRDefault="00DA1512">
            <w:pPr>
              <w:pStyle w:val="TAL"/>
            </w:pPr>
            <w:r w:rsidRPr="00EA75A6">
              <w:t>Terminal simulator</w:t>
            </w:r>
            <w:r w:rsidR="00F70C91" w:rsidRPr="00EA75A6">
              <w:t xml:space="preserve"> acknowledges remaining I-frames</w:t>
            </w:r>
            <w:r w:rsidR="00892A71" w:rsidRPr="00EA75A6">
              <w:t>.</w:t>
            </w:r>
          </w:p>
        </w:tc>
        <w:tc>
          <w:tcPr>
            <w:tcW w:w="851" w:type="dxa"/>
            <w:vAlign w:val="center"/>
          </w:tcPr>
          <w:p w:rsidR="00F70C91" w:rsidRPr="00EA75A6" w:rsidRDefault="002E182D">
            <w:pPr>
              <w:pStyle w:val="TAC"/>
            </w:pPr>
            <w:r w:rsidRPr="00EA75A6">
              <w:t>RQ4</w:t>
            </w:r>
          </w:p>
        </w:tc>
      </w:tr>
    </w:tbl>
    <w:p w:rsidR="00F70C91" w:rsidRPr="00EA75A6" w:rsidRDefault="00F70C91"/>
    <w:p w:rsidR="00F70C91" w:rsidRPr="00EA75A6" w:rsidRDefault="00F70C91" w:rsidP="00B000AD">
      <w:pPr>
        <w:pStyle w:val="Heading5"/>
      </w:pPr>
      <w:bookmarkStart w:id="4157" w:name="_Toc415059413"/>
      <w:bookmarkStart w:id="4158" w:name="_Toc415064854"/>
      <w:bookmarkStart w:id="4159" w:name="_Toc415151477"/>
      <w:bookmarkStart w:id="4160" w:name="_Toc415151888"/>
      <w:r w:rsidRPr="00EA75A6">
        <w:t>5.7.7.8.3</w:t>
      </w:r>
      <w:r w:rsidRPr="00EA75A6">
        <w:tab/>
        <w:t>Test case 2: Empty I-frame transmission</w:t>
      </w:r>
      <w:bookmarkEnd w:id="4157"/>
      <w:bookmarkEnd w:id="4158"/>
      <w:bookmarkEnd w:id="4159"/>
      <w:bookmarkEnd w:id="4160"/>
    </w:p>
    <w:p w:rsidR="00F70C91" w:rsidRPr="00EA75A6" w:rsidRDefault="00F70C91" w:rsidP="00537C80">
      <w:pPr>
        <w:pStyle w:val="H6"/>
      </w:pPr>
      <w:r w:rsidRPr="00EA75A6">
        <w:t>5.7.7.8.3.1</w:t>
      </w:r>
      <w:r w:rsidRPr="00EA75A6">
        <w:tab/>
        <w:t>Test execution</w:t>
      </w:r>
    </w:p>
    <w:p w:rsidR="00C37E14" w:rsidRPr="00EA75A6" w:rsidRDefault="00C37E14" w:rsidP="00C37E14">
      <w:r w:rsidRPr="00EA75A6">
        <w:t>The test procedure shall only be executed in voltage class B and in voltage class C, full power mode.</w:t>
      </w:r>
    </w:p>
    <w:p w:rsidR="00F70C91" w:rsidRPr="00EA75A6" w:rsidRDefault="00F70C91">
      <w:pPr>
        <w:rPr>
          <w:lang w:eastAsia="fr-FR"/>
        </w:rPr>
      </w:pPr>
      <w:r w:rsidRPr="00EA75A6">
        <w:rPr>
          <w:lang w:eastAsia="fr-FR"/>
        </w:rPr>
        <w:lastRenderedPageBreak/>
        <w:t xml:space="preserve">The test procedure shall be executed once for </w:t>
      </w:r>
      <w:r w:rsidR="004D733F" w:rsidRPr="00EA75A6">
        <w:rPr>
          <w:lang w:eastAsia="fr-FR"/>
        </w:rPr>
        <w:t xml:space="preserve">all combinations </w:t>
      </w:r>
      <w:r w:rsidRPr="00EA75A6">
        <w:rPr>
          <w:lang w:eastAsia="fr-FR"/>
        </w:rPr>
        <w:t xml:space="preserve">of </w:t>
      </w:r>
      <w:r w:rsidR="004D733F" w:rsidRPr="00EA75A6">
        <w:rPr>
          <w:lang w:eastAsia="fr-FR"/>
        </w:rPr>
        <w:t xml:space="preserve">the </w:t>
      </w:r>
      <w:r w:rsidRPr="00EA75A6">
        <w:rPr>
          <w:lang w:eastAsia="fr-FR"/>
        </w:rPr>
        <w:t>following parameters:</w:t>
      </w:r>
    </w:p>
    <w:p w:rsidR="00F70C91" w:rsidRPr="00EA75A6" w:rsidRDefault="004D733F">
      <w:pPr>
        <w:pStyle w:val="B1"/>
        <w:rPr>
          <w:lang w:eastAsia="fr-FR"/>
        </w:rPr>
      </w:pPr>
      <w:r w:rsidRPr="00EA75A6">
        <w:rPr>
          <w:lang w:eastAsia="fr-FR"/>
        </w:rPr>
        <w:t>Each supported window size</w:t>
      </w:r>
      <w:r w:rsidR="00F70C91" w:rsidRPr="00EA75A6">
        <w:rPr>
          <w:lang w:eastAsia="fr-FR"/>
        </w:rPr>
        <w:t>.</w:t>
      </w:r>
    </w:p>
    <w:p w:rsidR="004D733F" w:rsidRPr="00EA75A6" w:rsidRDefault="004D733F">
      <w:pPr>
        <w:pStyle w:val="B1"/>
        <w:rPr>
          <w:lang w:eastAsia="fr-FR"/>
        </w:rPr>
      </w:pPr>
      <w:r w:rsidRPr="00EA75A6">
        <w:t xml:space="preserve">RR retransmission time of the </w:t>
      </w:r>
      <w:r w:rsidR="00DA1512" w:rsidRPr="00EA75A6">
        <w:t>terminal simulator</w:t>
      </w:r>
      <w:r w:rsidRPr="00EA75A6">
        <w:t xml:space="preserve"> in step 4 between 5 ms and</w:t>
      </w:r>
      <w:r w:rsidR="006A5629" w:rsidRPr="00EA75A6">
        <w:t xml:space="preserve"> 7 ms; and between 18 ms and 20 </w:t>
      </w:r>
      <w:r w:rsidRPr="00EA75A6">
        <w:t>ms.</w:t>
      </w:r>
    </w:p>
    <w:p w:rsidR="00F70C91" w:rsidRPr="00EA75A6" w:rsidRDefault="00F70C91" w:rsidP="00537C80">
      <w:pPr>
        <w:pStyle w:val="H6"/>
      </w:pPr>
      <w:r w:rsidRPr="00EA75A6">
        <w:t>5.7.7.8.3.2</w:t>
      </w:r>
      <w:r w:rsidRPr="00EA75A6">
        <w:tab/>
        <w:t>Initial conditions</w:t>
      </w:r>
    </w:p>
    <w:p w:rsidR="00F70C91" w:rsidRPr="00EA75A6" w:rsidRDefault="00F70C91">
      <w:pPr>
        <w:pStyle w:val="B1"/>
      </w:pPr>
      <w:r w:rsidRPr="00EA75A6">
        <w:t>SHDLC link is established and idle, i.e. no further communication is expected.</w:t>
      </w:r>
    </w:p>
    <w:p w:rsidR="00F70C91" w:rsidRPr="00EA75A6" w:rsidRDefault="00F70C91" w:rsidP="00537C80">
      <w:pPr>
        <w:pStyle w:val="H6"/>
      </w:pPr>
      <w:r w:rsidRPr="00EA75A6">
        <w:t>5.7.7.8.3.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723"/>
        <w:gridCol w:w="1432"/>
        <w:gridCol w:w="5811"/>
        <w:gridCol w:w="851"/>
      </w:tblGrid>
      <w:tr w:rsidR="00F70C91" w:rsidRPr="00EA75A6" w:rsidTr="00ED3E99">
        <w:trPr>
          <w:jc w:val="center"/>
        </w:trPr>
        <w:tc>
          <w:tcPr>
            <w:tcW w:w="723" w:type="dxa"/>
          </w:tcPr>
          <w:p w:rsidR="00F70C91" w:rsidRPr="00EA75A6" w:rsidRDefault="00F70C91" w:rsidP="002319A2">
            <w:pPr>
              <w:pStyle w:val="TAH"/>
            </w:pPr>
            <w:r w:rsidRPr="00EA75A6">
              <w:t>Step</w:t>
            </w:r>
          </w:p>
        </w:tc>
        <w:tc>
          <w:tcPr>
            <w:tcW w:w="1432" w:type="dxa"/>
          </w:tcPr>
          <w:p w:rsidR="00F70C91" w:rsidRPr="00EA75A6" w:rsidRDefault="00F70C91" w:rsidP="002319A2">
            <w:pPr>
              <w:pStyle w:val="TAH"/>
            </w:pPr>
            <w:r w:rsidRPr="00EA75A6">
              <w:t>Direction</w:t>
            </w:r>
          </w:p>
        </w:tc>
        <w:tc>
          <w:tcPr>
            <w:tcW w:w="5811" w:type="dxa"/>
          </w:tcPr>
          <w:p w:rsidR="00F70C91" w:rsidRPr="00EA75A6" w:rsidRDefault="00F70C91" w:rsidP="002319A2">
            <w:pPr>
              <w:pStyle w:val="TAH"/>
            </w:pPr>
            <w:r w:rsidRPr="00EA75A6">
              <w:t>Description</w:t>
            </w:r>
          </w:p>
        </w:tc>
        <w:tc>
          <w:tcPr>
            <w:tcW w:w="851" w:type="dxa"/>
          </w:tcPr>
          <w:p w:rsidR="00F70C91" w:rsidRPr="00EA75A6" w:rsidRDefault="00F70C91" w:rsidP="002319A2">
            <w:pPr>
              <w:pStyle w:val="TAH"/>
            </w:pPr>
            <w:r w:rsidRPr="00EA75A6">
              <w:t>RQ</w:t>
            </w:r>
          </w:p>
        </w:tc>
      </w:tr>
      <w:tr w:rsidR="00F70C91" w:rsidRPr="00EA75A6" w:rsidTr="00ED3E99">
        <w:trPr>
          <w:jc w:val="center"/>
        </w:trPr>
        <w:tc>
          <w:tcPr>
            <w:tcW w:w="723" w:type="dxa"/>
            <w:vAlign w:val="center"/>
          </w:tcPr>
          <w:p w:rsidR="00F70C91" w:rsidRPr="00EA75A6" w:rsidRDefault="00F70C91">
            <w:pPr>
              <w:pStyle w:val="TAC"/>
            </w:pPr>
            <w:r w:rsidRPr="00EA75A6">
              <w:t>1</w:t>
            </w:r>
          </w:p>
        </w:tc>
        <w:tc>
          <w:tcPr>
            <w:tcW w:w="1432"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5811" w:type="dxa"/>
            <w:vAlign w:val="center"/>
          </w:tcPr>
          <w:p w:rsidR="00F70C91" w:rsidRPr="00EA75A6" w:rsidRDefault="00F70C91">
            <w:pPr>
              <w:pStyle w:val="TAL"/>
            </w:pPr>
            <w:r w:rsidRPr="00EA75A6">
              <w:t xml:space="preserve">Trigger the </w:t>
            </w:r>
            <w:r w:rsidR="00DA1512" w:rsidRPr="00EA75A6">
              <w:t>UICC</w:t>
            </w:r>
            <w:r w:rsidRPr="00EA75A6">
              <w:t xml:space="preserve"> to send 1 I-frame</w:t>
            </w:r>
            <w:r w:rsidR="00892A71" w:rsidRPr="00EA75A6">
              <w:t>.</w:t>
            </w:r>
          </w:p>
        </w:tc>
        <w:tc>
          <w:tcPr>
            <w:tcW w:w="851" w:type="dxa"/>
            <w:vAlign w:val="center"/>
          </w:tcPr>
          <w:p w:rsidR="00F70C91" w:rsidRPr="00EA75A6" w:rsidRDefault="00F70C91">
            <w:pPr>
              <w:pStyle w:val="TAC"/>
            </w:pPr>
          </w:p>
        </w:tc>
      </w:tr>
      <w:tr w:rsidR="00F70C91" w:rsidRPr="00EA75A6" w:rsidTr="00ED3E99">
        <w:trPr>
          <w:jc w:val="center"/>
        </w:trPr>
        <w:tc>
          <w:tcPr>
            <w:tcW w:w="723" w:type="dxa"/>
            <w:vAlign w:val="center"/>
          </w:tcPr>
          <w:p w:rsidR="00F70C91" w:rsidRPr="00EA75A6" w:rsidRDefault="00F70C91">
            <w:pPr>
              <w:pStyle w:val="TAC"/>
            </w:pPr>
            <w:r w:rsidRPr="00EA75A6">
              <w:t>2</w:t>
            </w:r>
          </w:p>
        </w:tc>
        <w:tc>
          <w:tcPr>
            <w:tcW w:w="143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811" w:type="dxa"/>
            <w:vAlign w:val="center"/>
          </w:tcPr>
          <w:p w:rsidR="00F70C91" w:rsidRPr="00EA75A6" w:rsidRDefault="00F70C91">
            <w:pPr>
              <w:pStyle w:val="TAL"/>
            </w:pPr>
            <w:r w:rsidRPr="00EA75A6">
              <w:t>Send I-frame(NS0_T,x)</w:t>
            </w:r>
            <w:r w:rsidR="00892A71" w:rsidRPr="00EA75A6">
              <w:t>.</w:t>
            </w:r>
          </w:p>
        </w:tc>
        <w:tc>
          <w:tcPr>
            <w:tcW w:w="851" w:type="dxa"/>
            <w:vAlign w:val="center"/>
          </w:tcPr>
          <w:p w:rsidR="00F70C91" w:rsidRPr="00EA75A6" w:rsidRDefault="00F70C91">
            <w:pPr>
              <w:pStyle w:val="TAC"/>
            </w:pPr>
          </w:p>
        </w:tc>
      </w:tr>
      <w:tr w:rsidR="00F70C91" w:rsidRPr="00EA75A6" w:rsidTr="00ED3E99">
        <w:trPr>
          <w:jc w:val="center"/>
        </w:trPr>
        <w:tc>
          <w:tcPr>
            <w:tcW w:w="723" w:type="dxa"/>
            <w:vAlign w:val="center"/>
          </w:tcPr>
          <w:p w:rsidR="00F70C91" w:rsidRPr="00EA75A6" w:rsidRDefault="00F70C91">
            <w:pPr>
              <w:pStyle w:val="TAC"/>
            </w:pPr>
            <w:r w:rsidRPr="00EA75A6">
              <w:t>3</w:t>
            </w:r>
          </w:p>
        </w:tc>
        <w:tc>
          <w:tcPr>
            <w:tcW w:w="143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811" w:type="dxa"/>
            <w:vAlign w:val="center"/>
          </w:tcPr>
          <w:p w:rsidR="00F70C91" w:rsidRPr="00EA75A6" w:rsidRDefault="00F70C91">
            <w:pPr>
              <w:pStyle w:val="TAL"/>
            </w:pPr>
            <w:r w:rsidRPr="00EA75A6">
              <w:t>Acknowledge I-frames(NS0_T,x) with RNR(NS0_T+1)</w:t>
            </w:r>
            <w:r w:rsidR="00892A71" w:rsidRPr="00EA75A6">
              <w:t>.</w:t>
            </w:r>
          </w:p>
        </w:tc>
        <w:tc>
          <w:tcPr>
            <w:tcW w:w="851" w:type="dxa"/>
            <w:vAlign w:val="center"/>
          </w:tcPr>
          <w:p w:rsidR="00F70C91" w:rsidRPr="00EA75A6" w:rsidRDefault="00F70C91">
            <w:pPr>
              <w:pStyle w:val="TAC"/>
            </w:pPr>
          </w:p>
        </w:tc>
      </w:tr>
      <w:tr w:rsidR="00F70C91" w:rsidRPr="00EA75A6" w:rsidTr="00ED3E99">
        <w:trPr>
          <w:jc w:val="center"/>
        </w:trPr>
        <w:tc>
          <w:tcPr>
            <w:tcW w:w="723" w:type="dxa"/>
            <w:vAlign w:val="center"/>
          </w:tcPr>
          <w:p w:rsidR="00F70C91" w:rsidRPr="00EA75A6" w:rsidRDefault="00F70C91">
            <w:pPr>
              <w:pStyle w:val="TAC"/>
            </w:pPr>
            <w:r w:rsidRPr="00EA75A6">
              <w:t>4</w:t>
            </w:r>
          </w:p>
        </w:tc>
        <w:tc>
          <w:tcPr>
            <w:tcW w:w="1432" w:type="dxa"/>
            <w:vAlign w:val="center"/>
          </w:tcPr>
          <w:p w:rsidR="004D733F" w:rsidRPr="00EA75A6" w:rsidRDefault="00DA1512" w:rsidP="004D733F">
            <w:pPr>
              <w:pStyle w:val="TAC"/>
            </w:pPr>
            <w:r w:rsidRPr="00EA75A6">
              <w:t>T</w:t>
            </w:r>
            <w:r w:rsidR="00F70C91" w:rsidRPr="00EA75A6">
              <w:sym w:font="Wingdings" w:char="F0E0"/>
            </w:r>
            <w:r w:rsidR="00F70C91" w:rsidRPr="00EA75A6">
              <w:t xml:space="preserve"> </w:t>
            </w:r>
            <w:r w:rsidRPr="00EA75A6">
              <w:t>UICC</w:t>
            </w:r>
            <w:r w:rsidR="004D733F" w:rsidRPr="00EA75A6">
              <w:t xml:space="preserve"> </w:t>
            </w:r>
          </w:p>
          <w:p w:rsidR="00F70C91" w:rsidRPr="00EA75A6" w:rsidRDefault="00DA1512" w:rsidP="004D733F">
            <w:pPr>
              <w:pStyle w:val="TAC"/>
            </w:pPr>
            <w:r w:rsidRPr="00EA75A6">
              <w:t>UICC</w:t>
            </w:r>
            <w:r w:rsidR="004D733F" w:rsidRPr="00EA75A6">
              <w:t xml:space="preserve"> </w:t>
            </w:r>
            <w:r w:rsidR="004D733F" w:rsidRPr="00EA75A6">
              <w:sym w:font="Wingdings" w:char="F0E0"/>
            </w:r>
            <w:r w:rsidR="004D733F" w:rsidRPr="00EA75A6">
              <w:t xml:space="preserve"> </w:t>
            </w:r>
            <w:r w:rsidRPr="00EA75A6">
              <w:t>T</w:t>
            </w:r>
          </w:p>
        </w:tc>
        <w:tc>
          <w:tcPr>
            <w:tcW w:w="5811" w:type="dxa"/>
            <w:vAlign w:val="center"/>
          </w:tcPr>
          <w:p w:rsidR="004D733F" w:rsidRPr="00EA75A6" w:rsidRDefault="00F70C91" w:rsidP="004D733F">
            <w:pPr>
              <w:pStyle w:val="TAL"/>
            </w:pPr>
            <w:r w:rsidRPr="00EA75A6">
              <w:t>Send RR(NS0_T+1)</w:t>
            </w:r>
            <w:r w:rsidR="004D733F" w:rsidRPr="00EA75A6">
              <w:t xml:space="preserve"> in order to indicate to the </w:t>
            </w:r>
            <w:r w:rsidR="00DA1512" w:rsidRPr="00EA75A6">
              <w:t>UICC</w:t>
            </w:r>
            <w:r w:rsidR="004D733F" w:rsidRPr="00EA75A6">
              <w:t xml:space="preserve"> that I-frame transmission can be resumed</w:t>
            </w:r>
            <w:r w:rsidR="00892A71" w:rsidRPr="00EA75A6">
              <w:t>.</w:t>
            </w:r>
          </w:p>
          <w:p w:rsidR="004D733F" w:rsidRPr="00EA75A6" w:rsidRDefault="004D733F" w:rsidP="004D733F">
            <w:pPr>
              <w:pStyle w:val="TAL"/>
            </w:pPr>
            <w:r w:rsidRPr="00EA75A6">
              <w:t>In the subsequent frame exchanges:</w:t>
            </w:r>
          </w:p>
          <w:p w:rsidR="004D733F" w:rsidRPr="00EA75A6" w:rsidRDefault="004D733F" w:rsidP="007176EF">
            <w:pPr>
              <w:pStyle w:val="TAL"/>
              <w:numPr>
                <w:ilvl w:val="0"/>
                <w:numId w:val="15"/>
              </w:numPr>
              <w:tabs>
                <w:tab w:val="left" w:pos="667"/>
              </w:tabs>
              <w:ind w:left="667" w:hanging="307"/>
            </w:pPr>
            <w:r w:rsidRPr="00EA75A6">
              <w:t xml:space="preserve">The </w:t>
            </w:r>
            <w:r w:rsidR="00DA1512" w:rsidRPr="00EA75A6">
              <w:t>terminal simulator</w:t>
            </w:r>
            <w:r w:rsidRPr="00EA75A6">
              <w:t xml:space="preserve"> shall apply the RR retransmission time specified in the Test execution clause.</w:t>
            </w:r>
          </w:p>
          <w:p w:rsidR="004D733F" w:rsidRPr="00EA75A6" w:rsidRDefault="004D733F" w:rsidP="007176EF">
            <w:pPr>
              <w:pStyle w:val="TAL"/>
              <w:numPr>
                <w:ilvl w:val="0"/>
                <w:numId w:val="15"/>
              </w:numPr>
              <w:tabs>
                <w:tab w:val="left" w:pos="667"/>
              </w:tabs>
              <w:ind w:left="667" w:hanging="307"/>
            </w:pPr>
            <w:r w:rsidRPr="00EA75A6">
              <w:t xml:space="preserve">The </w:t>
            </w:r>
            <w:r w:rsidR="00DA1512" w:rsidRPr="00EA75A6">
              <w:t>terminal simulator</w:t>
            </w:r>
            <w:r w:rsidRPr="00EA75A6">
              <w:t xml:space="preserve"> shall ignore the first I-frame sent by the </w:t>
            </w:r>
            <w:r w:rsidR="00DA1512" w:rsidRPr="00EA75A6">
              <w:t>UICC</w:t>
            </w:r>
            <w:r w:rsidRPr="00EA75A6">
              <w:t xml:space="preserve">, in order to instigate a retransmission of the RR frame (by the </w:t>
            </w:r>
            <w:r w:rsidR="00DA1512" w:rsidRPr="00EA75A6">
              <w:t>terminal simulator</w:t>
            </w:r>
            <w:r w:rsidRPr="00EA75A6">
              <w:t xml:space="preserve">) or the I-frame (by the </w:t>
            </w:r>
            <w:r w:rsidR="00DA1512" w:rsidRPr="00EA75A6">
              <w:t>UICC</w:t>
            </w:r>
            <w:r w:rsidRPr="00EA75A6">
              <w:t>).</w:t>
            </w:r>
          </w:p>
          <w:p w:rsidR="004D733F" w:rsidRPr="00EA75A6" w:rsidRDefault="004D733F" w:rsidP="004D733F">
            <w:pPr>
              <w:pStyle w:val="TAL"/>
            </w:pPr>
          </w:p>
          <w:p w:rsidR="004D733F" w:rsidRPr="00EA75A6" w:rsidRDefault="004D733F" w:rsidP="004D733F">
            <w:pPr>
              <w:pStyle w:val="TAL"/>
            </w:pPr>
            <w:r w:rsidRPr="00EA75A6">
              <w:t xml:space="preserve">In order to pass the test, the </w:t>
            </w:r>
            <w:r w:rsidR="00DA1512" w:rsidRPr="00EA75A6">
              <w:t>UICC</w:t>
            </w:r>
            <w:r w:rsidRPr="00EA75A6">
              <w:t>:</w:t>
            </w:r>
          </w:p>
          <w:p w:rsidR="004D733F" w:rsidRPr="00EA75A6" w:rsidRDefault="004D733F" w:rsidP="007176EF">
            <w:pPr>
              <w:pStyle w:val="TAL"/>
              <w:numPr>
                <w:ilvl w:val="0"/>
                <w:numId w:val="14"/>
              </w:numPr>
              <w:tabs>
                <w:tab w:val="left" w:pos="667"/>
              </w:tabs>
              <w:ind w:left="667" w:hanging="307"/>
            </w:pPr>
            <w:r w:rsidRPr="00EA75A6">
              <w:t xml:space="preserve">Shall send a first empty I-frame(NS0_T+1,x) within 20 ms of the original RR frame; this may occur before or after a retransmission by the </w:t>
            </w:r>
            <w:r w:rsidR="00DA1512" w:rsidRPr="00EA75A6">
              <w:t>terminal simulator</w:t>
            </w:r>
            <w:r w:rsidRPr="00EA75A6">
              <w:t xml:space="preserve"> of the original RR frame.</w:t>
            </w:r>
          </w:p>
          <w:p w:rsidR="004D733F" w:rsidRPr="00EA75A6" w:rsidRDefault="004D733F" w:rsidP="007176EF">
            <w:pPr>
              <w:pStyle w:val="TAL"/>
              <w:numPr>
                <w:ilvl w:val="0"/>
                <w:numId w:val="14"/>
              </w:numPr>
              <w:tabs>
                <w:tab w:val="left" w:pos="667"/>
              </w:tabs>
              <w:ind w:left="667" w:hanging="307"/>
            </w:pPr>
            <w:r w:rsidRPr="00EA75A6">
              <w:t>Shall retransmit the empty I-frame</w:t>
            </w:r>
            <w:r w:rsidR="009D707A" w:rsidRPr="00EA75A6">
              <w:t xml:space="preserve"> at least T2 after the original empty I-frame</w:t>
            </w:r>
            <w:r w:rsidRPr="00EA75A6">
              <w:t xml:space="preserve">; this may occur before or after a retransmission by the </w:t>
            </w:r>
            <w:r w:rsidR="00DA1512" w:rsidRPr="00EA75A6">
              <w:t>terminal simulator</w:t>
            </w:r>
            <w:r w:rsidRPr="00EA75A6">
              <w:t xml:space="preserve"> of the original RR frame.</w:t>
            </w:r>
          </w:p>
          <w:p w:rsidR="004D733F" w:rsidRPr="00EA75A6" w:rsidRDefault="004D733F" w:rsidP="004D733F">
            <w:pPr>
              <w:pStyle w:val="TAL"/>
            </w:pPr>
          </w:p>
          <w:p w:rsidR="00F70C91" w:rsidRPr="00EA75A6" w:rsidRDefault="004D733F" w:rsidP="004D733F">
            <w:pPr>
              <w:pStyle w:val="TAL"/>
            </w:pPr>
            <w:r w:rsidRPr="00EA75A6">
              <w:t xml:space="preserve">The </w:t>
            </w:r>
            <w:r w:rsidR="00DA1512" w:rsidRPr="00EA75A6">
              <w:t>terminal simulator</w:t>
            </w:r>
            <w:r w:rsidRPr="00EA75A6">
              <w:t xml:space="preserve"> shall continue with this frame exchange until it successfully acknowledges an empty I-frame with RR(NS0_T+2).</w:t>
            </w:r>
          </w:p>
        </w:tc>
        <w:tc>
          <w:tcPr>
            <w:tcW w:w="851" w:type="dxa"/>
            <w:vAlign w:val="center"/>
          </w:tcPr>
          <w:p w:rsidR="00F70C91" w:rsidRPr="00EA75A6" w:rsidRDefault="004D733F">
            <w:pPr>
              <w:pStyle w:val="TAC"/>
            </w:pPr>
            <w:r w:rsidRPr="00EA75A6">
              <w:t>RQ2</w:t>
            </w:r>
            <w:r w:rsidR="009D707A" w:rsidRPr="00EA75A6">
              <w:t>, RQ5</w:t>
            </w:r>
          </w:p>
        </w:tc>
      </w:tr>
      <w:tr w:rsidR="00F70C91" w:rsidRPr="00EA75A6" w:rsidTr="00ED3E99">
        <w:trPr>
          <w:jc w:val="center"/>
        </w:trPr>
        <w:tc>
          <w:tcPr>
            <w:tcW w:w="723" w:type="dxa"/>
            <w:vAlign w:val="center"/>
          </w:tcPr>
          <w:p w:rsidR="00F70C91" w:rsidRPr="00EA75A6" w:rsidRDefault="004D733F">
            <w:pPr>
              <w:pStyle w:val="TAC"/>
            </w:pPr>
            <w:r w:rsidRPr="00EA75A6">
              <w:t>5</w:t>
            </w:r>
          </w:p>
        </w:tc>
        <w:tc>
          <w:tcPr>
            <w:tcW w:w="1432"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5811" w:type="dxa"/>
          </w:tcPr>
          <w:p w:rsidR="00F70C91" w:rsidRPr="00EA75A6" w:rsidRDefault="00F70C91">
            <w:pPr>
              <w:pStyle w:val="TAL"/>
            </w:pPr>
            <w:r w:rsidRPr="00EA75A6">
              <w:t xml:space="preserve">Trigger the </w:t>
            </w:r>
            <w:r w:rsidR="00DA1512" w:rsidRPr="00EA75A6">
              <w:t>UICC</w:t>
            </w:r>
            <w:r w:rsidRPr="00EA75A6">
              <w:t xml:space="preserve"> to send further I-frames</w:t>
            </w:r>
            <w:r w:rsidR="00892A71" w:rsidRPr="00EA75A6">
              <w:t>.</w:t>
            </w:r>
          </w:p>
        </w:tc>
        <w:tc>
          <w:tcPr>
            <w:tcW w:w="851" w:type="dxa"/>
            <w:vAlign w:val="center"/>
          </w:tcPr>
          <w:p w:rsidR="00F70C91" w:rsidRPr="00EA75A6" w:rsidRDefault="00F70C91">
            <w:pPr>
              <w:pStyle w:val="TAC"/>
            </w:pPr>
          </w:p>
        </w:tc>
      </w:tr>
      <w:tr w:rsidR="00F70C91" w:rsidRPr="00EA75A6" w:rsidTr="00ED3E99">
        <w:trPr>
          <w:jc w:val="center"/>
        </w:trPr>
        <w:tc>
          <w:tcPr>
            <w:tcW w:w="723" w:type="dxa"/>
            <w:vAlign w:val="center"/>
          </w:tcPr>
          <w:p w:rsidR="00F70C91" w:rsidRPr="00EA75A6" w:rsidRDefault="004D733F">
            <w:pPr>
              <w:pStyle w:val="TAC"/>
            </w:pPr>
            <w:r w:rsidRPr="00EA75A6">
              <w:t>6</w:t>
            </w:r>
          </w:p>
        </w:tc>
        <w:tc>
          <w:tcPr>
            <w:tcW w:w="143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811" w:type="dxa"/>
            <w:vAlign w:val="center"/>
          </w:tcPr>
          <w:p w:rsidR="00F70C91" w:rsidRPr="00EA75A6" w:rsidRDefault="00DA1512">
            <w:pPr>
              <w:pStyle w:val="TAL"/>
            </w:pPr>
            <w:r w:rsidRPr="00EA75A6">
              <w:t>UICC</w:t>
            </w:r>
            <w:r w:rsidR="00F70C91" w:rsidRPr="00EA75A6">
              <w:t xml:space="preserve"> sends remaining I-frames</w:t>
            </w:r>
            <w:r w:rsidR="004D733F" w:rsidRPr="00EA75A6">
              <w:t>; the first I-frame shall be I-frame(NS0_T+2,x)</w:t>
            </w:r>
            <w:r w:rsidR="00892A71" w:rsidRPr="00EA75A6">
              <w:t>.</w:t>
            </w:r>
          </w:p>
          <w:p w:rsidR="00F70C91" w:rsidRPr="00EA75A6" w:rsidRDefault="00DA1512">
            <w:pPr>
              <w:pStyle w:val="TAL"/>
            </w:pPr>
            <w:r w:rsidRPr="00EA75A6">
              <w:t>Terminal simulator</w:t>
            </w:r>
            <w:r w:rsidR="00F70C91" w:rsidRPr="00EA75A6">
              <w:t xml:space="preserve"> acknowledges remaining I-frames</w:t>
            </w:r>
            <w:r w:rsidR="00892A71" w:rsidRPr="00EA75A6">
              <w:t>.</w:t>
            </w:r>
          </w:p>
        </w:tc>
        <w:tc>
          <w:tcPr>
            <w:tcW w:w="851" w:type="dxa"/>
            <w:vAlign w:val="center"/>
          </w:tcPr>
          <w:p w:rsidR="00F70C91" w:rsidRPr="00EA75A6" w:rsidRDefault="004D733F">
            <w:pPr>
              <w:pStyle w:val="TAC"/>
            </w:pPr>
            <w:r w:rsidRPr="00EA75A6">
              <w:t>RQ3</w:t>
            </w:r>
          </w:p>
        </w:tc>
      </w:tr>
    </w:tbl>
    <w:p w:rsidR="00F70C91" w:rsidRPr="00EA75A6" w:rsidRDefault="00F70C91"/>
    <w:p w:rsidR="00F70C91" w:rsidRPr="00EA75A6" w:rsidRDefault="00F70C91" w:rsidP="00B000AD">
      <w:pPr>
        <w:pStyle w:val="Heading4"/>
      </w:pPr>
      <w:bookmarkStart w:id="4161" w:name="_Toc415059414"/>
      <w:bookmarkStart w:id="4162" w:name="_Toc415064855"/>
      <w:bookmarkStart w:id="4163" w:name="_Toc415151478"/>
      <w:bookmarkStart w:id="4164" w:name="_Toc415151889"/>
      <w:r w:rsidRPr="00EA75A6">
        <w:t>5.7.7.9</w:t>
      </w:r>
      <w:r w:rsidRPr="00EA75A6">
        <w:tab/>
        <w:t>Selective reject</w:t>
      </w:r>
      <w:bookmarkEnd w:id="4161"/>
      <w:bookmarkEnd w:id="4162"/>
      <w:bookmarkEnd w:id="4163"/>
      <w:bookmarkEnd w:id="4164"/>
    </w:p>
    <w:p w:rsidR="00F70C91" w:rsidRPr="00EA75A6" w:rsidRDefault="00F70C91" w:rsidP="00B000AD">
      <w:pPr>
        <w:pStyle w:val="Heading5"/>
      </w:pPr>
      <w:bookmarkStart w:id="4165" w:name="_Toc415059415"/>
      <w:bookmarkStart w:id="4166" w:name="_Toc415064856"/>
      <w:bookmarkStart w:id="4167" w:name="_Toc415151479"/>
      <w:bookmarkStart w:id="4168" w:name="_Toc415151890"/>
      <w:r w:rsidRPr="00EA75A6">
        <w:t>5.7.7.9.1</w:t>
      </w:r>
      <w:r w:rsidRPr="00EA75A6">
        <w:tab/>
        <w:t>Conformance requirements</w:t>
      </w:r>
      <w:bookmarkEnd w:id="4165"/>
      <w:bookmarkEnd w:id="4166"/>
      <w:bookmarkEnd w:id="4167"/>
      <w:bookmarkEnd w:id="4168"/>
    </w:p>
    <w:p w:rsidR="00F70C91" w:rsidRPr="00EA75A6" w:rsidRDefault="00F70C91" w:rsidP="0010736B">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w:t>
      </w:r>
      <w:r w:rsidR="009B3A6D" w:rsidRPr="00EA75A6">
        <w:t>s</w:t>
      </w:r>
      <w:r w:rsidRPr="00EA75A6">
        <w:t xml:space="preserve"> 10.7.8, 10.8.2 and 10.4.2</w:t>
      </w:r>
      <w:r w:rsidR="00892A71"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667"/>
        <w:gridCol w:w="859"/>
        <w:gridCol w:w="8080"/>
      </w:tblGrid>
      <w:tr w:rsidR="00F70C91" w:rsidRPr="00EA75A6" w:rsidTr="00ED3E99">
        <w:trPr>
          <w:jc w:val="center"/>
        </w:trPr>
        <w:tc>
          <w:tcPr>
            <w:tcW w:w="667" w:type="dxa"/>
          </w:tcPr>
          <w:p w:rsidR="00F70C91" w:rsidRPr="00EA75A6" w:rsidRDefault="00F70C91" w:rsidP="0010736B">
            <w:pPr>
              <w:pStyle w:val="TAL"/>
            </w:pPr>
            <w:r w:rsidRPr="00EA75A6">
              <w:t>RQ1</w:t>
            </w:r>
          </w:p>
        </w:tc>
        <w:tc>
          <w:tcPr>
            <w:tcW w:w="859" w:type="dxa"/>
          </w:tcPr>
          <w:p w:rsidR="00F70C91" w:rsidRPr="00EA75A6" w:rsidRDefault="00F70C91" w:rsidP="0010736B">
            <w:pPr>
              <w:pStyle w:val="TAL"/>
            </w:pPr>
            <w:r w:rsidRPr="00EA75A6">
              <w:t>10.8.2</w:t>
            </w:r>
          </w:p>
        </w:tc>
        <w:tc>
          <w:tcPr>
            <w:tcW w:w="8080" w:type="dxa"/>
          </w:tcPr>
          <w:p w:rsidR="00F70C91" w:rsidRPr="00EA75A6" w:rsidRDefault="00F70C91" w:rsidP="0010736B">
            <w:pPr>
              <w:pStyle w:val="TAL"/>
            </w:pPr>
            <w:r w:rsidRPr="00EA75A6">
              <w:t>If an I-frame (Ix,y) is received by an endpoint and support for Selective Reject S frames was negotiated for the link and X is exactly one higher than N(R), a SREJn(r) shall be sent instead of the REJn(r). The received I-frame shall be buffered.</w:t>
            </w:r>
          </w:p>
        </w:tc>
      </w:tr>
      <w:tr w:rsidR="00F70C91" w:rsidRPr="00EA75A6" w:rsidTr="00ED3E99">
        <w:trPr>
          <w:jc w:val="center"/>
        </w:trPr>
        <w:tc>
          <w:tcPr>
            <w:tcW w:w="667" w:type="dxa"/>
          </w:tcPr>
          <w:p w:rsidR="00F70C91" w:rsidRPr="00EA75A6" w:rsidRDefault="00F70C91" w:rsidP="0010736B">
            <w:pPr>
              <w:pStyle w:val="TAL"/>
            </w:pPr>
            <w:r w:rsidRPr="00EA75A6">
              <w:t>RQ2</w:t>
            </w:r>
          </w:p>
        </w:tc>
        <w:tc>
          <w:tcPr>
            <w:tcW w:w="859" w:type="dxa"/>
          </w:tcPr>
          <w:p w:rsidR="00F70C91" w:rsidRPr="00EA75A6" w:rsidRDefault="00F70C91" w:rsidP="0010736B">
            <w:pPr>
              <w:pStyle w:val="TAL"/>
            </w:pPr>
            <w:r w:rsidRPr="00EA75A6">
              <w:t>10.8.2</w:t>
            </w:r>
          </w:p>
        </w:tc>
        <w:tc>
          <w:tcPr>
            <w:tcW w:w="8080" w:type="dxa"/>
          </w:tcPr>
          <w:p w:rsidR="00F70C91" w:rsidRPr="00EA75A6" w:rsidRDefault="00F70C91" w:rsidP="00DC5611">
            <w:pPr>
              <w:pStyle w:val="TAL"/>
            </w:pPr>
            <w:r w:rsidRPr="00EA75A6">
              <w:t>Once the retransmitted I-frame with X = N(R) is received in the content of RQ3, the buffered I</w:t>
            </w:r>
            <w:r w:rsidR="00DC5611" w:rsidRPr="00EA75A6">
              <w:noBreakHyphen/>
            </w:r>
            <w:r w:rsidRPr="00EA75A6">
              <w:t>frame shall also be processed.</w:t>
            </w:r>
          </w:p>
        </w:tc>
      </w:tr>
      <w:tr w:rsidR="00F70C91" w:rsidRPr="00EA75A6" w:rsidTr="00ED3E99">
        <w:trPr>
          <w:jc w:val="center"/>
        </w:trPr>
        <w:tc>
          <w:tcPr>
            <w:tcW w:w="667" w:type="dxa"/>
          </w:tcPr>
          <w:p w:rsidR="00F70C91" w:rsidRPr="00EA75A6" w:rsidRDefault="00F70C91" w:rsidP="0010736B">
            <w:pPr>
              <w:pStyle w:val="TAL"/>
            </w:pPr>
            <w:r w:rsidRPr="00EA75A6">
              <w:t>RQ3</w:t>
            </w:r>
          </w:p>
        </w:tc>
        <w:tc>
          <w:tcPr>
            <w:tcW w:w="859" w:type="dxa"/>
          </w:tcPr>
          <w:p w:rsidR="00F70C91" w:rsidRPr="00EA75A6" w:rsidRDefault="00F70C91" w:rsidP="0010736B">
            <w:pPr>
              <w:pStyle w:val="TAL"/>
            </w:pPr>
            <w:r w:rsidRPr="00EA75A6">
              <w:t>10.7.8</w:t>
            </w:r>
          </w:p>
        </w:tc>
        <w:tc>
          <w:tcPr>
            <w:tcW w:w="8080" w:type="dxa"/>
          </w:tcPr>
          <w:p w:rsidR="00F70C91" w:rsidRPr="00EA75A6" w:rsidRDefault="00F70C91" w:rsidP="0010736B">
            <w:pPr>
              <w:pStyle w:val="TAL"/>
            </w:pPr>
            <w:r w:rsidRPr="00EA75A6">
              <w:t>If an endpoint receives a SREJ frame and supports for SREJ was agreed at link establishment, it shall retransmit the corresponding I-Frame</w:t>
            </w:r>
            <w:r w:rsidR="00892A71" w:rsidRPr="00EA75A6">
              <w:t>.</w:t>
            </w:r>
          </w:p>
        </w:tc>
      </w:tr>
      <w:tr w:rsidR="00F70C91" w:rsidRPr="00EA75A6" w:rsidTr="00ED3E99">
        <w:trPr>
          <w:jc w:val="center"/>
        </w:trPr>
        <w:tc>
          <w:tcPr>
            <w:tcW w:w="667" w:type="dxa"/>
          </w:tcPr>
          <w:p w:rsidR="00F70C91" w:rsidRPr="00EA75A6" w:rsidRDefault="00F70C91" w:rsidP="0010736B">
            <w:pPr>
              <w:pStyle w:val="TAL"/>
            </w:pPr>
            <w:r w:rsidRPr="00EA75A6">
              <w:t>RQ4</w:t>
            </w:r>
          </w:p>
        </w:tc>
        <w:tc>
          <w:tcPr>
            <w:tcW w:w="859" w:type="dxa"/>
          </w:tcPr>
          <w:p w:rsidR="00F70C91" w:rsidRPr="00EA75A6" w:rsidRDefault="00F70C91" w:rsidP="0010736B">
            <w:pPr>
              <w:pStyle w:val="TAL"/>
            </w:pPr>
            <w:r w:rsidRPr="00EA75A6">
              <w:t>10.4.2</w:t>
            </w:r>
          </w:p>
        </w:tc>
        <w:tc>
          <w:tcPr>
            <w:tcW w:w="8080" w:type="dxa"/>
          </w:tcPr>
          <w:p w:rsidR="00F70C91" w:rsidRPr="00EA75A6" w:rsidRDefault="00F70C91" w:rsidP="0010736B">
            <w:pPr>
              <w:pStyle w:val="TAL"/>
            </w:pPr>
            <w:r w:rsidRPr="00EA75A6">
              <w:t>Only one SREJ shall remain outstanding on each link direction at any one time</w:t>
            </w:r>
            <w:r w:rsidR="00892A71" w:rsidRPr="00EA75A6">
              <w:t>.</w:t>
            </w:r>
          </w:p>
        </w:tc>
      </w:tr>
      <w:tr w:rsidR="00F70C91" w:rsidRPr="00EA75A6" w:rsidTr="00ED3E99">
        <w:trPr>
          <w:jc w:val="center"/>
        </w:trPr>
        <w:tc>
          <w:tcPr>
            <w:tcW w:w="667" w:type="dxa"/>
          </w:tcPr>
          <w:p w:rsidR="00F70C91" w:rsidRPr="00EA75A6" w:rsidRDefault="00F70C91" w:rsidP="0010736B">
            <w:pPr>
              <w:pStyle w:val="TAL"/>
            </w:pPr>
            <w:r w:rsidRPr="00EA75A6">
              <w:t>RQ5</w:t>
            </w:r>
          </w:p>
        </w:tc>
        <w:tc>
          <w:tcPr>
            <w:tcW w:w="859" w:type="dxa"/>
          </w:tcPr>
          <w:p w:rsidR="00F70C91" w:rsidRPr="00EA75A6" w:rsidRDefault="00F70C91" w:rsidP="0010736B">
            <w:pPr>
              <w:pStyle w:val="TAL"/>
            </w:pPr>
            <w:r w:rsidRPr="00EA75A6">
              <w:t>10.4.2</w:t>
            </w:r>
          </w:p>
        </w:tc>
        <w:tc>
          <w:tcPr>
            <w:tcW w:w="8080" w:type="dxa"/>
          </w:tcPr>
          <w:p w:rsidR="00F70C91" w:rsidRPr="00EA75A6" w:rsidRDefault="00F70C91" w:rsidP="0010736B">
            <w:pPr>
              <w:pStyle w:val="TAL"/>
            </w:pPr>
            <w:r w:rsidRPr="00EA75A6">
              <w:t>An SREJ shall be transmitted for each erroneous frame; each frame is treated as a separate error.</w:t>
            </w:r>
          </w:p>
        </w:tc>
      </w:tr>
      <w:tr w:rsidR="00F70C91" w:rsidRPr="00EA75A6" w:rsidTr="00ED3E99">
        <w:trPr>
          <w:jc w:val="center"/>
        </w:trPr>
        <w:tc>
          <w:tcPr>
            <w:tcW w:w="667" w:type="dxa"/>
          </w:tcPr>
          <w:p w:rsidR="00F70C91" w:rsidRPr="00EA75A6" w:rsidRDefault="00F70C91" w:rsidP="0010736B">
            <w:pPr>
              <w:pStyle w:val="TAL"/>
            </w:pPr>
            <w:r w:rsidRPr="00EA75A6">
              <w:t>RQ6</w:t>
            </w:r>
          </w:p>
        </w:tc>
        <w:tc>
          <w:tcPr>
            <w:tcW w:w="859" w:type="dxa"/>
          </w:tcPr>
          <w:p w:rsidR="00F70C91" w:rsidRPr="00EA75A6" w:rsidRDefault="00F70C91" w:rsidP="0010736B">
            <w:pPr>
              <w:pStyle w:val="TAL"/>
            </w:pPr>
            <w:r w:rsidRPr="00EA75A6">
              <w:rPr>
                <w:szCs w:val="16"/>
              </w:rPr>
              <w:t>10.4.2</w:t>
            </w:r>
          </w:p>
        </w:tc>
        <w:tc>
          <w:tcPr>
            <w:tcW w:w="8080" w:type="dxa"/>
          </w:tcPr>
          <w:p w:rsidR="00F70C91" w:rsidRPr="00EA75A6" w:rsidRDefault="00F70C91" w:rsidP="0010736B">
            <w:pPr>
              <w:pStyle w:val="TAL"/>
            </w:pPr>
            <w:r w:rsidRPr="00EA75A6">
              <w:rPr>
                <w:szCs w:val="16"/>
              </w:rPr>
              <w:t>Optional type of frame shall not be used before capability negotiation is defined during initialization.</w:t>
            </w:r>
          </w:p>
        </w:tc>
      </w:tr>
      <w:tr w:rsidR="00470D85" w:rsidRPr="00EA75A6" w:rsidTr="00ED3E99">
        <w:trPr>
          <w:jc w:val="center"/>
        </w:trPr>
        <w:tc>
          <w:tcPr>
            <w:tcW w:w="9606" w:type="dxa"/>
            <w:gridSpan w:val="3"/>
          </w:tcPr>
          <w:p w:rsidR="00470D85" w:rsidRPr="00EA75A6" w:rsidRDefault="00470D85" w:rsidP="00470D85">
            <w:pPr>
              <w:pStyle w:val="TAN"/>
              <w:rPr>
                <w:szCs w:val="16"/>
              </w:rPr>
            </w:pPr>
            <w:r w:rsidRPr="00EA75A6">
              <w:t>NOTE:</w:t>
            </w:r>
            <w:r w:rsidRPr="00EA75A6">
              <w:tab/>
              <w:t>RQ6 is not tested, as it is a non-occurrence RQ.</w:t>
            </w:r>
          </w:p>
        </w:tc>
      </w:tr>
    </w:tbl>
    <w:p w:rsidR="00F70C91" w:rsidRPr="00EA75A6" w:rsidRDefault="00F70C91" w:rsidP="00DC5611"/>
    <w:p w:rsidR="00F70C91" w:rsidRPr="00EA75A6" w:rsidRDefault="00F70C91" w:rsidP="00B000AD">
      <w:pPr>
        <w:pStyle w:val="Heading5"/>
      </w:pPr>
      <w:bookmarkStart w:id="4169" w:name="_Toc415059416"/>
      <w:bookmarkStart w:id="4170" w:name="_Toc415064857"/>
      <w:bookmarkStart w:id="4171" w:name="_Toc415151480"/>
      <w:bookmarkStart w:id="4172" w:name="_Toc415151891"/>
      <w:r w:rsidRPr="00EA75A6">
        <w:t>5.7.7.9.2</w:t>
      </w:r>
      <w:r w:rsidRPr="00EA75A6">
        <w:tab/>
        <w:t>Test case 1: SREJ transmission</w:t>
      </w:r>
      <w:bookmarkEnd w:id="4169"/>
      <w:bookmarkEnd w:id="4170"/>
      <w:bookmarkEnd w:id="4171"/>
      <w:bookmarkEnd w:id="4172"/>
    </w:p>
    <w:p w:rsidR="00F70C91" w:rsidRPr="00EA75A6" w:rsidRDefault="00F70C91" w:rsidP="00537C80">
      <w:pPr>
        <w:pStyle w:val="H6"/>
      </w:pPr>
      <w:r w:rsidRPr="00EA75A6">
        <w:t>5.7.7.9.2.1</w:t>
      </w:r>
      <w:r w:rsidRPr="00EA75A6">
        <w:tab/>
        <w:t>Test execution</w:t>
      </w:r>
    </w:p>
    <w:p w:rsidR="00F70C91" w:rsidRPr="00EA75A6" w:rsidRDefault="00F70C91">
      <w:pPr>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lastRenderedPageBreak/>
        <w:t>There are no test-case specific parameters for this test.</w:t>
      </w:r>
    </w:p>
    <w:p w:rsidR="00F70C91" w:rsidRPr="00EA75A6" w:rsidRDefault="00F70C91" w:rsidP="00537C80">
      <w:pPr>
        <w:pStyle w:val="H6"/>
      </w:pPr>
      <w:r w:rsidRPr="00EA75A6">
        <w:t>5.7.7.9.2.2</w:t>
      </w:r>
      <w:r w:rsidRPr="00EA75A6">
        <w:tab/>
        <w:t>Initial conditions</w:t>
      </w:r>
    </w:p>
    <w:p w:rsidR="00F70C91" w:rsidRPr="00EA75A6" w:rsidRDefault="00F70C91">
      <w:pPr>
        <w:pStyle w:val="B1"/>
      </w:pPr>
      <w:r w:rsidRPr="00EA75A6">
        <w:t>The SHDLC link is established with SREJ support.</w:t>
      </w:r>
    </w:p>
    <w:p w:rsidR="00F70C91" w:rsidRPr="00EA75A6" w:rsidRDefault="00F70C91">
      <w:pPr>
        <w:pStyle w:val="B1"/>
      </w:pPr>
      <w:r w:rsidRPr="00EA75A6">
        <w:t>SHDLC link is idle, i.e. no further communication is expected.</w:t>
      </w:r>
    </w:p>
    <w:p w:rsidR="00F70C91" w:rsidRPr="00EA75A6" w:rsidRDefault="00F70C91" w:rsidP="00537C80">
      <w:pPr>
        <w:pStyle w:val="H6"/>
      </w:pPr>
      <w:r w:rsidRPr="00EA75A6">
        <w:t>5.7.7.9.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502"/>
        <w:gridCol w:w="5811"/>
        <w:gridCol w:w="993"/>
      </w:tblGrid>
      <w:tr w:rsidR="00F70C91" w:rsidRPr="00EA75A6" w:rsidTr="000D5A89">
        <w:trPr>
          <w:jc w:val="center"/>
        </w:trPr>
        <w:tc>
          <w:tcPr>
            <w:tcW w:w="653" w:type="dxa"/>
          </w:tcPr>
          <w:p w:rsidR="00F70C91" w:rsidRPr="00EA75A6" w:rsidRDefault="00F70C91" w:rsidP="002319A2">
            <w:pPr>
              <w:pStyle w:val="TAH"/>
            </w:pPr>
            <w:r w:rsidRPr="00EA75A6">
              <w:t>Step</w:t>
            </w:r>
          </w:p>
        </w:tc>
        <w:tc>
          <w:tcPr>
            <w:tcW w:w="1502" w:type="dxa"/>
          </w:tcPr>
          <w:p w:rsidR="00F70C91" w:rsidRPr="00EA75A6" w:rsidRDefault="00F70C91" w:rsidP="002319A2">
            <w:pPr>
              <w:pStyle w:val="TAH"/>
            </w:pPr>
            <w:r w:rsidRPr="00EA75A6">
              <w:t>Direction</w:t>
            </w:r>
          </w:p>
        </w:tc>
        <w:tc>
          <w:tcPr>
            <w:tcW w:w="5811" w:type="dxa"/>
          </w:tcPr>
          <w:p w:rsidR="00F70C91" w:rsidRPr="00EA75A6" w:rsidRDefault="00F70C91" w:rsidP="002319A2">
            <w:pPr>
              <w:pStyle w:val="TAH"/>
            </w:pPr>
            <w:r w:rsidRPr="00EA75A6">
              <w:t>Description</w:t>
            </w:r>
          </w:p>
        </w:tc>
        <w:tc>
          <w:tcPr>
            <w:tcW w:w="993" w:type="dxa"/>
          </w:tcPr>
          <w:p w:rsidR="00F70C91" w:rsidRPr="00EA75A6" w:rsidRDefault="00F70C91" w:rsidP="002319A2">
            <w:pPr>
              <w:pStyle w:val="TAH"/>
            </w:pPr>
            <w:r w:rsidRPr="00EA75A6">
              <w:t>RQ</w:t>
            </w:r>
          </w:p>
        </w:tc>
      </w:tr>
      <w:tr w:rsidR="00F70C91" w:rsidRPr="00EA75A6" w:rsidTr="000D5A89">
        <w:trPr>
          <w:jc w:val="center"/>
        </w:trPr>
        <w:tc>
          <w:tcPr>
            <w:tcW w:w="653" w:type="dxa"/>
            <w:vAlign w:val="center"/>
          </w:tcPr>
          <w:p w:rsidR="00F70C91" w:rsidRPr="00EA75A6" w:rsidRDefault="00F70C91">
            <w:pPr>
              <w:pStyle w:val="TAC"/>
            </w:pPr>
            <w:r w:rsidRPr="00EA75A6">
              <w:t>1</w:t>
            </w:r>
          </w:p>
        </w:tc>
        <w:tc>
          <w:tcPr>
            <w:tcW w:w="1502" w:type="dxa"/>
            <w:vAlign w:val="center"/>
          </w:tcPr>
          <w:p w:rsidR="00F70C91" w:rsidRPr="00EA75A6" w:rsidRDefault="00F70C91">
            <w:pPr>
              <w:pStyle w:val="TAC"/>
            </w:pPr>
            <w:r w:rsidRPr="00EA75A6">
              <w:t xml:space="preserve">ES </w:t>
            </w:r>
            <w:r w:rsidRPr="00EA75A6">
              <w:sym w:font="Wingdings" w:char="F0E0"/>
            </w:r>
            <w:r w:rsidRPr="00EA75A6">
              <w:t xml:space="preserve"> </w:t>
            </w:r>
            <w:r w:rsidR="00DA1512" w:rsidRPr="00EA75A6">
              <w:t>UICC</w:t>
            </w:r>
          </w:p>
        </w:tc>
        <w:tc>
          <w:tcPr>
            <w:tcW w:w="5811" w:type="dxa"/>
            <w:vAlign w:val="center"/>
          </w:tcPr>
          <w:p w:rsidR="00F70C91" w:rsidRPr="00EA75A6" w:rsidRDefault="00F70C91">
            <w:pPr>
              <w:pStyle w:val="TAL"/>
            </w:pPr>
            <w:r w:rsidRPr="00EA75A6">
              <w:t>Send I-frame(NS0_S,x)</w:t>
            </w:r>
            <w:r w:rsidR="000D5A89" w:rsidRPr="00EA75A6">
              <w:t>.</w:t>
            </w:r>
            <w:r w:rsidRPr="00EA75A6">
              <w:t xml:space="preserve"> </w:t>
            </w:r>
          </w:p>
        </w:tc>
        <w:tc>
          <w:tcPr>
            <w:tcW w:w="993" w:type="dxa"/>
            <w:vAlign w:val="center"/>
          </w:tcPr>
          <w:p w:rsidR="00F70C91" w:rsidRPr="00EA75A6" w:rsidRDefault="00F70C91">
            <w:pPr>
              <w:pStyle w:val="TAC"/>
            </w:pPr>
          </w:p>
        </w:tc>
      </w:tr>
      <w:tr w:rsidR="00F70C91" w:rsidRPr="00EA75A6" w:rsidTr="000D5A89">
        <w:trPr>
          <w:jc w:val="center"/>
        </w:trPr>
        <w:tc>
          <w:tcPr>
            <w:tcW w:w="653" w:type="dxa"/>
            <w:vAlign w:val="center"/>
          </w:tcPr>
          <w:p w:rsidR="00F70C91" w:rsidRPr="00EA75A6" w:rsidRDefault="00F70C91">
            <w:pPr>
              <w:pStyle w:val="TAC"/>
            </w:pPr>
            <w:r w:rsidRPr="00EA75A6">
              <w:t>2</w:t>
            </w:r>
          </w:p>
        </w:tc>
        <w:tc>
          <w:tcPr>
            <w:tcW w:w="150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ES</w:t>
            </w:r>
          </w:p>
        </w:tc>
        <w:tc>
          <w:tcPr>
            <w:tcW w:w="5811" w:type="dxa"/>
            <w:vAlign w:val="center"/>
          </w:tcPr>
          <w:p w:rsidR="00F70C91" w:rsidRPr="00EA75A6" w:rsidRDefault="00F70C91">
            <w:pPr>
              <w:pStyle w:val="TAL"/>
            </w:pPr>
            <w:r w:rsidRPr="00EA75A6">
              <w:t>Acknowledge I-frame(NS0_S,x)</w:t>
            </w:r>
            <w:r w:rsidR="000D5A89" w:rsidRPr="00EA75A6">
              <w:t>.</w:t>
            </w:r>
          </w:p>
        </w:tc>
        <w:tc>
          <w:tcPr>
            <w:tcW w:w="993" w:type="dxa"/>
            <w:vAlign w:val="center"/>
          </w:tcPr>
          <w:p w:rsidR="00F70C91" w:rsidRPr="00EA75A6" w:rsidRDefault="00F70C91">
            <w:pPr>
              <w:pStyle w:val="TAC"/>
            </w:pPr>
          </w:p>
        </w:tc>
      </w:tr>
      <w:tr w:rsidR="00F70C91" w:rsidRPr="00EA75A6" w:rsidTr="000D5A89">
        <w:trPr>
          <w:jc w:val="center"/>
        </w:trPr>
        <w:tc>
          <w:tcPr>
            <w:tcW w:w="653" w:type="dxa"/>
            <w:vAlign w:val="center"/>
          </w:tcPr>
          <w:p w:rsidR="00F70C91" w:rsidRPr="00EA75A6" w:rsidRDefault="00F70C91">
            <w:pPr>
              <w:pStyle w:val="TAC"/>
            </w:pPr>
            <w:r w:rsidRPr="00EA75A6">
              <w:t>3</w:t>
            </w:r>
          </w:p>
        </w:tc>
        <w:tc>
          <w:tcPr>
            <w:tcW w:w="1502" w:type="dxa"/>
            <w:vAlign w:val="center"/>
          </w:tcPr>
          <w:p w:rsidR="00F70C91" w:rsidRPr="00EA75A6" w:rsidRDefault="00F70C91">
            <w:pPr>
              <w:pStyle w:val="TAC"/>
            </w:pPr>
            <w:r w:rsidRPr="00EA75A6">
              <w:t xml:space="preserve">ES </w:t>
            </w:r>
            <w:r w:rsidRPr="00EA75A6">
              <w:sym w:font="Wingdings" w:char="F0E0"/>
            </w:r>
            <w:r w:rsidRPr="00EA75A6">
              <w:t xml:space="preserve"> </w:t>
            </w:r>
            <w:r w:rsidR="00DA1512" w:rsidRPr="00EA75A6">
              <w:t>UICC</w:t>
            </w:r>
          </w:p>
        </w:tc>
        <w:tc>
          <w:tcPr>
            <w:tcW w:w="5811" w:type="dxa"/>
            <w:vAlign w:val="center"/>
          </w:tcPr>
          <w:p w:rsidR="00F70C91" w:rsidRPr="00EA75A6" w:rsidRDefault="00F70C91">
            <w:pPr>
              <w:pStyle w:val="TAL"/>
            </w:pPr>
            <w:r w:rsidRPr="00EA75A6">
              <w:t>Send I-frame(NS0_S+2,x)</w:t>
            </w:r>
            <w:r w:rsidR="000D5A89" w:rsidRPr="00EA75A6">
              <w:t>.</w:t>
            </w:r>
          </w:p>
        </w:tc>
        <w:tc>
          <w:tcPr>
            <w:tcW w:w="993" w:type="dxa"/>
            <w:vAlign w:val="center"/>
          </w:tcPr>
          <w:p w:rsidR="00F70C91" w:rsidRPr="00EA75A6" w:rsidRDefault="00F70C91">
            <w:pPr>
              <w:pStyle w:val="TAC"/>
            </w:pPr>
          </w:p>
        </w:tc>
      </w:tr>
      <w:tr w:rsidR="00F70C91" w:rsidRPr="00EA75A6" w:rsidTr="000D5A89">
        <w:trPr>
          <w:jc w:val="center"/>
        </w:trPr>
        <w:tc>
          <w:tcPr>
            <w:tcW w:w="653" w:type="dxa"/>
            <w:vAlign w:val="center"/>
          </w:tcPr>
          <w:p w:rsidR="00F70C91" w:rsidRPr="00EA75A6" w:rsidRDefault="00F70C91">
            <w:pPr>
              <w:pStyle w:val="TAC"/>
            </w:pPr>
            <w:r w:rsidRPr="00EA75A6">
              <w:t>4</w:t>
            </w:r>
          </w:p>
        </w:tc>
        <w:tc>
          <w:tcPr>
            <w:tcW w:w="150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ES</w:t>
            </w:r>
          </w:p>
        </w:tc>
        <w:tc>
          <w:tcPr>
            <w:tcW w:w="5811" w:type="dxa"/>
            <w:vAlign w:val="center"/>
          </w:tcPr>
          <w:p w:rsidR="00F70C91" w:rsidRPr="00EA75A6" w:rsidRDefault="00F70C91">
            <w:pPr>
              <w:pStyle w:val="TAL"/>
            </w:pPr>
            <w:r w:rsidRPr="00EA75A6">
              <w:t>Send SREJ(NS0_S+1)</w:t>
            </w:r>
            <w:r w:rsidR="000D5A89" w:rsidRPr="00EA75A6">
              <w:t>.</w:t>
            </w:r>
          </w:p>
        </w:tc>
        <w:tc>
          <w:tcPr>
            <w:tcW w:w="993" w:type="dxa"/>
            <w:vAlign w:val="center"/>
          </w:tcPr>
          <w:p w:rsidR="00F70C91" w:rsidRPr="00EA75A6" w:rsidRDefault="00F70C91">
            <w:pPr>
              <w:pStyle w:val="TAC"/>
            </w:pPr>
            <w:r w:rsidRPr="00EA75A6">
              <w:t>RQ1</w:t>
            </w:r>
          </w:p>
        </w:tc>
      </w:tr>
      <w:tr w:rsidR="00F70C91" w:rsidRPr="00EA75A6" w:rsidTr="000D5A89">
        <w:trPr>
          <w:jc w:val="center"/>
        </w:trPr>
        <w:tc>
          <w:tcPr>
            <w:tcW w:w="653" w:type="dxa"/>
            <w:vAlign w:val="center"/>
          </w:tcPr>
          <w:p w:rsidR="00F70C91" w:rsidRPr="00EA75A6" w:rsidRDefault="00F70C91">
            <w:pPr>
              <w:pStyle w:val="TAC"/>
            </w:pPr>
            <w:r w:rsidRPr="00EA75A6">
              <w:t>5</w:t>
            </w:r>
          </w:p>
        </w:tc>
        <w:tc>
          <w:tcPr>
            <w:tcW w:w="1502" w:type="dxa"/>
            <w:vAlign w:val="center"/>
          </w:tcPr>
          <w:p w:rsidR="00F70C91" w:rsidRPr="00EA75A6" w:rsidRDefault="00F70C91">
            <w:pPr>
              <w:pStyle w:val="TAC"/>
            </w:pPr>
            <w:r w:rsidRPr="00EA75A6">
              <w:t xml:space="preserve">ES </w:t>
            </w:r>
            <w:r w:rsidRPr="00EA75A6">
              <w:sym w:font="Wingdings" w:char="F0E0"/>
            </w:r>
            <w:r w:rsidRPr="00EA75A6">
              <w:t xml:space="preserve"> </w:t>
            </w:r>
            <w:r w:rsidR="00DA1512" w:rsidRPr="00EA75A6">
              <w:t>UICC</w:t>
            </w:r>
          </w:p>
        </w:tc>
        <w:tc>
          <w:tcPr>
            <w:tcW w:w="5811" w:type="dxa"/>
            <w:vAlign w:val="center"/>
          </w:tcPr>
          <w:p w:rsidR="00F70C91" w:rsidRPr="00EA75A6" w:rsidRDefault="00F70C91">
            <w:pPr>
              <w:pStyle w:val="TAL"/>
            </w:pPr>
            <w:r w:rsidRPr="00EA75A6">
              <w:t>Sends I-frame(NS0_S+1,x)</w:t>
            </w:r>
            <w:r w:rsidR="000D5A89" w:rsidRPr="00EA75A6">
              <w:t>.</w:t>
            </w:r>
          </w:p>
        </w:tc>
        <w:tc>
          <w:tcPr>
            <w:tcW w:w="993" w:type="dxa"/>
            <w:vAlign w:val="center"/>
          </w:tcPr>
          <w:p w:rsidR="00F70C91" w:rsidRPr="00EA75A6" w:rsidRDefault="00F70C91">
            <w:pPr>
              <w:pStyle w:val="TAC"/>
            </w:pPr>
          </w:p>
        </w:tc>
      </w:tr>
      <w:tr w:rsidR="00F70C91" w:rsidRPr="00EA75A6" w:rsidTr="000D5A89">
        <w:trPr>
          <w:jc w:val="center"/>
        </w:trPr>
        <w:tc>
          <w:tcPr>
            <w:tcW w:w="653" w:type="dxa"/>
            <w:vAlign w:val="center"/>
          </w:tcPr>
          <w:p w:rsidR="00F70C91" w:rsidRPr="00EA75A6" w:rsidRDefault="00F70C91">
            <w:pPr>
              <w:pStyle w:val="TAC"/>
            </w:pPr>
            <w:r w:rsidRPr="00EA75A6">
              <w:t>6</w:t>
            </w:r>
          </w:p>
        </w:tc>
        <w:tc>
          <w:tcPr>
            <w:tcW w:w="150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ES</w:t>
            </w:r>
          </w:p>
        </w:tc>
        <w:tc>
          <w:tcPr>
            <w:tcW w:w="5811" w:type="dxa"/>
            <w:vAlign w:val="center"/>
          </w:tcPr>
          <w:p w:rsidR="00F70C91" w:rsidRPr="00EA75A6" w:rsidRDefault="00F70C91">
            <w:pPr>
              <w:pStyle w:val="TAL"/>
            </w:pPr>
            <w:r w:rsidRPr="00EA75A6">
              <w:t>Acknowledges I-frame(NS0_S+1,x) and I-frame(NS0_S+2,x)</w:t>
            </w:r>
            <w:r w:rsidR="000D5A89" w:rsidRPr="00EA75A6">
              <w:t>.</w:t>
            </w:r>
          </w:p>
        </w:tc>
        <w:tc>
          <w:tcPr>
            <w:tcW w:w="993" w:type="dxa"/>
            <w:vAlign w:val="center"/>
          </w:tcPr>
          <w:p w:rsidR="00F70C91" w:rsidRPr="00EA75A6" w:rsidRDefault="00F70C91">
            <w:pPr>
              <w:pStyle w:val="TAC"/>
            </w:pPr>
          </w:p>
        </w:tc>
      </w:tr>
      <w:tr w:rsidR="00F70C91" w:rsidRPr="00EA75A6" w:rsidTr="000D5A89">
        <w:trPr>
          <w:jc w:val="center"/>
        </w:trPr>
        <w:tc>
          <w:tcPr>
            <w:tcW w:w="653" w:type="dxa"/>
            <w:vAlign w:val="center"/>
          </w:tcPr>
          <w:p w:rsidR="00F70C91" w:rsidRPr="00EA75A6" w:rsidRDefault="00F70C91">
            <w:pPr>
              <w:pStyle w:val="TAC"/>
            </w:pPr>
            <w:r w:rsidRPr="00EA75A6">
              <w:t>7</w:t>
            </w:r>
          </w:p>
        </w:tc>
        <w:tc>
          <w:tcPr>
            <w:tcW w:w="1502" w:type="dxa"/>
            <w:vAlign w:val="center"/>
          </w:tcPr>
          <w:p w:rsidR="00F70C91" w:rsidRPr="00EA75A6" w:rsidRDefault="00F70C91">
            <w:pPr>
              <w:pStyle w:val="TAC"/>
            </w:pPr>
            <w:r w:rsidRPr="00EA75A6">
              <w:t xml:space="preserve">ES </w:t>
            </w:r>
            <w:r w:rsidRPr="00EA75A6">
              <w:sym w:font="Wingdings" w:char="F0E0"/>
            </w:r>
            <w:r w:rsidRPr="00EA75A6">
              <w:t xml:space="preserve"> </w:t>
            </w:r>
            <w:r w:rsidR="00DA1512" w:rsidRPr="00EA75A6">
              <w:t>UICC</w:t>
            </w:r>
          </w:p>
        </w:tc>
        <w:tc>
          <w:tcPr>
            <w:tcW w:w="5811" w:type="dxa"/>
            <w:vAlign w:val="center"/>
          </w:tcPr>
          <w:p w:rsidR="00F70C91" w:rsidRPr="00EA75A6" w:rsidRDefault="00F70C91">
            <w:pPr>
              <w:pStyle w:val="TAL"/>
            </w:pPr>
            <w:r w:rsidRPr="00EA75A6">
              <w:t>Send I-frame(NS0_S+3, x)</w:t>
            </w:r>
            <w:r w:rsidR="000D5A89" w:rsidRPr="00EA75A6">
              <w:t>.</w:t>
            </w:r>
          </w:p>
        </w:tc>
        <w:tc>
          <w:tcPr>
            <w:tcW w:w="993" w:type="dxa"/>
            <w:vAlign w:val="center"/>
          </w:tcPr>
          <w:p w:rsidR="00F70C91" w:rsidRPr="00EA75A6" w:rsidRDefault="00F70C91">
            <w:pPr>
              <w:pStyle w:val="TAC"/>
            </w:pPr>
          </w:p>
        </w:tc>
      </w:tr>
      <w:tr w:rsidR="00F70C91" w:rsidRPr="00EA75A6" w:rsidTr="000D5A89">
        <w:trPr>
          <w:jc w:val="center"/>
        </w:trPr>
        <w:tc>
          <w:tcPr>
            <w:tcW w:w="653" w:type="dxa"/>
            <w:vAlign w:val="center"/>
          </w:tcPr>
          <w:p w:rsidR="00F70C91" w:rsidRPr="00EA75A6" w:rsidRDefault="00F70C91">
            <w:pPr>
              <w:pStyle w:val="TAC"/>
            </w:pPr>
            <w:r w:rsidRPr="00EA75A6">
              <w:t>8</w:t>
            </w:r>
          </w:p>
        </w:tc>
        <w:tc>
          <w:tcPr>
            <w:tcW w:w="150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ES</w:t>
            </w:r>
          </w:p>
        </w:tc>
        <w:tc>
          <w:tcPr>
            <w:tcW w:w="5811" w:type="dxa"/>
            <w:vAlign w:val="center"/>
          </w:tcPr>
          <w:p w:rsidR="00F70C91" w:rsidRPr="00EA75A6" w:rsidRDefault="00F70C91">
            <w:pPr>
              <w:pStyle w:val="TAL"/>
            </w:pPr>
            <w:r w:rsidRPr="00EA75A6">
              <w:t>Acknowledges I-frame(NS0_S+3,x)</w:t>
            </w:r>
            <w:r w:rsidR="000D5A89" w:rsidRPr="00EA75A6">
              <w:t>.</w:t>
            </w:r>
          </w:p>
        </w:tc>
        <w:tc>
          <w:tcPr>
            <w:tcW w:w="993" w:type="dxa"/>
            <w:vAlign w:val="center"/>
          </w:tcPr>
          <w:p w:rsidR="00F70C91" w:rsidRPr="00EA75A6" w:rsidRDefault="00F70C91">
            <w:pPr>
              <w:pStyle w:val="TAC"/>
            </w:pPr>
            <w:r w:rsidRPr="00EA75A6">
              <w:t>RQ2</w:t>
            </w:r>
          </w:p>
        </w:tc>
      </w:tr>
    </w:tbl>
    <w:p w:rsidR="00F70C91" w:rsidRPr="00EA75A6" w:rsidRDefault="00F70C91"/>
    <w:p w:rsidR="00F70C91" w:rsidRPr="00EA75A6" w:rsidRDefault="00F70C91" w:rsidP="00B000AD">
      <w:pPr>
        <w:pStyle w:val="Heading5"/>
      </w:pPr>
      <w:bookmarkStart w:id="4173" w:name="_Toc415059417"/>
      <w:bookmarkStart w:id="4174" w:name="_Toc415064858"/>
      <w:bookmarkStart w:id="4175" w:name="_Toc415151481"/>
      <w:bookmarkStart w:id="4176" w:name="_Toc415151892"/>
      <w:r w:rsidRPr="00EA75A6">
        <w:t>5.7.7.9.3</w:t>
      </w:r>
      <w:r w:rsidRPr="00EA75A6">
        <w:tab/>
        <w:t xml:space="preserve">Test case 2: SREJ transmission </w:t>
      </w:r>
      <w:r w:rsidR="00836EB5" w:rsidRPr="00EA75A6">
        <w:t>-</w:t>
      </w:r>
      <w:r w:rsidRPr="00EA75A6">
        <w:t xml:space="preserve"> multiple I-frames received</w:t>
      </w:r>
      <w:bookmarkEnd w:id="4173"/>
      <w:bookmarkEnd w:id="4174"/>
      <w:bookmarkEnd w:id="4175"/>
      <w:bookmarkEnd w:id="4176"/>
    </w:p>
    <w:p w:rsidR="00F70C91" w:rsidRPr="00EA75A6" w:rsidRDefault="00122BE8">
      <w:r w:rsidRPr="00EA75A6">
        <w:t>FFS</w:t>
      </w:r>
    </w:p>
    <w:p w:rsidR="00F70C91" w:rsidRPr="00EA75A6" w:rsidRDefault="00F70C91" w:rsidP="00B000AD">
      <w:pPr>
        <w:pStyle w:val="Heading5"/>
      </w:pPr>
      <w:bookmarkStart w:id="4177" w:name="_Toc415059418"/>
      <w:bookmarkStart w:id="4178" w:name="_Toc415064859"/>
      <w:bookmarkStart w:id="4179" w:name="_Toc415151482"/>
      <w:bookmarkStart w:id="4180" w:name="_Toc415151893"/>
      <w:r w:rsidRPr="00EA75A6">
        <w:t>5.7.7.9.4</w:t>
      </w:r>
      <w:r w:rsidRPr="00EA75A6">
        <w:tab/>
        <w:t>Test case 3: SREJ reception</w:t>
      </w:r>
      <w:bookmarkEnd w:id="4177"/>
      <w:bookmarkEnd w:id="4178"/>
      <w:bookmarkEnd w:id="4179"/>
      <w:bookmarkEnd w:id="4180"/>
      <w:r w:rsidRPr="00EA75A6">
        <w:t xml:space="preserve"> </w:t>
      </w:r>
    </w:p>
    <w:p w:rsidR="00F70C91" w:rsidRPr="00EA75A6" w:rsidRDefault="00F70C91" w:rsidP="00537C80">
      <w:pPr>
        <w:pStyle w:val="H6"/>
      </w:pPr>
      <w:r w:rsidRPr="00EA75A6">
        <w:t>5.7.7.9.4.1</w:t>
      </w:r>
      <w:r w:rsidRPr="00EA75A6">
        <w:tab/>
        <w:t>Test execution</w:t>
      </w:r>
    </w:p>
    <w:p w:rsidR="00C37E14" w:rsidRPr="00EA75A6" w:rsidRDefault="00C37E14" w:rsidP="00C37E14">
      <w:r w:rsidRPr="00EA75A6">
        <w:t>The test procedure shall only be executed in voltage class B and in voltage class C, full power mode.</w:t>
      </w:r>
    </w:p>
    <w:p w:rsidR="00F70C91" w:rsidRPr="00EA75A6" w:rsidRDefault="00F70C91">
      <w:pPr>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9.4.2</w:t>
      </w:r>
      <w:r w:rsidRPr="00EA75A6">
        <w:tab/>
        <w:t>Initial conditions</w:t>
      </w:r>
    </w:p>
    <w:p w:rsidR="00F70C91" w:rsidRPr="00EA75A6" w:rsidRDefault="00F70C91">
      <w:pPr>
        <w:pStyle w:val="B1"/>
      </w:pPr>
      <w:r w:rsidRPr="00EA75A6">
        <w:t>SHDLC link is established with SREJ support.</w:t>
      </w:r>
    </w:p>
    <w:p w:rsidR="00F70C91" w:rsidRPr="00EA75A6" w:rsidRDefault="00F70C91">
      <w:pPr>
        <w:pStyle w:val="B1"/>
      </w:pPr>
      <w:r w:rsidRPr="00EA75A6">
        <w:t>SHDLC link is idle, i.e. no further communication is expected.</w:t>
      </w:r>
    </w:p>
    <w:p w:rsidR="00F70C91" w:rsidRPr="00EA75A6" w:rsidRDefault="00F70C91" w:rsidP="00537C80">
      <w:pPr>
        <w:pStyle w:val="H6"/>
      </w:pPr>
      <w:r w:rsidRPr="00EA75A6">
        <w:t>5.7.7.9.4.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218"/>
        <w:gridCol w:w="6748"/>
        <w:gridCol w:w="964"/>
      </w:tblGrid>
      <w:tr w:rsidR="00F70C91" w:rsidRPr="00EA75A6" w:rsidTr="0010736B">
        <w:trPr>
          <w:jc w:val="center"/>
        </w:trPr>
        <w:tc>
          <w:tcPr>
            <w:tcW w:w="653" w:type="dxa"/>
          </w:tcPr>
          <w:p w:rsidR="00F70C91" w:rsidRPr="00EA75A6" w:rsidRDefault="00F70C91" w:rsidP="002319A2">
            <w:pPr>
              <w:pStyle w:val="TAH"/>
            </w:pPr>
            <w:r w:rsidRPr="00EA75A6">
              <w:t>Step</w:t>
            </w:r>
          </w:p>
        </w:tc>
        <w:tc>
          <w:tcPr>
            <w:tcW w:w="1218" w:type="dxa"/>
          </w:tcPr>
          <w:p w:rsidR="00F70C91" w:rsidRPr="00EA75A6" w:rsidRDefault="00F70C91" w:rsidP="002319A2">
            <w:pPr>
              <w:pStyle w:val="TAH"/>
            </w:pPr>
            <w:r w:rsidRPr="00EA75A6">
              <w:t>Direction</w:t>
            </w:r>
          </w:p>
        </w:tc>
        <w:tc>
          <w:tcPr>
            <w:tcW w:w="6748" w:type="dxa"/>
          </w:tcPr>
          <w:p w:rsidR="00F70C91" w:rsidRPr="00EA75A6" w:rsidRDefault="00F70C91" w:rsidP="002319A2">
            <w:pPr>
              <w:pStyle w:val="TAH"/>
            </w:pPr>
            <w:r w:rsidRPr="00EA75A6">
              <w:t>Description</w:t>
            </w:r>
          </w:p>
        </w:tc>
        <w:tc>
          <w:tcPr>
            <w:tcW w:w="964" w:type="dxa"/>
          </w:tcPr>
          <w:p w:rsidR="00F70C91" w:rsidRPr="00EA75A6" w:rsidRDefault="00F70C91" w:rsidP="002319A2">
            <w:pPr>
              <w:pStyle w:val="TAH"/>
            </w:pPr>
            <w:r w:rsidRPr="00EA75A6">
              <w:t>RQ</w:t>
            </w:r>
          </w:p>
        </w:tc>
      </w:tr>
      <w:tr w:rsidR="00F70C91" w:rsidRPr="00EA75A6" w:rsidTr="0010736B">
        <w:trPr>
          <w:jc w:val="center"/>
        </w:trPr>
        <w:tc>
          <w:tcPr>
            <w:tcW w:w="653" w:type="dxa"/>
            <w:vAlign w:val="center"/>
          </w:tcPr>
          <w:p w:rsidR="00F70C91" w:rsidRPr="00EA75A6" w:rsidRDefault="00F70C91">
            <w:pPr>
              <w:pStyle w:val="TAC"/>
            </w:pPr>
            <w:r w:rsidRPr="00EA75A6">
              <w:t>1</w:t>
            </w:r>
          </w:p>
        </w:tc>
        <w:tc>
          <w:tcPr>
            <w:tcW w:w="1218"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6748" w:type="dxa"/>
            <w:vAlign w:val="center"/>
          </w:tcPr>
          <w:p w:rsidR="00F70C91" w:rsidRPr="00EA75A6" w:rsidRDefault="00F70C91" w:rsidP="009E6BD9">
            <w:pPr>
              <w:pStyle w:val="TAL"/>
            </w:pPr>
            <w:r w:rsidRPr="00EA75A6">
              <w:t xml:space="preserve">Trigger the </w:t>
            </w:r>
            <w:r w:rsidR="00DA1512" w:rsidRPr="00EA75A6">
              <w:t>UICC</w:t>
            </w:r>
            <w:r w:rsidRPr="00EA75A6">
              <w:t xml:space="preserve"> to send </w:t>
            </w:r>
            <w:r w:rsidR="009E6BD9" w:rsidRPr="00EA75A6">
              <w:t xml:space="preserve">9 </w:t>
            </w:r>
            <w:r w:rsidRPr="00EA75A6">
              <w:t>I-frames</w:t>
            </w:r>
            <w:r w:rsidR="000D5A89" w:rsidRPr="00EA75A6">
              <w:t>.</w:t>
            </w:r>
          </w:p>
        </w:tc>
        <w:tc>
          <w:tcPr>
            <w:tcW w:w="964" w:type="dxa"/>
            <w:vAlign w:val="center"/>
          </w:tcPr>
          <w:p w:rsidR="00F70C91" w:rsidRPr="00EA75A6" w:rsidRDefault="00F70C91">
            <w:pPr>
              <w:pStyle w:val="TAC"/>
            </w:pPr>
          </w:p>
        </w:tc>
      </w:tr>
      <w:tr w:rsidR="00F70C91" w:rsidRPr="00EA75A6" w:rsidTr="0010736B">
        <w:trPr>
          <w:jc w:val="center"/>
        </w:trPr>
        <w:tc>
          <w:tcPr>
            <w:tcW w:w="653" w:type="dxa"/>
            <w:vAlign w:val="center"/>
          </w:tcPr>
          <w:p w:rsidR="00F70C91" w:rsidRPr="00EA75A6" w:rsidRDefault="00F70C91">
            <w:pPr>
              <w:pStyle w:val="TAC"/>
            </w:pPr>
            <w:r w:rsidRPr="00EA75A6">
              <w:t>2</w:t>
            </w:r>
          </w:p>
        </w:tc>
        <w:tc>
          <w:tcPr>
            <w:tcW w:w="12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ES</w:t>
            </w:r>
          </w:p>
        </w:tc>
        <w:tc>
          <w:tcPr>
            <w:tcW w:w="6748" w:type="dxa"/>
            <w:vAlign w:val="center"/>
          </w:tcPr>
          <w:p w:rsidR="00F70C91" w:rsidRPr="00EA75A6" w:rsidRDefault="00F70C91">
            <w:pPr>
              <w:pStyle w:val="TAL"/>
            </w:pPr>
            <w:r w:rsidRPr="00EA75A6">
              <w:t>Send I-frame(NS0_T,x)</w:t>
            </w:r>
            <w:r w:rsidR="000D5A89" w:rsidRPr="00EA75A6">
              <w:t>.</w:t>
            </w:r>
          </w:p>
        </w:tc>
        <w:tc>
          <w:tcPr>
            <w:tcW w:w="964" w:type="dxa"/>
            <w:vAlign w:val="center"/>
          </w:tcPr>
          <w:p w:rsidR="00F70C91" w:rsidRPr="00EA75A6" w:rsidRDefault="00F70C91">
            <w:pPr>
              <w:pStyle w:val="TAC"/>
              <w:rPr>
                <w:rStyle w:val="CommentReference"/>
                <w:rFonts w:ascii="Times New Roman" w:hAnsi="Times New Roman"/>
              </w:rPr>
            </w:pPr>
          </w:p>
        </w:tc>
      </w:tr>
      <w:tr w:rsidR="00F70C91" w:rsidRPr="00EA75A6" w:rsidTr="0010736B">
        <w:trPr>
          <w:jc w:val="center"/>
        </w:trPr>
        <w:tc>
          <w:tcPr>
            <w:tcW w:w="653" w:type="dxa"/>
            <w:vAlign w:val="center"/>
          </w:tcPr>
          <w:p w:rsidR="00F70C91" w:rsidRPr="00EA75A6" w:rsidRDefault="00F70C91">
            <w:pPr>
              <w:pStyle w:val="TAC"/>
            </w:pPr>
            <w:r w:rsidRPr="00EA75A6">
              <w:t>3</w:t>
            </w:r>
          </w:p>
        </w:tc>
        <w:tc>
          <w:tcPr>
            <w:tcW w:w="1218" w:type="dxa"/>
            <w:vAlign w:val="center"/>
          </w:tcPr>
          <w:p w:rsidR="00F70C91" w:rsidRPr="00EA75A6" w:rsidRDefault="00F70C91">
            <w:pPr>
              <w:pStyle w:val="TAC"/>
            </w:pPr>
            <w:r w:rsidRPr="00EA75A6">
              <w:t xml:space="preserve">ES </w:t>
            </w:r>
            <w:r w:rsidRPr="00EA75A6">
              <w:sym w:font="Wingdings" w:char="F0E0"/>
            </w:r>
            <w:r w:rsidRPr="00EA75A6">
              <w:t xml:space="preserve"> </w:t>
            </w:r>
            <w:r w:rsidR="00DA1512" w:rsidRPr="00EA75A6">
              <w:t>UICC</w:t>
            </w:r>
          </w:p>
        </w:tc>
        <w:tc>
          <w:tcPr>
            <w:tcW w:w="6748" w:type="dxa"/>
            <w:vAlign w:val="center"/>
          </w:tcPr>
          <w:p w:rsidR="00F70C91" w:rsidRPr="00EA75A6" w:rsidRDefault="00F70C91">
            <w:pPr>
              <w:pStyle w:val="TAL"/>
            </w:pPr>
            <w:r w:rsidRPr="00EA75A6">
              <w:t>Do not acknowledge the received I-frame</w:t>
            </w:r>
            <w:r w:rsidR="000D5A89" w:rsidRPr="00EA75A6">
              <w:t>.</w:t>
            </w:r>
          </w:p>
        </w:tc>
        <w:tc>
          <w:tcPr>
            <w:tcW w:w="964" w:type="dxa"/>
            <w:vAlign w:val="center"/>
          </w:tcPr>
          <w:p w:rsidR="00F70C91" w:rsidRPr="00EA75A6" w:rsidRDefault="00F70C91">
            <w:pPr>
              <w:pStyle w:val="TAC"/>
              <w:rPr>
                <w:rStyle w:val="CommentReference"/>
                <w:rFonts w:ascii="Times New Roman" w:hAnsi="Times New Roman"/>
              </w:rPr>
            </w:pPr>
          </w:p>
        </w:tc>
      </w:tr>
      <w:tr w:rsidR="00F70C91" w:rsidRPr="00EA75A6" w:rsidTr="0010736B">
        <w:trPr>
          <w:jc w:val="center"/>
        </w:trPr>
        <w:tc>
          <w:tcPr>
            <w:tcW w:w="653" w:type="dxa"/>
            <w:vAlign w:val="center"/>
          </w:tcPr>
          <w:p w:rsidR="00F70C91" w:rsidRPr="00EA75A6" w:rsidRDefault="00F70C91">
            <w:pPr>
              <w:pStyle w:val="TAC"/>
            </w:pPr>
            <w:r w:rsidRPr="00EA75A6">
              <w:t>4</w:t>
            </w:r>
          </w:p>
        </w:tc>
        <w:tc>
          <w:tcPr>
            <w:tcW w:w="12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ES</w:t>
            </w:r>
          </w:p>
        </w:tc>
        <w:tc>
          <w:tcPr>
            <w:tcW w:w="6748" w:type="dxa"/>
            <w:vAlign w:val="center"/>
          </w:tcPr>
          <w:p w:rsidR="00F70C91" w:rsidRPr="00EA75A6" w:rsidRDefault="00F70C91">
            <w:pPr>
              <w:pStyle w:val="TAL"/>
            </w:pPr>
            <w:r w:rsidRPr="00EA75A6">
              <w:t xml:space="preserve">If the </w:t>
            </w:r>
            <w:r w:rsidR="00DA1512" w:rsidRPr="00EA75A6">
              <w:t>UICC</w:t>
            </w:r>
            <w:r w:rsidRPr="00EA75A6">
              <w:t xml:space="preserve"> retransmits I-frame(NS0_T,x), then stop the test procedure, as it is not possible for the </w:t>
            </w:r>
            <w:r w:rsidR="00DA1512" w:rsidRPr="00EA75A6">
              <w:t>terminal simulator</w:t>
            </w:r>
            <w:r w:rsidRPr="00EA75A6">
              <w:t xml:space="preserve"> to send a valid REJ. This is not a failure of the </w:t>
            </w:r>
            <w:r w:rsidR="00DA1512" w:rsidRPr="00EA75A6">
              <w:t>UICC</w:t>
            </w:r>
            <w:r w:rsidRPr="00EA75A6">
              <w:t>.</w:t>
            </w:r>
          </w:p>
          <w:p w:rsidR="00F70C91" w:rsidRPr="00EA75A6" w:rsidRDefault="00F70C91">
            <w:pPr>
              <w:pStyle w:val="TAL"/>
            </w:pPr>
            <w:r w:rsidRPr="00EA75A6">
              <w:t xml:space="preserve">If the </w:t>
            </w:r>
            <w:r w:rsidR="00DA1512" w:rsidRPr="00EA75A6">
              <w:t>UICC</w:t>
            </w:r>
            <w:r w:rsidRPr="00EA75A6">
              <w:t xml:space="preserve"> transmits I-frame(NS0_T+1,x), then continue the test procedure</w:t>
            </w:r>
            <w:r w:rsidR="000C3DA7" w:rsidRPr="00EA75A6">
              <w:t>.</w:t>
            </w:r>
          </w:p>
        </w:tc>
        <w:tc>
          <w:tcPr>
            <w:tcW w:w="964" w:type="dxa"/>
            <w:vAlign w:val="center"/>
          </w:tcPr>
          <w:p w:rsidR="00F70C91" w:rsidRPr="00EA75A6" w:rsidRDefault="00F70C91">
            <w:pPr>
              <w:pStyle w:val="TAC"/>
              <w:rPr>
                <w:rStyle w:val="CommentReference"/>
                <w:rFonts w:ascii="Times New Roman" w:hAnsi="Times New Roman"/>
              </w:rPr>
            </w:pPr>
          </w:p>
        </w:tc>
      </w:tr>
      <w:tr w:rsidR="00F70C91" w:rsidRPr="00EA75A6" w:rsidTr="0010736B">
        <w:trPr>
          <w:jc w:val="center"/>
        </w:trPr>
        <w:tc>
          <w:tcPr>
            <w:tcW w:w="653" w:type="dxa"/>
            <w:vAlign w:val="center"/>
          </w:tcPr>
          <w:p w:rsidR="00F70C91" w:rsidRPr="00EA75A6" w:rsidRDefault="00F70C91">
            <w:pPr>
              <w:pStyle w:val="TAC"/>
            </w:pPr>
            <w:r w:rsidRPr="00EA75A6">
              <w:t>5</w:t>
            </w:r>
          </w:p>
        </w:tc>
        <w:tc>
          <w:tcPr>
            <w:tcW w:w="1218" w:type="dxa"/>
            <w:vAlign w:val="center"/>
          </w:tcPr>
          <w:p w:rsidR="00F70C91" w:rsidRPr="00EA75A6" w:rsidRDefault="00F70C91">
            <w:pPr>
              <w:pStyle w:val="TAC"/>
            </w:pPr>
            <w:r w:rsidRPr="00EA75A6">
              <w:t xml:space="preserve">ES </w:t>
            </w:r>
            <w:r w:rsidRPr="00EA75A6">
              <w:sym w:font="Wingdings" w:char="F0E0"/>
            </w:r>
            <w:r w:rsidRPr="00EA75A6">
              <w:t xml:space="preserve"> </w:t>
            </w:r>
            <w:r w:rsidR="00DA1512" w:rsidRPr="00EA75A6">
              <w:t>UICC</w:t>
            </w:r>
          </w:p>
        </w:tc>
        <w:tc>
          <w:tcPr>
            <w:tcW w:w="6748" w:type="dxa"/>
            <w:vAlign w:val="center"/>
          </w:tcPr>
          <w:p w:rsidR="00F70C91" w:rsidRPr="00EA75A6" w:rsidRDefault="00F70C91">
            <w:pPr>
              <w:pStyle w:val="TAL"/>
            </w:pPr>
            <w:r w:rsidRPr="00EA75A6">
              <w:t>Send SREJ(NS0_T)</w:t>
            </w:r>
            <w:r w:rsidR="000D5A89" w:rsidRPr="00EA75A6">
              <w:t>.</w:t>
            </w:r>
          </w:p>
        </w:tc>
        <w:tc>
          <w:tcPr>
            <w:tcW w:w="964" w:type="dxa"/>
            <w:vAlign w:val="center"/>
          </w:tcPr>
          <w:p w:rsidR="00F70C91" w:rsidRPr="00EA75A6" w:rsidRDefault="00F70C91">
            <w:pPr>
              <w:pStyle w:val="TAC"/>
              <w:rPr>
                <w:rStyle w:val="CommentReference"/>
                <w:rFonts w:ascii="Times New Roman" w:hAnsi="Times New Roman"/>
              </w:rPr>
            </w:pPr>
          </w:p>
        </w:tc>
      </w:tr>
      <w:tr w:rsidR="00F70C91" w:rsidRPr="00EA75A6" w:rsidTr="0010736B">
        <w:trPr>
          <w:jc w:val="center"/>
        </w:trPr>
        <w:tc>
          <w:tcPr>
            <w:tcW w:w="653" w:type="dxa"/>
            <w:vAlign w:val="center"/>
          </w:tcPr>
          <w:p w:rsidR="00F70C91" w:rsidRPr="00EA75A6" w:rsidRDefault="00F70C91">
            <w:pPr>
              <w:pStyle w:val="TAC"/>
            </w:pPr>
            <w:r w:rsidRPr="00EA75A6">
              <w:t>6</w:t>
            </w:r>
          </w:p>
        </w:tc>
        <w:tc>
          <w:tcPr>
            <w:tcW w:w="12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ES</w:t>
            </w:r>
          </w:p>
        </w:tc>
        <w:tc>
          <w:tcPr>
            <w:tcW w:w="6748" w:type="dxa"/>
            <w:vAlign w:val="center"/>
          </w:tcPr>
          <w:p w:rsidR="00F70C91" w:rsidRPr="00EA75A6" w:rsidRDefault="00F70C91">
            <w:pPr>
              <w:pStyle w:val="TAL"/>
            </w:pPr>
            <w:r w:rsidRPr="00EA75A6">
              <w:t>Retransmit only the rejected I-Frame and continue sending remaining I</w:t>
            </w:r>
            <w:r w:rsidR="0010736B" w:rsidRPr="00EA75A6">
              <w:noBreakHyphen/>
            </w:r>
            <w:r w:rsidRPr="00EA75A6">
              <w:t>frames</w:t>
            </w:r>
            <w:r w:rsidR="000D5A89" w:rsidRPr="00EA75A6">
              <w:t>.</w:t>
            </w:r>
          </w:p>
          <w:p w:rsidR="00F70C91" w:rsidRPr="00EA75A6" w:rsidRDefault="00DA1512">
            <w:pPr>
              <w:pStyle w:val="TAL"/>
            </w:pPr>
            <w:r w:rsidRPr="00EA75A6">
              <w:t>terminal simulator</w:t>
            </w:r>
            <w:r w:rsidR="00F70C91" w:rsidRPr="00EA75A6">
              <w:t xml:space="preserve"> acknowledges remaining I-frames</w:t>
            </w:r>
            <w:r w:rsidR="000D5A89" w:rsidRPr="00EA75A6">
              <w:t>.</w:t>
            </w:r>
          </w:p>
        </w:tc>
        <w:tc>
          <w:tcPr>
            <w:tcW w:w="964" w:type="dxa"/>
            <w:vAlign w:val="center"/>
          </w:tcPr>
          <w:p w:rsidR="00F70C91" w:rsidRPr="00EA75A6" w:rsidRDefault="00F70C91">
            <w:pPr>
              <w:pStyle w:val="TAC"/>
            </w:pPr>
            <w:r w:rsidRPr="00EA75A6">
              <w:t>RQ3</w:t>
            </w:r>
          </w:p>
        </w:tc>
      </w:tr>
    </w:tbl>
    <w:p w:rsidR="00F70C91" w:rsidRPr="00EA75A6" w:rsidRDefault="00F70C91"/>
    <w:p w:rsidR="00F70C91" w:rsidRPr="00EA75A6" w:rsidRDefault="00F70C91" w:rsidP="00B000AD">
      <w:pPr>
        <w:pStyle w:val="Heading5"/>
      </w:pPr>
      <w:bookmarkStart w:id="4181" w:name="_Toc415059419"/>
      <w:bookmarkStart w:id="4182" w:name="_Toc415064860"/>
      <w:bookmarkStart w:id="4183" w:name="_Toc415151483"/>
      <w:bookmarkStart w:id="4184" w:name="_Toc415151894"/>
      <w:r w:rsidRPr="00EA75A6">
        <w:t>5.7.7.9.5</w:t>
      </w:r>
      <w:r w:rsidRPr="00EA75A6">
        <w:tab/>
      </w:r>
      <w:r w:rsidR="00D0091A" w:rsidRPr="00EA75A6">
        <w:t>Void</w:t>
      </w:r>
      <w:bookmarkEnd w:id="4181"/>
      <w:bookmarkEnd w:id="4182"/>
      <w:bookmarkEnd w:id="4183"/>
      <w:bookmarkEnd w:id="4184"/>
    </w:p>
    <w:p w:rsidR="00F70C91" w:rsidRPr="00EA75A6" w:rsidRDefault="00F70C91" w:rsidP="00B000AD">
      <w:pPr>
        <w:pStyle w:val="Heading3"/>
      </w:pPr>
      <w:bookmarkStart w:id="4185" w:name="_Toc415059420"/>
      <w:bookmarkStart w:id="4186" w:name="_Toc415064861"/>
      <w:bookmarkStart w:id="4187" w:name="_Toc415151484"/>
      <w:bookmarkStart w:id="4188" w:name="_Toc415151895"/>
      <w:r w:rsidRPr="00EA75A6">
        <w:t>5.7.8</w:t>
      </w:r>
      <w:r w:rsidRPr="00EA75A6">
        <w:tab/>
        <w:t>Implementation</w:t>
      </w:r>
      <w:bookmarkEnd w:id="4185"/>
      <w:bookmarkEnd w:id="4186"/>
      <w:bookmarkEnd w:id="4187"/>
      <w:bookmarkEnd w:id="4188"/>
    </w:p>
    <w:p w:rsidR="00F70C91" w:rsidRPr="00EA75A6" w:rsidRDefault="00F70C91" w:rsidP="00B000AD">
      <w:pPr>
        <w:pStyle w:val="Heading4"/>
      </w:pPr>
      <w:bookmarkStart w:id="4189" w:name="_Toc415059421"/>
      <w:bookmarkStart w:id="4190" w:name="_Toc415064862"/>
      <w:bookmarkStart w:id="4191" w:name="_Toc415151485"/>
      <w:bookmarkStart w:id="4192" w:name="_Toc415151896"/>
      <w:r w:rsidRPr="00EA75A6">
        <w:t>5.7.8.1</w:t>
      </w:r>
      <w:r w:rsidRPr="00EA75A6">
        <w:tab/>
        <w:t>Conformance requirements</w:t>
      </w:r>
      <w:bookmarkEnd w:id="4189"/>
      <w:bookmarkEnd w:id="4190"/>
      <w:bookmarkEnd w:id="4191"/>
      <w:bookmarkEnd w:id="4192"/>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8</w:t>
      </w:r>
      <w:r w:rsidR="000D5A89"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4"/>
      </w:pPr>
      <w:bookmarkStart w:id="4193" w:name="_Toc415059422"/>
      <w:bookmarkStart w:id="4194" w:name="_Toc415064863"/>
      <w:bookmarkStart w:id="4195" w:name="_Toc415151486"/>
      <w:bookmarkStart w:id="4196" w:name="_Toc415151897"/>
      <w:r w:rsidRPr="00EA75A6">
        <w:lastRenderedPageBreak/>
        <w:t>5.7.8.2</w:t>
      </w:r>
      <w:r w:rsidRPr="00EA75A6">
        <w:tab/>
        <w:t>Information Frame emission</w:t>
      </w:r>
      <w:bookmarkEnd w:id="4193"/>
      <w:bookmarkEnd w:id="4194"/>
      <w:bookmarkEnd w:id="4195"/>
      <w:bookmarkEnd w:id="4196"/>
    </w:p>
    <w:p w:rsidR="00F70C91" w:rsidRPr="00EA75A6" w:rsidRDefault="00F70C91" w:rsidP="00B000AD">
      <w:pPr>
        <w:pStyle w:val="Heading5"/>
      </w:pPr>
      <w:bookmarkStart w:id="4197" w:name="_Toc415059423"/>
      <w:bookmarkStart w:id="4198" w:name="_Toc415064864"/>
      <w:bookmarkStart w:id="4199" w:name="_Toc415151487"/>
      <w:bookmarkStart w:id="4200" w:name="_Toc415151898"/>
      <w:r w:rsidRPr="00EA75A6">
        <w:t>5.7.8.2.1</w:t>
      </w:r>
      <w:r w:rsidRPr="00EA75A6">
        <w:tab/>
        <w:t>Conformance requirements</w:t>
      </w:r>
      <w:bookmarkEnd w:id="4197"/>
      <w:bookmarkEnd w:id="4198"/>
      <w:bookmarkEnd w:id="4199"/>
      <w:bookmarkEnd w:id="4200"/>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8.1</w:t>
      </w:r>
      <w:r w:rsidR="000D5A89"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4"/>
      </w:pPr>
      <w:bookmarkStart w:id="4201" w:name="_Toc415059424"/>
      <w:bookmarkStart w:id="4202" w:name="_Toc415064865"/>
      <w:bookmarkStart w:id="4203" w:name="_Toc415151488"/>
      <w:bookmarkStart w:id="4204" w:name="_Toc415151899"/>
      <w:r w:rsidRPr="00EA75A6">
        <w:t>5.7.8.3</w:t>
      </w:r>
      <w:r w:rsidRPr="00EA75A6">
        <w:tab/>
        <w:t>Information Frame reception</w:t>
      </w:r>
      <w:bookmarkEnd w:id="4201"/>
      <w:bookmarkEnd w:id="4202"/>
      <w:bookmarkEnd w:id="4203"/>
      <w:bookmarkEnd w:id="4204"/>
    </w:p>
    <w:p w:rsidR="00F70C91" w:rsidRPr="00EA75A6" w:rsidRDefault="00F70C91" w:rsidP="00B000AD">
      <w:pPr>
        <w:pStyle w:val="Heading5"/>
      </w:pPr>
      <w:bookmarkStart w:id="4205" w:name="_Toc415059425"/>
      <w:bookmarkStart w:id="4206" w:name="_Toc415064866"/>
      <w:bookmarkStart w:id="4207" w:name="_Toc415151489"/>
      <w:bookmarkStart w:id="4208" w:name="_Toc415151900"/>
      <w:r w:rsidRPr="00EA75A6">
        <w:t>5.7.8.3.1</w:t>
      </w:r>
      <w:r w:rsidRPr="00EA75A6">
        <w:tab/>
        <w:t>Conformance requirements</w:t>
      </w:r>
      <w:bookmarkEnd w:id="4205"/>
      <w:bookmarkEnd w:id="4206"/>
      <w:bookmarkEnd w:id="4207"/>
      <w:bookmarkEnd w:id="4208"/>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8.2</w:t>
      </w:r>
      <w:r w:rsidR="000D5A89" w:rsidRPr="00EA75A6">
        <w:t>.</w:t>
      </w:r>
    </w:p>
    <w:p w:rsidR="00F70C91" w:rsidRPr="00EA75A6" w:rsidRDefault="00F70C91">
      <w:r w:rsidRPr="00EA75A6">
        <w:t>All conformance requirements for the referenced clause are included in clause 5.7.7.9.1 of the present document.</w:t>
      </w:r>
    </w:p>
    <w:p w:rsidR="00F70C91" w:rsidRPr="00EA75A6" w:rsidRDefault="00F70C91" w:rsidP="00DC5611">
      <w:pPr>
        <w:pStyle w:val="Heading4"/>
        <w:keepNext w:val="0"/>
        <w:keepLines w:val="0"/>
      </w:pPr>
      <w:bookmarkStart w:id="4209" w:name="_Toc415059426"/>
      <w:bookmarkStart w:id="4210" w:name="_Toc415064867"/>
      <w:bookmarkStart w:id="4211" w:name="_Toc415151490"/>
      <w:bookmarkStart w:id="4212" w:name="_Toc415151901"/>
      <w:r w:rsidRPr="00EA75A6">
        <w:t>5.7.8.4</w:t>
      </w:r>
      <w:r w:rsidRPr="00EA75A6">
        <w:tab/>
        <w:t>Reception Ready Frame reception</w:t>
      </w:r>
      <w:bookmarkEnd w:id="4209"/>
      <w:bookmarkEnd w:id="4210"/>
      <w:bookmarkEnd w:id="4211"/>
      <w:bookmarkEnd w:id="4212"/>
    </w:p>
    <w:p w:rsidR="00F70C91" w:rsidRPr="00EA75A6" w:rsidRDefault="00F70C91" w:rsidP="00DC5611">
      <w:pPr>
        <w:pStyle w:val="Heading5"/>
        <w:keepNext w:val="0"/>
        <w:keepLines w:val="0"/>
      </w:pPr>
      <w:bookmarkStart w:id="4213" w:name="_Toc415059427"/>
      <w:bookmarkStart w:id="4214" w:name="_Toc415064868"/>
      <w:bookmarkStart w:id="4215" w:name="_Toc415151491"/>
      <w:bookmarkStart w:id="4216" w:name="_Toc415151902"/>
      <w:r w:rsidRPr="00EA75A6">
        <w:t>5.7.8.4.1</w:t>
      </w:r>
      <w:r w:rsidRPr="00EA75A6">
        <w:tab/>
        <w:t>Conformance requirements</w:t>
      </w:r>
      <w:bookmarkEnd w:id="4213"/>
      <w:bookmarkEnd w:id="4214"/>
      <w:bookmarkEnd w:id="4215"/>
      <w:bookmarkEnd w:id="4216"/>
    </w:p>
    <w:p w:rsidR="00F70C91" w:rsidRPr="00EA75A6" w:rsidRDefault="00F70C91" w:rsidP="00DC5611">
      <w:pPr>
        <w:pStyle w:val="EX"/>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8.3</w:t>
      </w:r>
      <w:r w:rsidR="000D5A89" w:rsidRPr="00EA75A6">
        <w:t>.</w:t>
      </w:r>
    </w:p>
    <w:p w:rsidR="00F70C91" w:rsidRPr="00EA75A6" w:rsidRDefault="00F70C91" w:rsidP="00DC5611">
      <w:r w:rsidRPr="00EA75A6">
        <w:t xml:space="preserve">There are no conformance requirements for the </w:t>
      </w:r>
      <w:r w:rsidR="00DA1512" w:rsidRPr="00EA75A6">
        <w:t>UICC</w:t>
      </w:r>
      <w:r w:rsidRPr="00EA75A6">
        <w:t xml:space="preserve"> for the referenced clause.</w:t>
      </w:r>
    </w:p>
    <w:p w:rsidR="00F70C91" w:rsidRPr="00EA75A6" w:rsidRDefault="00F70C91" w:rsidP="00DC5611">
      <w:pPr>
        <w:pStyle w:val="Heading4"/>
      </w:pPr>
      <w:bookmarkStart w:id="4217" w:name="_Toc415059428"/>
      <w:bookmarkStart w:id="4218" w:name="_Toc415064869"/>
      <w:bookmarkStart w:id="4219" w:name="_Toc415151492"/>
      <w:bookmarkStart w:id="4220" w:name="_Toc415151903"/>
      <w:r w:rsidRPr="00EA75A6">
        <w:t>5.7.8.5</w:t>
      </w:r>
      <w:r w:rsidRPr="00EA75A6">
        <w:tab/>
        <w:t>Reject Frame reception</w:t>
      </w:r>
      <w:bookmarkEnd w:id="4217"/>
      <w:bookmarkEnd w:id="4218"/>
      <w:bookmarkEnd w:id="4219"/>
      <w:bookmarkEnd w:id="4220"/>
    </w:p>
    <w:p w:rsidR="00F70C91" w:rsidRPr="00EA75A6" w:rsidRDefault="00F70C91" w:rsidP="00DC5611">
      <w:pPr>
        <w:pStyle w:val="Heading5"/>
      </w:pPr>
      <w:bookmarkStart w:id="4221" w:name="_Toc415059429"/>
      <w:bookmarkStart w:id="4222" w:name="_Toc415064870"/>
      <w:bookmarkStart w:id="4223" w:name="_Toc415151493"/>
      <w:bookmarkStart w:id="4224" w:name="_Toc415151904"/>
      <w:r w:rsidRPr="00EA75A6">
        <w:t>5.7.8.5.1</w:t>
      </w:r>
      <w:r w:rsidRPr="00EA75A6">
        <w:tab/>
        <w:t>Conformance requirements</w:t>
      </w:r>
      <w:bookmarkEnd w:id="4221"/>
      <w:bookmarkEnd w:id="4222"/>
      <w:bookmarkEnd w:id="4223"/>
      <w:bookmarkEnd w:id="4224"/>
    </w:p>
    <w:p w:rsidR="00F70C91" w:rsidRPr="00EA75A6" w:rsidRDefault="00F70C91" w:rsidP="00DC5611">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8.4</w:t>
      </w:r>
      <w:r w:rsidR="000D5A89" w:rsidRPr="00EA75A6">
        <w:t>.</w:t>
      </w:r>
    </w:p>
    <w:p w:rsidR="00F70C91" w:rsidRPr="00EA75A6" w:rsidRDefault="00F70C91" w:rsidP="00DC5611">
      <w:pPr>
        <w:keepNext/>
        <w:keepLines/>
      </w:pPr>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4"/>
      </w:pPr>
      <w:bookmarkStart w:id="4225" w:name="_Toc415059430"/>
      <w:bookmarkStart w:id="4226" w:name="_Toc415064871"/>
      <w:bookmarkStart w:id="4227" w:name="_Toc415151494"/>
      <w:bookmarkStart w:id="4228" w:name="_Toc415151905"/>
      <w:r w:rsidRPr="00EA75A6">
        <w:t>5.7.8.6</w:t>
      </w:r>
      <w:r w:rsidRPr="00EA75A6">
        <w:tab/>
        <w:t>Selective Reject Frame reception</w:t>
      </w:r>
      <w:bookmarkEnd w:id="4225"/>
      <w:bookmarkEnd w:id="4226"/>
      <w:bookmarkEnd w:id="4227"/>
      <w:bookmarkEnd w:id="4228"/>
    </w:p>
    <w:p w:rsidR="00F70C91" w:rsidRPr="00EA75A6" w:rsidRDefault="00F70C91" w:rsidP="00B000AD">
      <w:pPr>
        <w:pStyle w:val="Heading5"/>
      </w:pPr>
      <w:bookmarkStart w:id="4229" w:name="_Toc415059431"/>
      <w:bookmarkStart w:id="4230" w:name="_Toc415064872"/>
      <w:bookmarkStart w:id="4231" w:name="_Toc415151495"/>
      <w:bookmarkStart w:id="4232" w:name="_Toc415151906"/>
      <w:r w:rsidRPr="00EA75A6">
        <w:t>5.7.8.6.1</w:t>
      </w:r>
      <w:r w:rsidRPr="00EA75A6">
        <w:tab/>
        <w:t>Conformance requirements</w:t>
      </w:r>
      <w:bookmarkEnd w:id="4229"/>
      <w:bookmarkEnd w:id="4230"/>
      <w:bookmarkEnd w:id="4231"/>
      <w:bookmarkEnd w:id="4232"/>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8.5</w:t>
      </w:r>
      <w:r w:rsidR="000D5A89"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4"/>
      </w:pPr>
      <w:bookmarkStart w:id="4233" w:name="_Toc415059432"/>
      <w:bookmarkStart w:id="4234" w:name="_Toc415064873"/>
      <w:bookmarkStart w:id="4235" w:name="_Toc415151496"/>
      <w:bookmarkStart w:id="4236" w:name="_Toc415151907"/>
      <w:r w:rsidRPr="00EA75A6">
        <w:t>5.7.8.7</w:t>
      </w:r>
      <w:r w:rsidRPr="00EA75A6">
        <w:tab/>
        <w:t>Acknowledge timeout</w:t>
      </w:r>
      <w:bookmarkEnd w:id="4233"/>
      <w:bookmarkEnd w:id="4234"/>
      <w:bookmarkEnd w:id="4235"/>
      <w:bookmarkEnd w:id="4236"/>
    </w:p>
    <w:p w:rsidR="00F70C91" w:rsidRPr="00EA75A6" w:rsidRDefault="00F70C91" w:rsidP="00B000AD">
      <w:pPr>
        <w:pStyle w:val="Heading5"/>
      </w:pPr>
      <w:bookmarkStart w:id="4237" w:name="_Toc415059433"/>
      <w:bookmarkStart w:id="4238" w:name="_Toc415064874"/>
      <w:bookmarkStart w:id="4239" w:name="_Toc415151497"/>
      <w:bookmarkStart w:id="4240" w:name="_Toc415151908"/>
      <w:r w:rsidRPr="00EA75A6">
        <w:t>5.7.8.7.1</w:t>
      </w:r>
      <w:r w:rsidRPr="00EA75A6">
        <w:tab/>
        <w:t>Conformance requirements</w:t>
      </w:r>
      <w:bookmarkEnd w:id="4237"/>
      <w:bookmarkEnd w:id="4238"/>
      <w:bookmarkEnd w:id="4239"/>
      <w:bookmarkEnd w:id="4240"/>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8.6</w:t>
      </w:r>
      <w:r w:rsidR="000D5A89"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4"/>
      </w:pPr>
      <w:bookmarkStart w:id="4241" w:name="_Toc415059434"/>
      <w:bookmarkStart w:id="4242" w:name="_Toc415064875"/>
      <w:bookmarkStart w:id="4243" w:name="_Toc415151498"/>
      <w:bookmarkStart w:id="4244" w:name="_Toc415151909"/>
      <w:r w:rsidRPr="00EA75A6">
        <w:t>5.7.8.8</w:t>
      </w:r>
      <w:r w:rsidRPr="00EA75A6">
        <w:tab/>
        <w:t>Guarding/transmit timeout</w:t>
      </w:r>
      <w:bookmarkEnd w:id="4241"/>
      <w:bookmarkEnd w:id="4242"/>
      <w:bookmarkEnd w:id="4243"/>
      <w:bookmarkEnd w:id="4244"/>
    </w:p>
    <w:p w:rsidR="00F70C91" w:rsidRPr="00EA75A6" w:rsidRDefault="00F70C91" w:rsidP="00B000AD">
      <w:pPr>
        <w:pStyle w:val="Heading5"/>
      </w:pPr>
      <w:bookmarkStart w:id="4245" w:name="_Toc415059435"/>
      <w:bookmarkStart w:id="4246" w:name="_Toc415064876"/>
      <w:bookmarkStart w:id="4247" w:name="_Toc415151499"/>
      <w:bookmarkStart w:id="4248" w:name="_Toc415151910"/>
      <w:r w:rsidRPr="00EA75A6">
        <w:t>5.7.8.8.1</w:t>
      </w:r>
      <w:r w:rsidRPr="00EA75A6">
        <w:tab/>
        <w:t>Conformance requirements</w:t>
      </w:r>
      <w:bookmarkEnd w:id="4245"/>
      <w:bookmarkEnd w:id="4246"/>
      <w:bookmarkEnd w:id="4247"/>
      <w:bookmarkEnd w:id="4248"/>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8.7</w:t>
      </w:r>
      <w:r w:rsidR="008C58F2"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2"/>
      </w:pPr>
      <w:bookmarkStart w:id="4249" w:name="_Toc415059436"/>
      <w:bookmarkStart w:id="4250" w:name="_Toc415064877"/>
      <w:bookmarkStart w:id="4251" w:name="_Toc415151500"/>
      <w:bookmarkStart w:id="4252" w:name="_Toc415151911"/>
      <w:r w:rsidRPr="00EA75A6">
        <w:t>5.8</w:t>
      </w:r>
      <w:r w:rsidRPr="00EA75A6">
        <w:tab/>
        <w:t>CLT LLC definition</w:t>
      </w:r>
      <w:bookmarkEnd w:id="4249"/>
      <w:bookmarkEnd w:id="4250"/>
      <w:bookmarkEnd w:id="4251"/>
      <w:bookmarkEnd w:id="4252"/>
    </w:p>
    <w:p w:rsidR="00F70C91" w:rsidRPr="00EA75A6" w:rsidRDefault="00F70C91" w:rsidP="00B000AD">
      <w:pPr>
        <w:pStyle w:val="Heading3"/>
      </w:pPr>
      <w:bookmarkStart w:id="4253" w:name="_Toc415059437"/>
      <w:bookmarkStart w:id="4254" w:name="_Toc415064878"/>
      <w:bookmarkStart w:id="4255" w:name="_Toc415151501"/>
      <w:bookmarkStart w:id="4256" w:name="_Toc415151912"/>
      <w:r w:rsidRPr="00EA75A6">
        <w:t>5.8.1</w:t>
      </w:r>
      <w:r w:rsidRPr="00EA75A6">
        <w:tab/>
        <w:t>System Assumptions</w:t>
      </w:r>
      <w:bookmarkEnd w:id="4253"/>
      <w:bookmarkEnd w:id="4254"/>
      <w:bookmarkEnd w:id="4255"/>
      <w:bookmarkEnd w:id="4256"/>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1.1</w:t>
      </w:r>
      <w:r w:rsidR="008C58F2" w:rsidRPr="00EA75A6">
        <w:t>.</w:t>
      </w:r>
    </w:p>
    <w:p w:rsidR="00F70C91" w:rsidRPr="00EA75A6" w:rsidRDefault="00F70C91">
      <w:r w:rsidRPr="00EA75A6">
        <w:t>There are no conformance requirements for the UICC for the referenced clause.</w:t>
      </w:r>
    </w:p>
    <w:p w:rsidR="00F70C91" w:rsidRPr="00EA75A6" w:rsidRDefault="00F70C91" w:rsidP="00B000AD">
      <w:pPr>
        <w:pStyle w:val="Heading3"/>
      </w:pPr>
      <w:bookmarkStart w:id="4257" w:name="_Toc415059438"/>
      <w:bookmarkStart w:id="4258" w:name="_Toc415064879"/>
      <w:bookmarkStart w:id="4259" w:name="_Toc415151502"/>
      <w:bookmarkStart w:id="4260" w:name="_Toc415151913"/>
      <w:r w:rsidRPr="00EA75A6">
        <w:lastRenderedPageBreak/>
        <w:t>5.8.2</w:t>
      </w:r>
      <w:r w:rsidRPr="00EA75A6">
        <w:tab/>
        <w:t>Overview</w:t>
      </w:r>
      <w:bookmarkEnd w:id="4257"/>
      <w:bookmarkEnd w:id="4258"/>
      <w:bookmarkEnd w:id="4259"/>
      <w:bookmarkEnd w:id="4260"/>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1.2</w:t>
      </w:r>
      <w:r w:rsidR="008C58F2" w:rsidRPr="00EA75A6">
        <w:t>.</w:t>
      </w:r>
    </w:p>
    <w:p w:rsidR="00F70C91" w:rsidRPr="00EA75A6" w:rsidRDefault="00F70C91">
      <w:r w:rsidRPr="00EA75A6">
        <w:t>There are no conformance requirements for the UICC for the referenced clause.</w:t>
      </w:r>
    </w:p>
    <w:p w:rsidR="00F70C91" w:rsidRPr="00EA75A6" w:rsidRDefault="00F70C91" w:rsidP="00B000AD">
      <w:pPr>
        <w:pStyle w:val="Heading3"/>
      </w:pPr>
      <w:bookmarkStart w:id="4261" w:name="_Toc415059439"/>
      <w:bookmarkStart w:id="4262" w:name="_Toc415064880"/>
      <w:bookmarkStart w:id="4263" w:name="_Toc415151503"/>
      <w:bookmarkStart w:id="4264" w:name="_Toc415151914"/>
      <w:r w:rsidRPr="00EA75A6">
        <w:t>5.8.3</w:t>
      </w:r>
      <w:r w:rsidRPr="00EA75A6">
        <w:tab/>
        <w:t>Supported RF protocols</w:t>
      </w:r>
      <w:bookmarkEnd w:id="4261"/>
      <w:bookmarkEnd w:id="4262"/>
      <w:bookmarkEnd w:id="4263"/>
      <w:bookmarkEnd w:id="4264"/>
    </w:p>
    <w:p w:rsidR="00F70C91" w:rsidRPr="00EA75A6" w:rsidRDefault="00F70C91" w:rsidP="00B000AD">
      <w:pPr>
        <w:pStyle w:val="Heading4"/>
      </w:pPr>
      <w:bookmarkStart w:id="4265" w:name="_Toc415059440"/>
      <w:bookmarkStart w:id="4266" w:name="_Toc415064881"/>
      <w:bookmarkStart w:id="4267" w:name="_Toc415151504"/>
      <w:bookmarkStart w:id="4268" w:name="_Toc415151915"/>
      <w:r w:rsidRPr="00EA75A6">
        <w:t>5.8.3.1</w:t>
      </w:r>
      <w:r w:rsidRPr="00EA75A6">
        <w:tab/>
        <w:t>Conformance requirements</w:t>
      </w:r>
      <w:bookmarkEnd w:id="4265"/>
      <w:bookmarkEnd w:id="4266"/>
      <w:bookmarkEnd w:id="4267"/>
      <w:bookmarkEnd w:id="4268"/>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1.2a</w:t>
      </w:r>
      <w:r w:rsidR="008C58F2"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8789"/>
      </w:tblGrid>
      <w:tr w:rsidR="00F70C91" w:rsidRPr="00EA75A6" w:rsidTr="000C3DA7">
        <w:trPr>
          <w:jc w:val="center"/>
        </w:trPr>
        <w:tc>
          <w:tcPr>
            <w:tcW w:w="635" w:type="dxa"/>
          </w:tcPr>
          <w:p w:rsidR="00F70C91" w:rsidRPr="00EA75A6" w:rsidRDefault="00F70C91">
            <w:pPr>
              <w:pStyle w:val="TAL"/>
            </w:pPr>
            <w:r w:rsidRPr="00EA75A6">
              <w:t>RQ1</w:t>
            </w:r>
          </w:p>
        </w:tc>
        <w:tc>
          <w:tcPr>
            <w:tcW w:w="8789" w:type="dxa"/>
          </w:tcPr>
          <w:p w:rsidR="00F70C91" w:rsidRPr="00EA75A6" w:rsidRDefault="00F70C91" w:rsidP="00331B29">
            <w:pPr>
              <w:pStyle w:val="TAL"/>
            </w:pPr>
            <w:r w:rsidRPr="00EA75A6">
              <w:t xml:space="preserve">The UICC shall provide the initialization data to the CLF, which performs RF protocol initialization commands of ISO/IEC 18092 </w:t>
            </w:r>
            <w:r w:rsidR="00331B29" w:rsidRPr="00EA75A6">
              <w:t>[</w:t>
            </w:r>
            <w:fldSimple w:instr="REF REF_ISOIEC18092 \* MERGEFORMAT  \h ">
              <w:r w:rsidR="004F2024">
                <w:t>8</w:t>
              </w:r>
            </w:fldSimple>
            <w:r w:rsidR="00331B29" w:rsidRPr="00EA75A6">
              <w:t>]</w:t>
            </w:r>
            <w:r w:rsidRPr="00EA75A6">
              <w:t xml:space="preserve"> 212</w:t>
            </w:r>
            <w:r w:rsidR="000A496C" w:rsidRPr="00EA75A6">
              <w:t xml:space="preserve"> kbps</w:t>
            </w:r>
            <w:r w:rsidRPr="00EA75A6">
              <w:t>/424 kbps passive mode based card emulation protocols.</w:t>
            </w:r>
          </w:p>
        </w:tc>
      </w:tr>
      <w:tr w:rsidR="00470D85" w:rsidRPr="00EA75A6" w:rsidTr="001C66F3">
        <w:trPr>
          <w:jc w:val="center"/>
        </w:trPr>
        <w:tc>
          <w:tcPr>
            <w:tcW w:w="9424" w:type="dxa"/>
            <w:gridSpan w:val="2"/>
          </w:tcPr>
          <w:p w:rsidR="00470D85" w:rsidRPr="00EA75A6" w:rsidRDefault="00470D85" w:rsidP="00470D85">
            <w:pPr>
              <w:pStyle w:val="TAN"/>
            </w:pPr>
            <w:r w:rsidRPr="00EA75A6">
              <w:t>NOTE:</w:t>
            </w:r>
            <w:r w:rsidRPr="00EA75A6">
              <w:tab/>
              <w:t>Test cases for RQ1 are out of scope of the present document.</w:t>
            </w:r>
          </w:p>
        </w:tc>
      </w:tr>
    </w:tbl>
    <w:p w:rsidR="00F70C91" w:rsidRPr="00EA75A6" w:rsidRDefault="00F70C91"/>
    <w:p w:rsidR="00F70C91" w:rsidRPr="00EA75A6" w:rsidRDefault="00F70C91" w:rsidP="00B000AD">
      <w:pPr>
        <w:pStyle w:val="Heading3"/>
      </w:pPr>
      <w:bookmarkStart w:id="4269" w:name="_Toc415059441"/>
      <w:bookmarkStart w:id="4270" w:name="_Toc415064882"/>
      <w:bookmarkStart w:id="4271" w:name="_Toc415151505"/>
      <w:bookmarkStart w:id="4272" w:name="_Toc415151916"/>
      <w:r w:rsidRPr="00EA75A6">
        <w:t>5.8.4</w:t>
      </w:r>
      <w:r w:rsidRPr="00EA75A6">
        <w:tab/>
        <w:t>CLT Frame Format</w:t>
      </w:r>
      <w:bookmarkEnd w:id="4269"/>
      <w:bookmarkEnd w:id="4270"/>
      <w:bookmarkEnd w:id="4271"/>
      <w:bookmarkEnd w:id="4272"/>
    </w:p>
    <w:p w:rsidR="00F70C91" w:rsidRPr="00EA75A6" w:rsidRDefault="00F70C91" w:rsidP="00B000AD">
      <w:pPr>
        <w:pStyle w:val="Heading4"/>
      </w:pPr>
      <w:bookmarkStart w:id="4273" w:name="_Toc415059442"/>
      <w:bookmarkStart w:id="4274" w:name="_Toc415064883"/>
      <w:bookmarkStart w:id="4275" w:name="_Toc415151506"/>
      <w:bookmarkStart w:id="4276" w:name="_Toc415151917"/>
      <w:r w:rsidRPr="00EA75A6">
        <w:t>5.8.4.1</w:t>
      </w:r>
      <w:r w:rsidRPr="00EA75A6">
        <w:tab/>
        <w:t>Conformance requirements</w:t>
      </w:r>
      <w:bookmarkEnd w:id="4273"/>
      <w:bookmarkEnd w:id="4274"/>
      <w:bookmarkEnd w:id="4275"/>
      <w:bookmarkEnd w:id="4276"/>
    </w:p>
    <w:p w:rsidR="00F70C91" w:rsidRPr="00EA75A6" w:rsidRDefault="00F70C91" w:rsidP="000C3DA7">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1.3</w:t>
      </w:r>
      <w:r w:rsidR="008C58F2"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8647"/>
      </w:tblGrid>
      <w:tr w:rsidR="00F70C91" w:rsidRPr="00EA75A6" w:rsidTr="000C3DA7">
        <w:trPr>
          <w:jc w:val="center"/>
        </w:trPr>
        <w:tc>
          <w:tcPr>
            <w:tcW w:w="635" w:type="dxa"/>
          </w:tcPr>
          <w:p w:rsidR="00F70C91" w:rsidRPr="00EA75A6" w:rsidRDefault="00F70C91">
            <w:pPr>
              <w:pStyle w:val="TAL"/>
            </w:pPr>
            <w:r w:rsidRPr="00EA75A6">
              <w:t>RQ1</w:t>
            </w:r>
          </w:p>
        </w:tc>
        <w:tc>
          <w:tcPr>
            <w:tcW w:w="8647" w:type="dxa"/>
          </w:tcPr>
          <w:p w:rsidR="00F70C91" w:rsidRPr="00EA75A6" w:rsidRDefault="00F70C91">
            <w:pPr>
              <w:pStyle w:val="TAL"/>
            </w:pPr>
            <w:r w:rsidRPr="00EA75A6">
              <w:t>When sending a CLT frame with the CLT PAYLOAD in Type A aligned structure, meaningless bits in the last byte of the CLT PAYLOAD shall be padded with 0.</w:t>
            </w:r>
          </w:p>
        </w:tc>
      </w:tr>
    </w:tbl>
    <w:p w:rsidR="00F70C91" w:rsidRPr="00EA75A6" w:rsidRDefault="00F70C91" w:rsidP="008B21D6"/>
    <w:p w:rsidR="00521CA9" w:rsidRPr="00EA75A6" w:rsidRDefault="00521CA9" w:rsidP="00B000AD">
      <w:pPr>
        <w:pStyle w:val="Heading4"/>
      </w:pPr>
      <w:bookmarkStart w:id="4277" w:name="_Toc415059443"/>
      <w:bookmarkStart w:id="4278" w:name="_Toc415064884"/>
      <w:bookmarkStart w:id="4279" w:name="_Toc415151507"/>
      <w:bookmarkStart w:id="4280" w:name="_Toc415151918"/>
      <w:r w:rsidRPr="00EA75A6">
        <w:t>5.8.4.2</w:t>
      </w:r>
      <w:r w:rsidRPr="00EA75A6">
        <w:tab/>
        <w:t>Test case 1: Padding of CLT PAYLOAD in Type A aligned structure</w:t>
      </w:r>
      <w:bookmarkEnd w:id="4277"/>
      <w:bookmarkEnd w:id="4278"/>
      <w:bookmarkEnd w:id="4279"/>
      <w:bookmarkEnd w:id="4280"/>
    </w:p>
    <w:p w:rsidR="00521CA9" w:rsidRPr="00EA75A6" w:rsidDel="009161C7" w:rsidRDefault="00521CA9" w:rsidP="00521CA9">
      <w:pPr>
        <w:rPr>
          <w:del w:id="4281" w:author="SCP(15)000110" w:date="2017-09-12T21:02:00Z"/>
        </w:rPr>
      </w:pPr>
      <w:del w:id="4282" w:author="SCP(15)000110" w:date="2017-09-12T21:02:00Z">
        <w:r w:rsidRPr="00EA75A6" w:rsidDel="009161C7">
          <w:delText>This test case is carried out only if DUT manufacturer provides sufficient information about opening a CLT session and exchanging CLT frames in Type A aligned manner, and all parameters needed are present in the terminal.</w:delText>
        </w:r>
      </w:del>
    </w:p>
    <w:p w:rsidR="00521CA9" w:rsidRPr="00EA75A6" w:rsidRDefault="00521CA9" w:rsidP="00B000AD">
      <w:pPr>
        <w:pStyle w:val="Heading5"/>
      </w:pPr>
      <w:bookmarkStart w:id="4283" w:name="_Toc415059444"/>
      <w:bookmarkStart w:id="4284" w:name="_Toc415064885"/>
      <w:bookmarkStart w:id="4285" w:name="_Toc415151508"/>
      <w:bookmarkStart w:id="4286" w:name="_Toc415151919"/>
      <w:r w:rsidRPr="00EA75A6">
        <w:t>5.8.4.2.1</w:t>
      </w:r>
      <w:r w:rsidRPr="00EA75A6">
        <w:tab/>
        <w:t>Test execution</w:t>
      </w:r>
      <w:bookmarkEnd w:id="4283"/>
      <w:bookmarkEnd w:id="4284"/>
      <w:bookmarkEnd w:id="4285"/>
      <w:bookmarkEnd w:id="4286"/>
    </w:p>
    <w:p w:rsidR="009161C7" w:rsidRPr="00EA75A6" w:rsidRDefault="009161C7" w:rsidP="009161C7">
      <w:pPr>
        <w:rPr>
          <w:ins w:id="4287" w:author="SCP(15)000110" w:date="2017-09-12T21:02:00Z"/>
        </w:rPr>
      </w:pPr>
      <w:ins w:id="4288" w:author="SCP(15)000110" w:date="2017-09-12T21:02:00Z">
        <w:r w:rsidRPr="00EA75A6">
          <w:t>This test case is carried out only if DUT manufacturer provides sufficient information about opening a CLT session and exchanging CLT frames in Type A aligned manner, and all parameters needed are present in the terminal.</w:t>
        </w:r>
      </w:ins>
    </w:p>
    <w:p w:rsidR="00521CA9" w:rsidRPr="00EA75A6" w:rsidRDefault="00521CA9" w:rsidP="00521CA9">
      <w:r w:rsidRPr="00EA75A6">
        <w:t>The test procedure shall be executed once for each of following parameters:</w:t>
      </w:r>
    </w:p>
    <w:p w:rsidR="00521CA9" w:rsidRPr="00EA75A6" w:rsidRDefault="00521CA9" w:rsidP="007176EF">
      <w:pPr>
        <w:numPr>
          <w:ilvl w:val="0"/>
          <w:numId w:val="10"/>
        </w:numPr>
      </w:pPr>
      <w:r w:rsidRPr="00EA75A6">
        <w:t>There are no test case specific parameters for this test case.</w:t>
      </w:r>
    </w:p>
    <w:p w:rsidR="00521CA9" w:rsidRPr="00EA75A6" w:rsidRDefault="00521CA9" w:rsidP="00B000AD">
      <w:pPr>
        <w:pStyle w:val="Heading5"/>
      </w:pPr>
      <w:bookmarkStart w:id="4289" w:name="_Toc415059445"/>
      <w:bookmarkStart w:id="4290" w:name="_Toc415064886"/>
      <w:bookmarkStart w:id="4291" w:name="_Toc415151509"/>
      <w:bookmarkStart w:id="4292" w:name="_Toc415151920"/>
      <w:r w:rsidRPr="00EA75A6">
        <w:t>5.8.4.2.2</w:t>
      </w:r>
      <w:r w:rsidRPr="00EA75A6">
        <w:tab/>
        <w:t>Initial conditions</w:t>
      </w:r>
      <w:bookmarkEnd w:id="4289"/>
      <w:bookmarkEnd w:id="4290"/>
      <w:bookmarkEnd w:id="4291"/>
      <w:bookmarkEnd w:id="4292"/>
    </w:p>
    <w:p w:rsidR="00521CA9" w:rsidRPr="00EA75A6" w:rsidRDefault="00521CA9" w:rsidP="00521CA9">
      <w:pPr>
        <w:pStyle w:val="B1"/>
      </w:pPr>
      <w:r w:rsidRPr="00EA75A6">
        <w:t>The SWP interface is activated and no more communication is expected.</w:t>
      </w:r>
    </w:p>
    <w:p w:rsidR="00521CA9" w:rsidRPr="00EA75A6" w:rsidRDefault="00521CA9" w:rsidP="00506615">
      <w:pPr>
        <w:pStyle w:val="Heading5"/>
      </w:pPr>
      <w:bookmarkStart w:id="4293" w:name="_Toc415059446"/>
      <w:bookmarkStart w:id="4294" w:name="_Toc415064887"/>
      <w:bookmarkStart w:id="4295" w:name="_Toc415151510"/>
      <w:bookmarkStart w:id="4296" w:name="_Toc415151921"/>
      <w:r w:rsidRPr="00EA75A6">
        <w:t>5.8.4.2.3</w:t>
      </w:r>
      <w:r w:rsidRPr="00EA75A6">
        <w:tab/>
        <w:t>Test procedure</w:t>
      </w:r>
      <w:bookmarkEnd w:id="4293"/>
      <w:bookmarkEnd w:id="4294"/>
      <w:bookmarkEnd w:id="4295"/>
      <w:bookmarkEnd w:id="429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582"/>
        <w:gridCol w:w="1147"/>
        <w:gridCol w:w="6379"/>
        <w:gridCol w:w="992"/>
      </w:tblGrid>
      <w:tr w:rsidR="00521CA9" w:rsidRPr="00EA75A6" w:rsidTr="00ED3E99">
        <w:trPr>
          <w:jc w:val="center"/>
        </w:trPr>
        <w:tc>
          <w:tcPr>
            <w:tcW w:w="582" w:type="dxa"/>
            <w:vAlign w:val="center"/>
          </w:tcPr>
          <w:p w:rsidR="00521CA9" w:rsidRPr="00EA75A6" w:rsidRDefault="00521CA9" w:rsidP="002319A2">
            <w:pPr>
              <w:pStyle w:val="TAH"/>
            </w:pPr>
            <w:r w:rsidRPr="00EA75A6">
              <w:t>Step</w:t>
            </w:r>
          </w:p>
        </w:tc>
        <w:tc>
          <w:tcPr>
            <w:tcW w:w="1147" w:type="dxa"/>
            <w:vAlign w:val="center"/>
          </w:tcPr>
          <w:p w:rsidR="00521CA9" w:rsidRPr="00EA75A6" w:rsidRDefault="00521CA9" w:rsidP="002319A2">
            <w:pPr>
              <w:pStyle w:val="TAH"/>
            </w:pPr>
            <w:r w:rsidRPr="00EA75A6">
              <w:t>Direction</w:t>
            </w:r>
          </w:p>
        </w:tc>
        <w:tc>
          <w:tcPr>
            <w:tcW w:w="6379" w:type="dxa"/>
            <w:vAlign w:val="center"/>
          </w:tcPr>
          <w:p w:rsidR="00521CA9" w:rsidRPr="00EA75A6" w:rsidRDefault="00521CA9" w:rsidP="002319A2">
            <w:pPr>
              <w:pStyle w:val="TAH"/>
            </w:pPr>
            <w:r w:rsidRPr="00EA75A6">
              <w:t>Description</w:t>
            </w:r>
          </w:p>
        </w:tc>
        <w:tc>
          <w:tcPr>
            <w:tcW w:w="992" w:type="dxa"/>
            <w:vAlign w:val="center"/>
          </w:tcPr>
          <w:p w:rsidR="00521CA9" w:rsidRPr="00EA75A6" w:rsidRDefault="00521CA9" w:rsidP="002319A2">
            <w:pPr>
              <w:pStyle w:val="TAH"/>
            </w:pPr>
            <w:r w:rsidRPr="00EA75A6">
              <w:t>RQ</w:t>
            </w:r>
          </w:p>
        </w:tc>
      </w:tr>
      <w:tr w:rsidR="00521CA9" w:rsidRPr="00EA75A6" w:rsidTr="00ED3E99">
        <w:trPr>
          <w:jc w:val="center"/>
        </w:trPr>
        <w:tc>
          <w:tcPr>
            <w:tcW w:w="582" w:type="dxa"/>
            <w:vAlign w:val="center"/>
          </w:tcPr>
          <w:p w:rsidR="00521CA9" w:rsidRPr="00EA75A6" w:rsidRDefault="00521CA9" w:rsidP="00F801DA">
            <w:pPr>
              <w:pStyle w:val="TAC"/>
            </w:pPr>
            <w:r w:rsidRPr="00EA75A6">
              <w:t>1</w:t>
            </w:r>
          </w:p>
        </w:tc>
        <w:tc>
          <w:tcPr>
            <w:tcW w:w="1147" w:type="dxa"/>
            <w:vAlign w:val="center"/>
          </w:tcPr>
          <w:p w:rsidR="00521CA9" w:rsidRPr="00EA75A6" w:rsidRDefault="00521CA9" w:rsidP="00F801DA">
            <w:pPr>
              <w:pStyle w:val="TAC"/>
            </w:pPr>
            <w:r w:rsidRPr="00EA75A6">
              <w:t xml:space="preserve">T </w:t>
            </w:r>
            <w:r w:rsidRPr="00EA75A6">
              <w:sym w:font="Wingdings" w:char="F0E0"/>
            </w:r>
            <w:r w:rsidRPr="00EA75A6">
              <w:t xml:space="preserve"> UICC</w:t>
            </w:r>
          </w:p>
        </w:tc>
        <w:tc>
          <w:tcPr>
            <w:tcW w:w="6379" w:type="dxa"/>
            <w:vAlign w:val="center"/>
          </w:tcPr>
          <w:p w:rsidR="00521CA9" w:rsidRPr="00EA75A6" w:rsidRDefault="00521CA9" w:rsidP="00F801DA">
            <w:pPr>
              <w:pStyle w:val="TAL"/>
            </w:pPr>
            <w:r w:rsidRPr="00EA75A6">
              <w:t>Send CLT frame with CL_PROTO_INF(A) in the ADMIN_FIELD and a valid command (see Note) for one of the RF protocols supported by the UICC in the DATA_FIELD.</w:t>
            </w:r>
          </w:p>
        </w:tc>
        <w:tc>
          <w:tcPr>
            <w:tcW w:w="992" w:type="dxa"/>
            <w:vAlign w:val="center"/>
          </w:tcPr>
          <w:p w:rsidR="00521CA9" w:rsidRPr="00EA75A6" w:rsidRDefault="00521CA9" w:rsidP="00F801DA">
            <w:pPr>
              <w:pStyle w:val="TAC"/>
            </w:pPr>
          </w:p>
        </w:tc>
      </w:tr>
      <w:tr w:rsidR="00521CA9" w:rsidRPr="00EA75A6" w:rsidTr="00ED3E99">
        <w:trPr>
          <w:jc w:val="center"/>
        </w:trPr>
        <w:tc>
          <w:tcPr>
            <w:tcW w:w="582" w:type="dxa"/>
            <w:vAlign w:val="center"/>
          </w:tcPr>
          <w:p w:rsidR="00521CA9" w:rsidRPr="00EA75A6" w:rsidRDefault="00521CA9" w:rsidP="00F801DA">
            <w:pPr>
              <w:pStyle w:val="TAC"/>
            </w:pPr>
            <w:r w:rsidRPr="00EA75A6">
              <w:t>2</w:t>
            </w:r>
          </w:p>
        </w:tc>
        <w:tc>
          <w:tcPr>
            <w:tcW w:w="1147" w:type="dxa"/>
            <w:vAlign w:val="center"/>
          </w:tcPr>
          <w:p w:rsidR="00521CA9" w:rsidRPr="00EA75A6" w:rsidRDefault="00521CA9" w:rsidP="00F801DA">
            <w:pPr>
              <w:pStyle w:val="TAC"/>
            </w:pPr>
            <w:r w:rsidRPr="00EA75A6">
              <w:t xml:space="preserve">UICC </w:t>
            </w:r>
            <w:r w:rsidRPr="00EA75A6">
              <w:sym w:font="Wingdings" w:char="F0E0"/>
            </w:r>
            <w:r w:rsidRPr="00EA75A6">
              <w:t xml:space="preserve"> T</w:t>
            </w:r>
          </w:p>
        </w:tc>
        <w:tc>
          <w:tcPr>
            <w:tcW w:w="6379" w:type="dxa"/>
            <w:vAlign w:val="center"/>
          </w:tcPr>
          <w:p w:rsidR="00521CA9" w:rsidRPr="00EA75A6" w:rsidRDefault="00521CA9" w:rsidP="00F801DA">
            <w:pPr>
              <w:pStyle w:val="TAL"/>
            </w:pPr>
            <w:r w:rsidRPr="00EA75A6">
              <w:t>Respond CLT frame with CLT_CMD field set to 00000 and at least 1 byte of data in the CLT PAYLOAD field.</w:t>
            </w:r>
          </w:p>
        </w:tc>
        <w:tc>
          <w:tcPr>
            <w:tcW w:w="992" w:type="dxa"/>
            <w:vAlign w:val="center"/>
          </w:tcPr>
          <w:p w:rsidR="00521CA9" w:rsidRPr="00EA75A6" w:rsidRDefault="00521CA9" w:rsidP="00F801DA">
            <w:pPr>
              <w:pStyle w:val="TAC"/>
            </w:pPr>
            <w:r w:rsidRPr="00EA75A6">
              <w:t>RQ1</w:t>
            </w:r>
          </w:p>
        </w:tc>
      </w:tr>
      <w:tr w:rsidR="00521CA9" w:rsidRPr="00EA75A6" w:rsidTr="00ED3E99">
        <w:trPr>
          <w:jc w:val="center"/>
        </w:trPr>
        <w:tc>
          <w:tcPr>
            <w:tcW w:w="582" w:type="dxa"/>
            <w:vAlign w:val="center"/>
          </w:tcPr>
          <w:p w:rsidR="00521CA9" w:rsidRPr="00EA75A6" w:rsidRDefault="00521CA9" w:rsidP="00F801DA">
            <w:pPr>
              <w:pStyle w:val="TAC"/>
            </w:pPr>
            <w:r w:rsidRPr="00EA75A6">
              <w:t>3</w:t>
            </w:r>
          </w:p>
        </w:tc>
        <w:tc>
          <w:tcPr>
            <w:tcW w:w="1147" w:type="dxa"/>
            <w:vAlign w:val="center"/>
          </w:tcPr>
          <w:p w:rsidR="00521CA9" w:rsidRPr="00EA75A6" w:rsidRDefault="00521CA9" w:rsidP="00F801DA">
            <w:pPr>
              <w:pStyle w:val="TAC"/>
            </w:pPr>
            <w:r w:rsidRPr="00EA75A6">
              <w:t xml:space="preserve">T </w:t>
            </w:r>
            <w:r w:rsidRPr="00EA75A6">
              <w:sym w:font="Wingdings" w:char="F0E0"/>
            </w:r>
            <w:r w:rsidRPr="00EA75A6">
              <w:t xml:space="preserve"> UICC</w:t>
            </w:r>
          </w:p>
        </w:tc>
        <w:tc>
          <w:tcPr>
            <w:tcW w:w="6379" w:type="dxa"/>
            <w:vAlign w:val="center"/>
          </w:tcPr>
          <w:p w:rsidR="00521CA9" w:rsidRPr="00EA75A6" w:rsidRDefault="00521CA9" w:rsidP="00F801DA">
            <w:pPr>
              <w:pStyle w:val="TAL"/>
            </w:pPr>
            <w:r w:rsidRPr="00EA75A6">
              <w:t xml:space="preserve">Send CLT frame with CLT_CMD field set to </w:t>
            </w:r>
            <w:r w:rsidR="000A496C" w:rsidRPr="00EA75A6">
              <w:t>00000 and a valid command (see n</w:t>
            </w:r>
            <w:r w:rsidRPr="00EA75A6">
              <w:t>ote) for one of the RF protocols supported by the UICC in the DATA_FIELD.</w:t>
            </w:r>
          </w:p>
        </w:tc>
        <w:tc>
          <w:tcPr>
            <w:tcW w:w="992" w:type="dxa"/>
            <w:vAlign w:val="center"/>
          </w:tcPr>
          <w:p w:rsidR="00521CA9" w:rsidRPr="00EA75A6" w:rsidRDefault="00521CA9" w:rsidP="00F801DA">
            <w:pPr>
              <w:pStyle w:val="TAC"/>
            </w:pPr>
          </w:p>
        </w:tc>
      </w:tr>
      <w:tr w:rsidR="00521CA9" w:rsidRPr="00EA75A6" w:rsidTr="00ED3E99">
        <w:trPr>
          <w:jc w:val="center"/>
        </w:trPr>
        <w:tc>
          <w:tcPr>
            <w:tcW w:w="582" w:type="dxa"/>
            <w:vAlign w:val="center"/>
          </w:tcPr>
          <w:p w:rsidR="00521CA9" w:rsidRPr="00EA75A6" w:rsidRDefault="00521CA9" w:rsidP="00F801DA">
            <w:pPr>
              <w:pStyle w:val="TAC"/>
            </w:pPr>
            <w:r w:rsidRPr="00EA75A6">
              <w:t>4</w:t>
            </w:r>
          </w:p>
        </w:tc>
        <w:tc>
          <w:tcPr>
            <w:tcW w:w="1147" w:type="dxa"/>
            <w:vAlign w:val="center"/>
          </w:tcPr>
          <w:p w:rsidR="00521CA9" w:rsidRPr="00EA75A6" w:rsidRDefault="00521CA9" w:rsidP="00F801DA">
            <w:pPr>
              <w:pStyle w:val="TAC"/>
            </w:pPr>
            <w:r w:rsidRPr="00EA75A6">
              <w:t xml:space="preserve">UICC </w:t>
            </w:r>
            <w:r w:rsidRPr="00EA75A6">
              <w:sym w:font="Wingdings" w:char="F0E0"/>
            </w:r>
            <w:r w:rsidRPr="00EA75A6">
              <w:t xml:space="preserve"> T</w:t>
            </w:r>
          </w:p>
        </w:tc>
        <w:tc>
          <w:tcPr>
            <w:tcW w:w="6379" w:type="dxa"/>
            <w:vAlign w:val="center"/>
          </w:tcPr>
          <w:p w:rsidR="00521CA9" w:rsidRPr="00EA75A6" w:rsidRDefault="00521CA9" w:rsidP="00F801DA">
            <w:pPr>
              <w:pStyle w:val="TAL"/>
            </w:pPr>
            <w:r w:rsidRPr="00EA75A6">
              <w:t>Respond CLT frame with CLT_CMD field set to 00000 and at least 1 byte of data in the CLT PAYLOAD field.</w:t>
            </w:r>
          </w:p>
        </w:tc>
        <w:tc>
          <w:tcPr>
            <w:tcW w:w="992" w:type="dxa"/>
            <w:vAlign w:val="center"/>
          </w:tcPr>
          <w:p w:rsidR="00521CA9" w:rsidRPr="00EA75A6" w:rsidRDefault="00521CA9" w:rsidP="00F801DA">
            <w:pPr>
              <w:pStyle w:val="TAC"/>
            </w:pPr>
            <w:r w:rsidRPr="00EA75A6">
              <w:t>RQ1</w:t>
            </w:r>
          </w:p>
        </w:tc>
      </w:tr>
      <w:tr w:rsidR="000A496C" w:rsidRPr="00EA75A6" w:rsidTr="00ED3E99">
        <w:trPr>
          <w:jc w:val="center"/>
        </w:trPr>
        <w:tc>
          <w:tcPr>
            <w:tcW w:w="9100" w:type="dxa"/>
            <w:gridSpan w:val="4"/>
            <w:vAlign w:val="center"/>
          </w:tcPr>
          <w:p w:rsidR="000A496C" w:rsidRPr="00EA75A6" w:rsidRDefault="000A496C" w:rsidP="000A496C">
            <w:pPr>
              <w:pStyle w:val="TAN"/>
            </w:pPr>
            <w:r w:rsidRPr="00EA75A6">
              <w:t>NOTE:</w:t>
            </w:r>
            <w:r w:rsidRPr="00EA75A6">
              <w:tab/>
              <w:t>This command shall be chosen in a way, that the UICC responds data with respect to RF (but not 8, 16 or 24 RF bytes), and without requesting a transition to "HALT" or "IDLE" state as per ISO/IEC 14443</w:t>
            </w:r>
            <w:r w:rsidRPr="00EA75A6">
              <w:noBreakHyphen/>
              <w:t>3 [</w:t>
            </w:r>
            <w:fldSimple w:instr="REF REF_ISOIEC14443_3 \h  \* MERGEFORMAT ">
              <w:r w:rsidR="004F2024">
                <w:rPr>
                  <w:noProof/>
                </w:rPr>
                <w:t>6</w:t>
              </w:r>
            </w:fldSimple>
            <w:r w:rsidRPr="00EA75A6">
              <w:t>].</w:t>
            </w:r>
          </w:p>
        </w:tc>
      </w:tr>
    </w:tbl>
    <w:p w:rsidR="00521CA9" w:rsidRPr="00EA75A6" w:rsidRDefault="00521CA9" w:rsidP="00521CA9"/>
    <w:p w:rsidR="00F70C91" w:rsidRPr="00EA75A6" w:rsidRDefault="00F70C91" w:rsidP="00B000AD">
      <w:pPr>
        <w:pStyle w:val="Heading3"/>
      </w:pPr>
      <w:bookmarkStart w:id="4297" w:name="_Toc415059447"/>
      <w:bookmarkStart w:id="4298" w:name="_Toc415064888"/>
      <w:bookmarkStart w:id="4299" w:name="_Toc415151511"/>
      <w:bookmarkStart w:id="4300" w:name="_Toc415151922"/>
      <w:r w:rsidRPr="00EA75A6">
        <w:lastRenderedPageBreak/>
        <w:t>5.8.5</w:t>
      </w:r>
      <w:r w:rsidRPr="00EA75A6">
        <w:tab/>
        <w:t>CLT Command Set</w:t>
      </w:r>
      <w:bookmarkEnd w:id="4297"/>
      <w:bookmarkEnd w:id="4298"/>
      <w:bookmarkEnd w:id="4299"/>
      <w:bookmarkEnd w:id="4300"/>
    </w:p>
    <w:p w:rsidR="00F70C91" w:rsidRPr="00EA75A6" w:rsidRDefault="00F70C91" w:rsidP="00B000AD">
      <w:pPr>
        <w:pStyle w:val="Heading4"/>
      </w:pPr>
      <w:bookmarkStart w:id="4301" w:name="_Toc415059448"/>
      <w:bookmarkStart w:id="4302" w:name="_Toc415064889"/>
      <w:bookmarkStart w:id="4303" w:name="_Toc415151512"/>
      <w:bookmarkStart w:id="4304" w:name="_Toc415151923"/>
      <w:r w:rsidRPr="00EA75A6">
        <w:t>5.8.5.1</w:t>
      </w:r>
      <w:r w:rsidRPr="00EA75A6">
        <w:tab/>
        <w:t>Conformance requirements</w:t>
      </w:r>
      <w:bookmarkEnd w:id="4301"/>
      <w:bookmarkEnd w:id="4302"/>
      <w:bookmarkEnd w:id="4303"/>
      <w:bookmarkEnd w:id="4304"/>
    </w:p>
    <w:p w:rsidR="00F70C91" w:rsidRPr="00EA75A6" w:rsidRDefault="00F70C91" w:rsidP="000A496C">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1.4</w:t>
      </w:r>
      <w:r w:rsidR="000C3DA7"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673"/>
        <w:gridCol w:w="8751"/>
      </w:tblGrid>
      <w:tr w:rsidR="00F70C91" w:rsidRPr="00EA75A6" w:rsidTr="00ED3E99">
        <w:trPr>
          <w:jc w:val="center"/>
        </w:trPr>
        <w:tc>
          <w:tcPr>
            <w:tcW w:w="673" w:type="dxa"/>
          </w:tcPr>
          <w:p w:rsidR="00F70C91" w:rsidRPr="00EA75A6" w:rsidRDefault="00F70C91" w:rsidP="000A496C">
            <w:pPr>
              <w:pStyle w:val="TAL"/>
              <w:keepLines w:val="0"/>
            </w:pPr>
            <w:r w:rsidRPr="00EA75A6">
              <w:t>RQ1</w:t>
            </w:r>
          </w:p>
        </w:tc>
        <w:tc>
          <w:tcPr>
            <w:tcW w:w="8751" w:type="dxa"/>
          </w:tcPr>
          <w:p w:rsidR="00F70C91" w:rsidRPr="00EA75A6" w:rsidRDefault="003D72D3" w:rsidP="000A496C">
            <w:pPr>
              <w:pStyle w:val="TAL"/>
              <w:keepLines w:val="0"/>
            </w:pPr>
            <w:r w:rsidRPr="00EA75A6">
              <w:t>The UICC shall interpret received data in DATA_FIELD as Type A aligned, if bit 5 in CLT CMD field is 0.</w:t>
            </w:r>
          </w:p>
        </w:tc>
      </w:tr>
      <w:tr w:rsidR="00F70C91" w:rsidRPr="00EA75A6" w:rsidTr="00ED3E99">
        <w:trPr>
          <w:jc w:val="center"/>
        </w:trPr>
        <w:tc>
          <w:tcPr>
            <w:tcW w:w="673" w:type="dxa"/>
          </w:tcPr>
          <w:p w:rsidR="00F70C91" w:rsidRPr="00EA75A6" w:rsidRDefault="00F70C91">
            <w:pPr>
              <w:pStyle w:val="TAL"/>
            </w:pPr>
            <w:r w:rsidRPr="00EA75A6">
              <w:t>RQ2</w:t>
            </w:r>
          </w:p>
        </w:tc>
        <w:tc>
          <w:tcPr>
            <w:tcW w:w="8751" w:type="dxa"/>
          </w:tcPr>
          <w:p w:rsidR="00F70C91" w:rsidRPr="00EA75A6" w:rsidRDefault="003D72D3">
            <w:pPr>
              <w:pStyle w:val="TAL"/>
            </w:pPr>
            <w:r w:rsidRPr="00EA75A6">
              <w:t>The UICC shall interpret received data in DATA_FIELD as byte aligned, if bit 5 in CLT CMD field is 1.</w:t>
            </w:r>
          </w:p>
        </w:tc>
      </w:tr>
      <w:tr w:rsidR="00F70C91" w:rsidRPr="00EA75A6" w:rsidTr="00ED3E99">
        <w:trPr>
          <w:jc w:val="center"/>
        </w:trPr>
        <w:tc>
          <w:tcPr>
            <w:tcW w:w="673" w:type="dxa"/>
          </w:tcPr>
          <w:p w:rsidR="00F70C91" w:rsidRPr="00EA75A6" w:rsidRDefault="00F70C91">
            <w:pPr>
              <w:pStyle w:val="TAL"/>
            </w:pPr>
            <w:r w:rsidRPr="00EA75A6">
              <w:t>RQ3</w:t>
            </w:r>
          </w:p>
        </w:tc>
        <w:tc>
          <w:tcPr>
            <w:tcW w:w="8751" w:type="dxa"/>
          </w:tcPr>
          <w:p w:rsidR="00F70C91" w:rsidRPr="00EA75A6" w:rsidRDefault="00F70C91">
            <w:pPr>
              <w:pStyle w:val="TAL"/>
            </w:pPr>
            <w:r w:rsidRPr="00EA75A6">
              <w:t>The UICC shall interpret a CLT frame containing an ADMIN_FIELD with the value 0000 as containing no administrative command</w:t>
            </w:r>
            <w:r w:rsidR="008C58F2" w:rsidRPr="00EA75A6">
              <w:t>.</w:t>
            </w:r>
          </w:p>
        </w:tc>
      </w:tr>
      <w:tr w:rsidR="00F70C91" w:rsidRPr="00EA75A6" w:rsidTr="00ED3E99">
        <w:trPr>
          <w:jc w:val="center"/>
        </w:trPr>
        <w:tc>
          <w:tcPr>
            <w:tcW w:w="673" w:type="dxa"/>
          </w:tcPr>
          <w:p w:rsidR="00F70C91" w:rsidRPr="00EA75A6" w:rsidRDefault="00F70C91">
            <w:pPr>
              <w:pStyle w:val="TAL"/>
            </w:pPr>
            <w:r w:rsidRPr="00EA75A6">
              <w:t>RQ4</w:t>
            </w:r>
          </w:p>
        </w:tc>
        <w:tc>
          <w:tcPr>
            <w:tcW w:w="8751" w:type="dxa"/>
          </w:tcPr>
          <w:p w:rsidR="00F70C91" w:rsidRPr="00EA75A6" w:rsidRDefault="00F70C91">
            <w:pPr>
              <w:pStyle w:val="TAL"/>
            </w:pPr>
            <w:r w:rsidRPr="00EA75A6">
              <w:t>The UICC shall interpret a CLT frame containing an ADMIN_FIELD with the value 1000 as containing a CL_PROTO_INF(A) command</w:t>
            </w:r>
            <w:r w:rsidR="008C58F2" w:rsidRPr="00EA75A6">
              <w:t>.</w:t>
            </w:r>
          </w:p>
        </w:tc>
      </w:tr>
      <w:tr w:rsidR="00F70C91" w:rsidRPr="00EA75A6" w:rsidTr="00ED3E99">
        <w:trPr>
          <w:jc w:val="center"/>
        </w:trPr>
        <w:tc>
          <w:tcPr>
            <w:tcW w:w="673" w:type="dxa"/>
          </w:tcPr>
          <w:p w:rsidR="00F70C91" w:rsidRPr="00EA75A6" w:rsidRDefault="00F70C91">
            <w:pPr>
              <w:pStyle w:val="TAL"/>
            </w:pPr>
            <w:r w:rsidRPr="00EA75A6">
              <w:t>RQ5</w:t>
            </w:r>
          </w:p>
        </w:tc>
        <w:tc>
          <w:tcPr>
            <w:tcW w:w="8751" w:type="dxa"/>
          </w:tcPr>
          <w:p w:rsidR="00F70C91" w:rsidRPr="00EA75A6" w:rsidRDefault="00F70C91">
            <w:pPr>
              <w:pStyle w:val="TAL"/>
            </w:pPr>
            <w:r w:rsidRPr="00EA75A6">
              <w:t>The UICC shall interpret a CLT frame containing an ADMIN_FIELD with the value 1001 as containing a CL_PROTO_INF(F) command</w:t>
            </w:r>
            <w:r w:rsidR="008C58F2" w:rsidRPr="00EA75A6">
              <w:t>.</w:t>
            </w:r>
          </w:p>
        </w:tc>
      </w:tr>
      <w:tr w:rsidR="00F70C91" w:rsidRPr="00EA75A6" w:rsidTr="00ED3E99">
        <w:trPr>
          <w:jc w:val="center"/>
        </w:trPr>
        <w:tc>
          <w:tcPr>
            <w:tcW w:w="673" w:type="dxa"/>
          </w:tcPr>
          <w:p w:rsidR="00F70C91" w:rsidRPr="00EA75A6" w:rsidRDefault="00F70C91">
            <w:pPr>
              <w:pStyle w:val="TAL"/>
            </w:pPr>
            <w:r w:rsidRPr="00EA75A6">
              <w:t>RQ6</w:t>
            </w:r>
          </w:p>
        </w:tc>
        <w:tc>
          <w:tcPr>
            <w:tcW w:w="8751" w:type="dxa"/>
          </w:tcPr>
          <w:p w:rsidR="00F70C91" w:rsidRPr="00EA75A6" w:rsidRDefault="00F70C91">
            <w:pPr>
              <w:pStyle w:val="TAL"/>
            </w:pPr>
            <w:r w:rsidRPr="00EA75A6">
              <w:t>The UICC indicates that no administrative command is being sent by setting the ADMIN_FIELD in a CLT frame to 0000</w:t>
            </w:r>
            <w:r w:rsidR="008C58F2" w:rsidRPr="00EA75A6">
              <w:t>.</w:t>
            </w:r>
          </w:p>
        </w:tc>
      </w:tr>
      <w:tr w:rsidR="00F70C91" w:rsidRPr="00EA75A6" w:rsidTr="00ED3E99">
        <w:trPr>
          <w:jc w:val="center"/>
        </w:trPr>
        <w:tc>
          <w:tcPr>
            <w:tcW w:w="673" w:type="dxa"/>
          </w:tcPr>
          <w:p w:rsidR="00F70C91" w:rsidRPr="00EA75A6" w:rsidRDefault="00F70C91">
            <w:pPr>
              <w:pStyle w:val="TAL"/>
            </w:pPr>
            <w:r w:rsidRPr="00EA75A6">
              <w:t>RQ7</w:t>
            </w:r>
          </w:p>
        </w:tc>
        <w:tc>
          <w:tcPr>
            <w:tcW w:w="8751" w:type="dxa"/>
          </w:tcPr>
          <w:p w:rsidR="00F70C91" w:rsidRPr="00EA75A6" w:rsidRDefault="00F70C91" w:rsidP="00331B29">
            <w:pPr>
              <w:pStyle w:val="TAL"/>
            </w:pPr>
            <w:r w:rsidRPr="00EA75A6">
              <w:t>For ISO/IEC 14443-3</w:t>
            </w:r>
            <w:r w:rsidR="00331B29" w:rsidRPr="00EA75A6">
              <w:t xml:space="preserve"> [</w:t>
            </w:r>
            <w:fldSimple w:instr="REF REF_ISOIEC14443_3 \h  \* MERGEFORMAT ">
              <w:r w:rsidR="004F2024">
                <w:rPr>
                  <w:noProof/>
                </w:rPr>
                <w:t>6</w:t>
              </w:r>
            </w:fldSimple>
            <w:r w:rsidR="00331B29" w:rsidRPr="00EA75A6">
              <w:t>]</w:t>
            </w:r>
            <w:r w:rsidRPr="00EA75A6">
              <w:t>, the UICC instructs the CLF to enter the initial state by sending a CLT frame with the ADMIN_FIELD set to 0001</w:t>
            </w:r>
            <w:r w:rsidR="008C58F2" w:rsidRPr="00EA75A6">
              <w:t>.</w:t>
            </w:r>
          </w:p>
        </w:tc>
      </w:tr>
      <w:tr w:rsidR="00F70C91" w:rsidRPr="00EA75A6" w:rsidTr="00ED3E99">
        <w:trPr>
          <w:jc w:val="center"/>
        </w:trPr>
        <w:tc>
          <w:tcPr>
            <w:tcW w:w="673" w:type="dxa"/>
          </w:tcPr>
          <w:p w:rsidR="00F70C91" w:rsidRPr="00EA75A6" w:rsidRDefault="00F70C91">
            <w:pPr>
              <w:pStyle w:val="TAL"/>
            </w:pPr>
            <w:r w:rsidRPr="00EA75A6">
              <w:t>RQ8</w:t>
            </w:r>
          </w:p>
        </w:tc>
        <w:tc>
          <w:tcPr>
            <w:tcW w:w="8751" w:type="dxa"/>
          </w:tcPr>
          <w:p w:rsidR="00F70C91" w:rsidRPr="00EA75A6" w:rsidRDefault="00F70C91" w:rsidP="00331B29">
            <w:pPr>
              <w:pStyle w:val="TAL"/>
            </w:pPr>
            <w:r w:rsidRPr="00EA75A6">
              <w:t>For ISO/IEC 14443-3</w:t>
            </w:r>
            <w:r w:rsidR="00331B29" w:rsidRPr="00EA75A6">
              <w:t xml:space="preserve"> [</w:t>
            </w:r>
            <w:fldSimple w:instr="REF REF_ISOIEC14443_3 \h  \* MERGEFORMAT ">
              <w:r w:rsidR="004F2024">
                <w:rPr>
                  <w:noProof/>
                </w:rPr>
                <w:t>6</w:t>
              </w:r>
            </w:fldSimple>
            <w:r w:rsidR="00331B29" w:rsidRPr="00EA75A6">
              <w:t>]</w:t>
            </w:r>
            <w:r w:rsidRPr="00EA75A6">
              <w:t>, the UICC instructs the CLF to enter the "HALT" state by sending a CLT frame with the ADMIN_FIELD set to 0010</w:t>
            </w:r>
            <w:r w:rsidR="008C58F2" w:rsidRPr="00EA75A6">
              <w:t>.</w:t>
            </w:r>
          </w:p>
        </w:tc>
      </w:tr>
      <w:tr w:rsidR="00F70C91" w:rsidRPr="00EA75A6" w:rsidTr="00ED3E99">
        <w:trPr>
          <w:jc w:val="center"/>
        </w:trPr>
        <w:tc>
          <w:tcPr>
            <w:tcW w:w="673" w:type="dxa"/>
          </w:tcPr>
          <w:p w:rsidR="00F70C91" w:rsidRPr="00EA75A6" w:rsidRDefault="00F70C91">
            <w:pPr>
              <w:pStyle w:val="TAL"/>
            </w:pPr>
            <w:r w:rsidRPr="00EA75A6">
              <w:t xml:space="preserve">RQ9 </w:t>
            </w:r>
          </w:p>
        </w:tc>
        <w:tc>
          <w:tcPr>
            <w:tcW w:w="8751" w:type="dxa"/>
          </w:tcPr>
          <w:p w:rsidR="00F70C91" w:rsidRPr="00EA75A6" w:rsidRDefault="00F70C91">
            <w:pPr>
              <w:pStyle w:val="TAL"/>
            </w:pPr>
            <w:r w:rsidRPr="00EA75A6">
              <w:t>RFU values for ADMIN_FIELD shall not be sent by the UICC.</w:t>
            </w:r>
          </w:p>
        </w:tc>
      </w:tr>
      <w:tr w:rsidR="003D72D3" w:rsidRPr="00EA75A6" w:rsidTr="00ED3E99">
        <w:trPr>
          <w:jc w:val="center"/>
        </w:trPr>
        <w:tc>
          <w:tcPr>
            <w:tcW w:w="673" w:type="dxa"/>
            <w:tcBorders>
              <w:top w:val="single" w:sz="4" w:space="0" w:color="auto"/>
              <w:left w:val="single" w:sz="4" w:space="0" w:color="auto"/>
              <w:bottom w:val="single" w:sz="4" w:space="0" w:color="auto"/>
              <w:right w:val="single" w:sz="4" w:space="0" w:color="auto"/>
            </w:tcBorders>
          </w:tcPr>
          <w:p w:rsidR="003D72D3" w:rsidRPr="00EA75A6" w:rsidRDefault="003D72D3" w:rsidP="00F801DA">
            <w:pPr>
              <w:pStyle w:val="TAL"/>
            </w:pPr>
            <w:r w:rsidRPr="00EA75A6">
              <w:t>RQ10</w:t>
            </w:r>
          </w:p>
        </w:tc>
        <w:tc>
          <w:tcPr>
            <w:tcW w:w="8751" w:type="dxa"/>
            <w:tcBorders>
              <w:top w:val="single" w:sz="4" w:space="0" w:color="auto"/>
              <w:left w:val="single" w:sz="4" w:space="0" w:color="auto"/>
              <w:bottom w:val="single" w:sz="4" w:space="0" w:color="auto"/>
              <w:right w:val="single" w:sz="4" w:space="0" w:color="auto"/>
            </w:tcBorders>
          </w:tcPr>
          <w:p w:rsidR="003D72D3" w:rsidRPr="00EA75A6" w:rsidRDefault="003D72D3" w:rsidP="00F801DA">
            <w:pPr>
              <w:pStyle w:val="TAL"/>
            </w:pPr>
            <w:r w:rsidRPr="00EA75A6">
              <w:t>When sending Type A aligned data in DATA_FIELD, the UICC shall set bit 5 in CLT CMD field to 0.</w:t>
            </w:r>
          </w:p>
        </w:tc>
      </w:tr>
      <w:tr w:rsidR="003D72D3" w:rsidRPr="00EA75A6" w:rsidTr="00ED3E99">
        <w:trPr>
          <w:jc w:val="center"/>
        </w:trPr>
        <w:tc>
          <w:tcPr>
            <w:tcW w:w="673" w:type="dxa"/>
            <w:tcBorders>
              <w:top w:val="single" w:sz="4" w:space="0" w:color="auto"/>
              <w:left w:val="single" w:sz="4" w:space="0" w:color="auto"/>
              <w:bottom w:val="single" w:sz="4" w:space="0" w:color="auto"/>
              <w:right w:val="single" w:sz="4" w:space="0" w:color="auto"/>
            </w:tcBorders>
          </w:tcPr>
          <w:p w:rsidR="003D72D3" w:rsidRPr="00EA75A6" w:rsidRDefault="003D72D3" w:rsidP="00F801DA">
            <w:pPr>
              <w:pStyle w:val="TAL"/>
            </w:pPr>
            <w:r w:rsidRPr="00EA75A6">
              <w:t>RQ11</w:t>
            </w:r>
          </w:p>
        </w:tc>
        <w:tc>
          <w:tcPr>
            <w:tcW w:w="8751" w:type="dxa"/>
            <w:tcBorders>
              <w:top w:val="single" w:sz="4" w:space="0" w:color="auto"/>
              <w:left w:val="single" w:sz="4" w:space="0" w:color="auto"/>
              <w:bottom w:val="single" w:sz="4" w:space="0" w:color="auto"/>
              <w:right w:val="single" w:sz="4" w:space="0" w:color="auto"/>
            </w:tcBorders>
          </w:tcPr>
          <w:p w:rsidR="003D72D3" w:rsidRPr="00EA75A6" w:rsidRDefault="003D72D3" w:rsidP="00F801DA">
            <w:pPr>
              <w:pStyle w:val="TAL"/>
            </w:pPr>
            <w:r w:rsidRPr="00EA75A6">
              <w:t>When sending byte aligned data in DATA_FIELD, the UICC shall set bit 5 in CLT CMD field to 1.</w:t>
            </w:r>
          </w:p>
        </w:tc>
      </w:tr>
      <w:tr w:rsidR="00470D85" w:rsidRPr="00EA75A6" w:rsidTr="00ED3E99">
        <w:trPr>
          <w:jc w:val="center"/>
        </w:trPr>
        <w:tc>
          <w:tcPr>
            <w:tcW w:w="9424" w:type="dxa"/>
            <w:gridSpan w:val="2"/>
            <w:tcBorders>
              <w:top w:val="single" w:sz="4" w:space="0" w:color="auto"/>
              <w:left w:val="single" w:sz="4" w:space="0" w:color="auto"/>
              <w:bottom w:val="single" w:sz="4" w:space="0" w:color="auto"/>
              <w:right w:val="single" w:sz="4" w:space="0" w:color="auto"/>
            </w:tcBorders>
          </w:tcPr>
          <w:p w:rsidR="00470D85" w:rsidRPr="00EA75A6" w:rsidRDefault="00470D85" w:rsidP="00470D85">
            <w:pPr>
              <w:pStyle w:val="TAN"/>
            </w:pPr>
            <w:r w:rsidRPr="00EA75A6">
              <w:t>NOTE:</w:t>
            </w:r>
            <w:r w:rsidRPr="00EA75A6">
              <w:tab/>
              <w:t>RQ9 is a non-occurrence RQ.</w:t>
            </w:r>
          </w:p>
        </w:tc>
      </w:tr>
    </w:tbl>
    <w:p w:rsidR="00F70C91" w:rsidRPr="00EA75A6" w:rsidRDefault="00F70C91"/>
    <w:p w:rsidR="003D72D3" w:rsidRPr="00EA75A6" w:rsidRDefault="003D72D3" w:rsidP="00B000AD">
      <w:pPr>
        <w:pStyle w:val="Heading4"/>
      </w:pPr>
      <w:bookmarkStart w:id="4305" w:name="_Toc415059449"/>
      <w:bookmarkStart w:id="4306" w:name="_Toc415064890"/>
      <w:bookmarkStart w:id="4307" w:name="_Toc415151513"/>
      <w:bookmarkStart w:id="4308" w:name="_Toc415151924"/>
      <w:r w:rsidRPr="00EA75A6">
        <w:t>5.8.5.2</w:t>
      </w:r>
      <w:r w:rsidRPr="00EA75A6">
        <w:tab/>
        <w:t xml:space="preserve">Test case 1: CLT commands, </w:t>
      </w:r>
      <w:r w:rsidR="00045A8E" w:rsidRPr="00EA75A6">
        <w:t>ISO/IEC 14443</w:t>
      </w:r>
      <w:r w:rsidR="00EA75A6" w:rsidRPr="00EA75A6">
        <w:t>-3</w:t>
      </w:r>
      <w:r w:rsidRPr="00EA75A6">
        <w:t xml:space="preserve"> Type A</w:t>
      </w:r>
      <w:bookmarkEnd w:id="4305"/>
      <w:bookmarkEnd w:id="4306"/>
      <w:bookmarkEnd w:id="4307"/>
      <w:bookmarkEnd w:id="4308"/>
    </w:p>
    <w:p w:rsidR="003D72D3" w:rsidRPr="00EA75A6" w:rsidDel="009161C7" w:rsidRDefault="003D72D3" w:rsidP="003D72D3">
      <w:moveFromRangeStart w:id="4309" w:author="SCP(15)000110" w:date="2017-09-12T21:03:00Z" w:name="move493013522"/>
      <w:moveFrom w:id="4310" w:author="SCP(15)000110" w:date="2017-09-12T21:03:00Z">
        <w:r w:rsidRPr="00EA75A6" w:rsidDel="009161C7">
          <w:t>This test case is carried out only if DUT manufacturer provides sufficient information about opening a CLT session and exchanging CLT frames in Type A aligned manner, and all parameters needed are present in the terminal.</w:t>
        </w:r>
      </w:moveFrom>
    </w:p>
    <w:p w:rsidR="003D72D3" w:rsidRPr="00EA75A6" w:rsidRDefault="003D72D3" w:rsidP="00B000AD">
      <w:pPr>
        <w:pStyle w:val="Heading5"/>
      </w:pPr>
      <w:bookmarkStart w:id="4311" w:name="_Toc415059450"/>
      <w:bookmarkStart w:id="4312" w:name="_Toc415064891"/>
      <w:bookmarkStart w:id="4313" w:name="_Toc415151514"/>
      <w:bookmarkStart w:id="4314" w:name="_Toc415151925"/>
      <w:moveFromRangeEnd w:id="4309"/>
      <w:r w:rsidRPr="00EA75A6">
        <w:t>5.8.5.2.1</w:t>
      </w:r>
      <w:r w:rsidRPr="00EA75A6">
        <w:tab/>
        <w:t>Test execution</w:t>
      </w:r>
      <w:bookmarkEnd w:id="4311"/>
      <w:bookmarkEnd w:id="4312"/>
      <w:bookmarkEnd w:id="4313"/>
      <w:bookmarkEnd w:id="4314"/>
    </w:p>
    <w:p w:rsidR="009161C7" w:rsidRPr="00EA75A6" w:rsidDel="009161C7" w:rsidRDefault="009161C7" w:rsidP="009161C7">
      <w:pPr>
        <w:rPr>
          <w:del w:id="4315" w:author="SCP(15)000110" w:date="2017-09-12T21:03:00Z"/>
        </w:rPr>
      </w:pPr>
      <w:moveToRangeStart w:id="4316" w:author="SCP(15)000110" w:date="2017-09-12T21:03:00Z" w:name="move493013522"/>
      <w:moveTo w:id="4317" w:author="SCP(15)000110" w:date="2017-09-12T21:03:00Z">
        <w:r w:rsidRPr="00EA75A6">
          <w:t>This test case is carried out only if DUT manufacturer provides sufficient information about opening a CLT session and exchanging CLT frames in Type A aligned manner, and all parameters needed are present in the terminal.</w:t>
        </w:r>
      </w:moveTo>
    </w:p>
    <w:moveToRangeEnd w:id="4316"/>
    <w:p w:rsidR="003D72D3" w:rsidRPr="00EA75A6" w:rsidRDefault="003D72D3" w:rsidP="003D72D3">
      <w:r w:rsidRPr="00EA75A6">
        <w:t>The test procedure shall be executed once for each of following parameters:</w:t>
      </w:r>
    </w:p>
    <w:p w:rsidR="003D72D3" w:rsidRPr="00EA75A6" w:rsidRDefault="003D72D3" w:rsidP="007176EF">
      <w:pPr>
        <w:numPr>
          <w:ilvl w:val="0"/>
          <w:numId w:val="10"/>
        </w:numPr>
      </w:pPr>
      <w:r w:rsidRPr="00EA75A6">
        <w:t>There are no test case specific parameters for this test case.</w:t>
      </w:r>
    </w:p>
    <w:p w:rsidR="003D72D3" w:rsidRPr="00EA75A6" w:rsidRDefault="003D72D3" w:rsidP="00B000AD">
      <w:pPr>
        <w:pStyle w:val="Heading5"/>
      </w:pPr>
      <w:bookmarkStart w:id="4318" w:name="_Toc415059451"/>
      <w:bookmarkStart w:id="4319" w:name="_Toc415064892"/>
      <w:bookmarkStart w:id="4320" w:name="_Toc415151515"/>
      <w:bookmarkStart w:id="4321" w:name="_Toc415151926"/>
      <w:r w:rsidRPr="00EA75A6">
        <w:t>5.8.5.2.2</w:t>
      </w:r>
      <w:r w:rsidRPr="00EA75A6">
        <w:tab/>
        <w:t>Initial conditions</w:t>
      </w:r>
      <w:bookmarkEnd w:id="4318"/>
      <w:bookmarkEnd w:id="4319"/>
      <w:bookmarkEnd w:id="4320"/>
      <w:bookmarkEnd w:id="4321"/>
    </w:p>
    <w:p w:rsidR="003D72D3" w:rsidRPr="00EA75A6" w:rsidRDefault="003D72D3" w:rsidP="003D72D3">
      <w:pPr>
        <w:pStyle w:val="B1"/>
      </w:pPr>
      <w:r w:rsidRPr="00EA75A6">
        <w:t>The SWP interface is activated and no more communication is expected.</w:t>
      </w:r>
    </w:p>
    <w:p w:rsidR="003D72D3" w:rsidRPr="00EA75A6" w:rsidRDefault="003D72D3" w:rsidP="004F2024">
      <w:pPr>
        <w:pStyle w:val="Heading5"/>
        <w:keepNext w:val="0"/>
        <w:keepLines w:val="0"/>
      </w:pPr>
      <w:bookmarkStart w:id="4322" w:name="_Toc415059452"/>
      <w:bookmarkStart w:id="4323" w:name="_Toc415064893"/>
      <w:bookmarkStart w:id="4324" w:name="_Toc415151516"/>
      <w:bookmarkStart w:id="4325" w:name="_Toc415151927"/>
      <w:r w:rsidRPr="00EA75A6">
        <w:t>5.8.5.2.3</w:t>
      </w:r>
      <w:r w:rsidRPr="00EA75A6">
        <w:tab/>
        <w:t>Test procedure</w:t>
      </w:r>
      <w:bookmarkEnd w:id="4322"/>
      <w:bookmarkEnd w:id="4323"/>
      <w:bookmarkEnd w:id="4324"/>
      <w:bookmarkEnd w:id="432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646"/>
        <w:gridCol w:w="1083"/>
        <w:gridCol w:w="6649"/>
        <w:gridCol w:w="850"/>
      </w:tblGrid>
      <w:tr w:rsidR="003D72D3" w:rsidRPr="00EA75A6" w:rsidTr="004F2024">
        <w:trPr>
          <w:tblHeader/>
          <w:jc w:val="center"/>
        </w:trPr>
        <w:tc>
          <w:tcPr>
            <w:tcW w:w="646" w:type="dxa"/>
            <w:vAlign w:val="center"/>
          </w:tcPr>
          <w:p w:rsidR="003D72D3" w:rsidRPr="00EA75A6" w:rsidRDefault="003D72D3" w:rsidP="004F2024">
            <w:pPr>
              <w:pStyle w:val="TAH"/>
              <w:keepNext w:val="0"/>
              <w:keepLines w:val="0"/>
            </w:pPr>
            <w:r w:rsidRPr="00EA75A6">
              <w:t>Step</w:t>
            </w:r>
          </w:p>
        </w:tc>
        <w:tc>
          <w:tcPr>
            <w:tcW w:w="1083" w:type="dxa"/>
            <w:vAlign w:val="center"/>
          </w:tcPr>
          <w:p w:rsidR="003D72D3" w:rsidRPr="00EA75A6" w:rsidRDefault="003D72D3" w:rsidP="004F2024">
            <w:pPr>
              <w:pStyle w:val="TAH"/>
              <w:keepNext w:val="0"/>
              <w:keepLines w:val="0"/>
            </w:pPr>
            <w:r w:rsidRPr="00EA75A6">
              <w:t>Direction</w:t>
            </w:r>
          </w:p>
        </w:tc>
        <w:tc>
          <w:tcPr>
            <w:tcW w:w="6649" w:type="dxa"/>
            <w:vAlign w:val="center"/>
          </w:tcPr>
          <w:p w:rsidR="003D72D3" w:rsidRPr="00EA75A6" w:rsidRDefault="003D72D3" w:rsidP="004F2024">
            <w:pPr>
              <w:pStyle w:val="TAH"/>
              <w:keepNext w:val="0"/>
              <w:keepLines w:val="0"/>
            </w:pPr>
            <w:r w:rsidRPr="00EA75A6">
              <w:t>Description</w:t>
            </w:r>
          </w:p>
        </w:tc>
        <w:tc>
          <w:tcPr>
            <w:tcW w:w="850" w:type="dxa"/>
            <w:vAlign w:val="center"/>
          </w:tcPr>
          <w:p w:rsidR="003D72D3" w:rsidRPr="00EA75A6" w:rsidRDefault="003D72D3" w:rsidP="004F2024">
            <w:pPr>
              <w:pStyle w:val="TAH"/>
              <w:keepNext w:val="0"/>
              <w:keepLines w:val="0"/>
            </w:pPr>
            <w:r w:rsidRPr="00EA75A6">
              <w:t>RQ</w:t>
            </w:r>
          </w:p>
        </w:tc>
      </w:tr>
      <w:tr w:rsidR="003D72D3" w:rsidRPr="00EA75A6" w:rsidTr="001121E3">
        <w:trPr>
          <w:jc w:val="center"/>
        </w:trPr>
        <w:tc>
          <w:tcPr>
            <w:tcW w:w="646" w:type="dxa"/>
            <w:vAlign w:val="center"/>
          </w:tcPr>
          <w:p w:rsidR="003D72D3" w:rsidRPr="00EA75A6" w:rsidRDefault="003D72D3" w:rsidP="004F2024">
            <w:pPr>
              <w:pStyle w:val="TAC"/>
              <w:keepNext w:val="0"/>
              <w:keepLines w:val="0"/>
            </w:pPr>
            <w:r w:rsidRPr="00EA75A6">
              <w:t>1</w:t>
            </w:r>
          </w:p>
        </w:tc>
        <w:tc>
          <w:tcPr>
            <w:tcW w:w="1083" w:type="dxa"/>
            <w:vAlign w:val="center"/>
          </w:tcPr>
          <w:p w:rsidR="003D72D3" w:rsidRPr="00EA75A6" w:rsidRDefault="003D72D3" w:rsidP="004F2024">
            <w:pPr>
              <w:pStyle w:val="TAC"/>
              <w:keepNext w:val="0"/>
              <w:keepLines w:val="0"/>
            </w:pPr>
            <w:r w:rsidRPr="00EA75A6">
              <w:t xml:space="preserve">T </w:t>
            </w:r>
            <w:r w:rsidRPr="00EA75A6">
              <w:sym w:font="Wingdings" w:char="F0E0"/>
            </w:r>
            <w:r w:rsidRPr="00EA75A6">
              <w:t xml:space="preserve"> UICC</w:t>
            </w:r>
          </w:p>
        </w:tc>
        <w:tc>
          <w:tcPr>
            <w:tcW w:w="6649" w:type="dxa"/>
            <w:vAlign w:val="center"/>
          </w:tcPr>
          <w:p w:rsidR="003D72D3" w:rsidRPr="00EA75A6" w:rsidRDefault="003D72D3" w:rsidP="004F2024">
            <w:pPr>
              <w:pStyle w:val="TAL"/>
              <w:keepNext w:val="0"/>
              <w:keepLines w:val="0"/>
            </w:pPr>
            <w:r w:rsidRPr="00EA75A6">
              <w:t>Send CLT frame with CL_PROTO_INF(A) in the ADMIN_FIELD and a valid comman</w:t>
            </w:r>
            <w:r w:rsidR="000A496C" w:rsidRPr="00EA75A6">
              <w:t>d (see n</w:t>
            </w:r>
            <w:r w:rsidRPr="00EA75A6">
              <w:t>ote</w:t>
            </w:r>
            <w:r w:rsidR="000A496C" w:rsidRPr="00EA75A6">
              <w:t xml:space="preserve"> 1</w:t>
            </w:r>
            <w:r w:rsidRPr="00EA75A6">
              <w:t>) for one of the RF protocols supported by the UICC in the DATA_FIELD.</w:t>
            </w:r>
          </w:p>
        </w:tc>
        <w:tc>
          <w:tcPr>
            <w:tcW w:w="850" w:type="dxa"/>
            <w:vAlign w:val="center"/>
          </w:tcPr>
          <w:p w:rsidR="003D72D3" w:rsidRPr="00EA75A6" w:rsidRDefault="003D72D3" w:rsidP="004F2024">
            <w:pPr>
              <w:pStyle w:val="TAC"/>
              <w:keepNext w:val="0"/>
              <w:keepLines w:val="0"/>
            </w:pPr>
          </w:p>
        </w:tc>
      </w:tr>
      <w:tr w:rsidR="003D72D3" w:rsidRPr="002C059B" w:rsidTr="001121E3">
        <w:trPr>
          <w:jc w:val="center"/>
        </w:trPr>
        <w:tc>
          <w:tcPr>
            <w:tcW w:w="646" w:type="dxa"/>
            <w:vAlign w:val="center"/>
          </w:tcPr>
          <w:p w:rsidR="003D72D3" w:rsidRPr="00EA75A6" w:rsidRDefault="003D72D3" w:rsidP="004F2024">
            <w:pPr>
              <w:pStyle w:val="TAC"/>
              <w:keepNext w:val="0"/>
              <w:keepLines w:val="0"/>
            </w:pPr>
            <w:r w:rsidRPr="00EA75A6">
              <w:t>2</w:t>
            </w:r>
          </w:p>
        </w:tc>
        <w:tc>
          <w:tcPr>
            <w:tcW w:w="1083" w:type="dxa"/>
            <w:vAlign w:val="center"/>
          </w:tcPr>
          <w:p w:rsidR="003D72D3" w:rsidRPr="00EA75A6" w:rsidRDefault="003D72D3" w:rsidP="004F2024">
            <w:pPr>
              <w:pStyle w:val="TAC"/>
              <w:keepNext w:val="0"/>
              <w:keepLines w:val="0"/>
            </w:pPr>
            <w:r w:rsidRPr="00EA75A6">
              <w:t xml:space="preserve">UICC </w:t>
            </w:r>
            <w:r w:rsidRPr="00EA75A6">
              <w:sym w:font="Wingdings" w:char="F0E0"/>
            </w:r>
            <w:r w:rsidRPr="00EA75A6">
              <w:t xml:space="preserve"> T</w:t>
            </w:r>
          </w:p>
        </w:tc>
        <w:tc>
          <w:tcPr>
            <w:tcW w:w="6649" w:type="dxa"/>
            <w:vAlign w:val="center"/>
          </w:tcPr>
          <w:p w:rsidR="003D72D3" w:rsidRPr="00EA75A6" w:rsidRDefault="003D72D3" w:rsidP="004F2024">
            <w:pPr>
              <w:pStyle w:val="TAL"/>
              <w:keepNext w:val="0"/>
              <w:keepLines w:val="0"/>
            </w:pPr>
            <w:r w:rsidRPr="00EA75A6">
              <w:t>Respond CLT frame with CLT_CMD field set to 00000 and at least 1 byte of data in the CLT PAYLOAD field.</w:t>
            </w:r>
          </w:p>
        </w:tc>
        <w:tc>
          <w:tcPr>
            <w:tcW w:w="850" w:type="dxa"/>
            <w:vAlign w:val="center"/>
          </w:tcPr>
          <w:p w:rsidR="003D72D3" w:rsidRPr="002C059B" w:rsidRDefault="003D72D3" w:rsidP="004F2024">
            <w:pPr>
              <w:pStyle w:val="TAC"/>
              <w:keepNext w:val="0"/>
              <w:keepLines w:val="0"/>
              <w:rPr>
                <w:lang w:val="fr-FR"/>
                <w:rPrChange w:id="4326" w:author="SCP(15)000094" w:date="2017-09-12T15:33:00Z">
                  <w:rPr/>
                </w:rPrChange>
              </w:rPr>
            </w:pPr>
            <w:r w:rsidRPr="002C059B">
              <w:rPr>
                <w:lang w:val="fr-FR"/>
                <w:rPrChange w:id="4327" w:author="SCP(15)000094" w:date="2017-09-12T15:33:00Z">
                  <w:rPr/>
                </w:rPrChange>
              </w:rPr>
              <w:t>RQ2,</w:t>
            </w:r>
            <w:r w:rsidRPr="002C059B">
              <w:rPr>
                <w:lang w:val="fr-FR"/>
                <w:rPrChange w:id="4328" w:author="SCP(15)000094" w:date="2017-09-12T15:33:00Z">
                  <w:rPr/>
                </w:rPrChange>
              </w:rPr>
              <w:br/>
              <w:t>RQ4,</w:t>
            </w:r>
            <w:r w:rsidRPr="002C059B">
              <w:rPr>
                <w:lang w:val="fr-FR"/>
                <w:rPrChange w:id="4329" w:author="SCP(15)000094" w:date="2017-09-12T15:33:00Z">
                  <w:rPr/>
                </w:rPrChange>
              </w:rPr>
              <w:br/>
              <w:t>RQ6,</w:t>
            </w:r>
            <w:r w:rsidRPr="002C059B">
              <w:rPr>
                <w:lang w:val="fr-FR"/>
                <w:rPrChange w:id="4330" w:author="SCP(15)000094" w:date="2017-09-12T15:33:00Z">
                  <w:rPr/>
                </w:rPrChange>
              </w:rPr>
              <w:br/>
              <w:t>RQ9,</w:t>
            </w:r>
            <w:r w:rsidRPr="002C059B">
              <w:rPr>
                <w:lang w:val="fr-FR"/>
                <w:rPrChange w:id="4331" w:author="SCP(15)000094" w:date="2017-09-12T15:33:00Z">
                  <w:rPr/>
                </w:rPrChange>
              </w:rPr>
              <w:br/>
              <w:t>RQ10</w:t>
            </w:r>
          </w:p>
        </w:tc>
      </w:tr>
      <w:tr w:rsidR="003D72D3" w:rsidRPr="00EA75A6" w:rsidTr="001121E3">
        <w:trPr>
          <w:jc w:val="center"/>
        </w:trPr>
        <w:tc>
          <w:tcPr>
            <w:tcW w:w="646" w:type="dxa"/>
            <w:vAlign w:val="center"/>
          </w:tcPr>
          <w:p w:rsidR="003D72D3" w:rsidRPr="00EA75A6" w:rsidRDefault="003D72D3" w:rsidP="004F2024">
            <w:pPr>
              <w:pStyle w:val="TAC"/>
              <w:keepNext w:val="0"/>
              <w:keepLines w:val="0"/>
            </w:pPr>
            <w:r w:rsidRPr="00EA75A6">
              <w:t>3</w:t>
            </w:r>
          </w:p>
        </w:tc>
        <w:tc>
          <w:tcPr>
            <w:tcW w:w="1083" w:type="dxa"/>
            <w:vAlign w:val="center"/>
          </w:tcPr>
          <w:p w:rsidR="003D72D3" w:rsidRPr="00EA75A6" w:rsidRDefault="003D72D3" w:rsidP="004F2024">
            <w:pPr>
              <w:pStyle w:val="TAC"/>
              <w:keepNext w:val="0"/>
              <w:keepLines w:val="0"/>
            </w:pPr>
            <w:r w:rsidRPr="00EA75A6">
              <w:t xml:space="preserve">T </w:t>
            </w:r>
            <w:r w:rsidRPr="00EA75A6">
              <w:sym w:font="Wingdings" w:char="F0E0"/>
            </w:r>
            <w:r w:rsidRPr="00EA75A6">
              <w:t xml:space="preserve"> UICC</w:t>
            </w:r>
          </w:p>
        </w:tc>
        <w:tc>
          <w:tcPr>
            <w:tcW w:w="6649" w:type="dxa"/>
            <w:vAlign w:val="center"/>
          </w:tcPr>
          <w:p w:rsidR="003D72D3" w:rsidRPr="00EA75A6" w:rsidRDefault="003D72D3" w:rsidP="004F2024">
            <w:pPr>
              <w:pStyle w:val="TAL"/>
              <w:keepNext w:val="0"/>
              <w:keepLines w:val="0"/>
            </w:pPr>
            <w:r w:rsidRPr="00EA75A6">
              <w:t xml:space="preserve">Send CLT frame with CLT_CMD field set to </w:t>
            </w:r>
            <w:r w:rsidR="000A496C" w:rsidRPr="00EA75A6">
              <w:t>00000 and a valid command (see n</w:t>
            </w:r>
            <w:r w:rsidRPr="00EA75A6">
              <w:t>ote</w:t>
            </w:r>
            <w:r w:rsidR="000A496C" w:rsidRPr="00EA75A6">
              <w:t> 1</w:t>
            </w:r>
            <w:r w:rsidRPr="00EA75A6">
              <w:t>) for one of the RF protocols supported by the UICC in the DATA_FIELD.</w:t>
            </w:r>
          </w:p>
        </w:tc>
        <w:tc>
          <w:tcPr>
            <w:tcW w:w="850" w:type="dxa"/>
            <w:vAlign w:val="center"/>
          </w:tcPr>
          <w:p w:rsidR="003D72D3" w:rsidRPr="00EA75A6" w:rsidRDefault="003D72D3" w:rsidP="004F2024">
            <w:pPr>
              <w:pStyle w:val="TAC"/>
              <w:keepNext w:val="0"/>
              <w:keepLines w:val="0"/>
            </w:pPr>
          </w:p>
        </w:tc>
      </w:tr>
      <w:tr w:rsidR="003D72D3" w:rsidRPr="002C059B" w:rsidTr="001121E3">
        <w:trPr>
          <w:jc w:val="center"/>
        </w:trPr>
        <w:tc>
          <w:tcPr>
            <w:tcW w:w="646" w:type="dxa"/>
            <w:vAlign w:val="center"/>
          </w:tcPr>
          <w:p w:rsidR="003D72D3" w:rsidRPr="00EA75A6" w:rsidRDefault="003D72D3" w:rsidP="004F2024">
            <w:pPr>
              <w:pStyle w:val="TAC"/>
              <w:keepNext w:val="0"/>
              <w:keepLines w:val="0"/>
            </w:pPr>
            <w:r w:rsidRPr="00EA75A6">
              <w:t>4</w:t>
            </w:r>
          </w:p>
        </w:tc>
        <w:tc>
          <w:tcPr>
            <w:tcW w:w="1083" w:type="dxa"/>
            <w:vAlign w:val="center"/>
          </w:tcPr>
          <w:p w:rsidR="003D72D3" w:rsidRPr="00EA75A6" w:rsidRDefault="003D72D3" w:rsidP="004F2024">
            <w:pPr>
              <w:pStyle w:val="TAC"/>
              <w:keepNext w:val="0"/>
              <w:keepLines w:val="0"/>
            </w:pPr>
            <w:r w:rsidRPr="00EA75A6">
              <w:t xml:space="preserve">UICC </w:t>
            </w:r>
            <w:r w:rsidRPr="00EA75A6">
              <w:sym w:font="Wingdings" w:char="F0E0"/>
            </w:r>
            <w:r w:rsidRPr="00EA75A6">
              <w:t xml:space="preserve"> T</w:t>
            </w:r>
          </w:p>
        </w:tc>
        <w:tc>
          <w:tcPr>
            <w:tcW w:w="6649" w:type="dxa"/>
            <w:vAlign w:val="center"/>
          </w:tcPr>
          <w:p w:rsidR="003D72D3" w:rsidRPr="00EA75A6" w:rsidRDefault="003D72D3" w:rsidP="004F2024">
            <w:pPr>
              <w:pStyle w:val="TAL"/>
              <w:keepNext w:val="0"/>
              <w:keepLines w:val="0"/>
            </w:pPr>
            <w:r w:rsidRPr="00EA75A6">
              <w:t>Respond CLT frame with CLT_CMD field set to 00000.</w:t>
            </w:r>
          </w:p>
        </w:tc>
        <w:tc>
          <w:tcPr>
            <w:tcW w:w="850" w:type="dxa"/>
            <w:vAlign w:val="center"/>
          </w:tcPr>
          <w:p w:rsidR="003D72D3" w:rsidRPr="002C059B" w:rsidRDefault="003D72D3" w:rsidP="004F2024">
            <w:pPr>
              <w:pStyle w:val="TAC"/>
              <w:keepNext w:val="0"/>
              <w:keepLines w:val="0"/>
              <w:rPr>
                <w:lang w:val="fr-FR"/>
                <w:rPrChange w:id="4332" w:author="SCP(15)000094" w:date="2017-09-12T15:33:00Z">
                  <w:rPr/>
                </w:rPrChange>
              </w:rPr>
            </w:pPr>
            <w:r w:rsidRPr="002C059B">
              <w:rPr>
                <w:lang w:val="fr-FR"/>
                <w:rPrChange w:id="4333" w:author="SCP(15)000094" w:date="2017-09-12T15:33:00Z">
                  <w:rPr/>
                </w:rPrChange>
              </w:rPr>
              <w:t>RQ1,</w:t>
            </w:r>
            <w:r w:rsidRPr="002C059B">
              <w:rPr>
                <w:lang w:val="fr-FR"/>
                <w:rPrChange w:id="4334" w:author="SCP(15)000094" w:date="2017-09-12T15:33:00Z">
                  <w:rPr/>
                </w:rPrChange>
              </w:rPr>
              <w:br/>
              <w:t>RQ3,</w:t>
            </w:r>
            <w:r w:rsidRPr="002C059B">
              <w:rPr>
                <w:lang w:val="fr-FR"/>
                <w:rPrChange w:id="4335" w:author="SCP(15)000094" w:date="2017-09-12T15:33:00Z">
                  <w:rPr/>
                </w:rPrChange>
              </w:rPr>
              <w:br/>
              <w:t>RQ6,</w:t>
            </w:r>
            <w:r w:rsidRPr="002C059B">
              <w:rPr>
                <w:lang w:val="fr-FR"/>
                <w:rPrChange w:id="4336" w:author="SCP(15)000094" w:date="2017-09-12T15:33:00Z">
                  <w:rPr/>
                </w:rPrChange>
              </w:rPr>
              <w:br/>
              <w:t>RQ9</w:t>
            </w:r>
            <w:r w:rsidRPr="002C059B">
              <w:rPr>
                <w:lang w:val="fr-FR"/>
                <w:rPrChange w:id="4337" w:author="SCP(15)000094" w:date="2017-09-12T15:33:00Z">
                  <w:rPr/>
                </w:rPrChange>
              </w:rPr>
              <w:br/>
              <w:t>RQ10</w:t>
            </w:r>
          </w:p>
        </w:tc>
      </w:tr>
      <w:tr w:rsidR="003D72D3" w:rsidRPr="00EA75A6" w:rsidTr="001121E3">
        <w:trPr>
          <w:jc w:val="center"/>
        </w:trPr>
        <w:tc>
          <w:tcPr>
            <w:tcW w:w="646"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5</w:t>
            </w:r>
          </w:p>
        </w:tc>
        <w:tc>
          <w:tcPr>
            <w:tcW w:w="1083"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 xml:space="preserve">T </w:t>
            </w:r>
            <w:r w:rsidRPr="00EA75A6">
              <w:sym w:font="Wingdings" w:char="F0E0"/>
            </w:r>
            <w:r w:rsidRPr="00EA75A6">
              <w:t xml:space="preserve"> UICC</w:t>
            </w:r>
          </w:p>
        </w:tc>
        <w:tc>
          <w:tcPr>
            <w:tcW w:w="6649"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L"/>
              <w:keepNext w:val="0"/>
              <w:keepLines w:val="0"/>
            </w:pPr>
            <w:r w:rsidRPr="00EA75A6">
              <w:t>Send CLT frame with CLT_CMD field set to 00000 and a command which causes the UICC to request a transition to "HALT" state as per ISO/IEC 14443-3</w:t>
            </w:r>
            <w:r w:rsidR="005178FD" w:rsidRPr="00EA75A6">
              <w:t xml:space="preserve"> [</w:t>
            </w:r>
            <w:fldSimple w:instr="REF REF_ISOIEC14443_3 \h  \* MERGEFORMAT ">
              <w:r w:rsidR="004F2024">
                <w:rPr>
                  <w:noProof/>
                </w:rPr>
                <w:t>6</w:t>
              </w:r>
            </w:fldSimple>
            <w:r w:rsidR="005178FD" w:rsidRPr="00EA75A6">
              <w:t>]</w:t>
            </w:r>
            <w:r w:rsidRPr="00EA75A6">
              <w:t>.</w:t>
            </w:r>
          </w:p>
        </w:tc>
        <w:tc>
          <w:tcPr>
            <w:tcW w:w="850"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p>
        </w:tc>
      </w:tr>
      <w:tr w:rsidR="003D72D3" w:rsidRPr="002C059B" w:rsidTr="001121E3">
        <w:trPr>
          <w:jc w:val="center"/>
        </w:trPr>
        <w:tc>
          <w:tcPr>
            <w:tcW w:w="646"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6</w:t>
            </w:r>
          </w:p>
        </w:tc>
        <w:tc>
          <w:tcPr>
            <w:tcW w:w="1083"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 xml:space="preserve">UICC </w:t>
            </w:r>
            <w:r w:rsidRPr="00EA75A6">
              <w:sym w:font="Wingdings" w:char="F0E0"/>
            </w:r>
            <w:r w:rsidRPr="00EA75A6">
              <w:t xml:space="preserve"> T</w:t>
            </w:r>
          </w:p>
        </w:tc>
        <w:tc>
          <w:tcPr>
            <w:tcW w:w="6649"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L"/>
              <w:keepNext w:val="0"/>
              <w:keepLines w:val="0"/>
            </w:pPr>
            <w:r w:rsidRPr="00EA75A6">
              <w:t>Respond CLT frame with CLT_CMD field set to 00010 (i.e. AD</w:t>
            </w:r>
            <w:r w:rsidR="000A496C" w:rsidRPr="00EA75A6">
              <w:t>MIN_FIELD set to CL_GOTO_HALT) (see note 2).</w:t>
            </w:r>
          </w:p>
        </w:tc>
        <w:tc>
          <w:tcPr>
            <w:tcW w:w="850" w:type="dxa"/>
            <w:tcBorders>
              <w:top w:val="single" w:sz="4" w:space="0" w:color="auto"/>
              <w:left w:val="single" w:sz="4" w:space="0" w:color="auto"/>
              <w:bottom w:val="single" w:sz="4" w:space="0" w:color="auto"/>
              <w:right w:val="single" w:sz="4" w:space="0" w:color="auto"/>
            </w:tcBorders>
            <w:vAlign w:val="center"/>
          </w:tcPr>
          <w:p w:rsidR="003D72D3" w:rsidRPr="002C059B" w:rsidRDefault="003D72D3" w:rsidP="004F2024">
            <w:pPr>
              <w:pStyle w:val="TAC"/>
              <w:keepNext w:val="0"/>
              <w:keepLines w:val="0"/>
              <w:rPr>
                <w:lang w:val="fr-FR"/>
                <w:rPrChange w:id="4338" w:author="SCP(15)000094" w:date="2017-09-12T15:33:00Z">
                  <w:rPr/>
                </w:rPrChange>
              </w:rPr>
            </w:pPr>
            <w:r w:rsidRPr="002C059B">
              <w:rPr>
                <w:lang w:val="fr-FR"/>
                <w:rPrChange w:id="4339" w:author="SCP(15)000094" w:date="2017-09-12T15:33:00Z">
                  <w:rPr/>
                </w:rPrChange>
              </w:rPr>
              <w:t>RQ1,</w:t>
            </w:r>
            <w:r w:rsidRPr="002C059B">
              <w:rPr>
                <w:lang w:val="fr-FR"/>
                <w:rPrChange w:id="4340" w:author="SCP(15)000094" w:date="2017-09-12T15:33:00Z">
                  <w:rPr/>
                </w:rPrChange>
              </w:rPr>
              <w:br/>
              <w:t>RQ3,</w:t>
            </w:r>
            <w:r w:rsidRPr="002C059B">
              <w:rPr>
                <w:lang w:val="fr-FR"/>
                <w:rPrChange w:id="4341" w:author="SCP(15)000094" w:date="2017-09-12T15:33:00Z">
                  <w:rPr/>
                </w:rPrChange>
              </w:rPr>
              <w:br/>
            </w:r>
            <w:r w:rsidRPr="002C059B">
              <w:rPr>
                <w:lang w:val="fr-FR"/>
                <w:rPrChange w:id="4342" w:author="SCP(15)000094" w:date="2017-09-12T15:33:00Z">
                  <w:rPr/>
                </w:rPrChange>
              </w:rPr>
              <w:lastRenderedPageBreak/>
              <w:t>RQ8,</w:t>
            </w:r>
            <w:r w:rsidRPr="002C059B">
              <w:rPr>
                <w:lang w:val="fr-FR"/>
                <w:rPrChange w:id="4343" w:author="SCP(15)000094" w:date="2017-09-12T15:33:00Z">
                  <w:rPr/>
                </w:rPrChange>
              </w:rPr>
              <w:br/>
              <w:t>RQ9</w:t>
            </w:r>
            <w:r w:rsidRPr="002C059B">
              <w:rPr>
                <w:lang w:val="fr-FR"/>
                <w:rPrChange w:id="4344" w:author="SCP(15)000094" w:date="2017-09-12T15:33:00Z">
                  <w:rPr/>
                </w:rPrChange>
              </w:rPr>
              <w:br/>
              <w:t>RQ10</w:t>
            </w:r>
          </w:p>
        </w:tc>
      </w:tr>
      <w:tr w:rsidR="003D72D3" w:rsidRPr="00EA75A6" w:rsidTr="001121E3">
        <w:trPr>
          <w:jc w:val="center"/>
        </w:trPr>
        <w:tc>
          <w:tcPr>
            <w:tcW w:w="646"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lastRenderedPageBreak/>
              <w:t>7</w:t>
            </w:r>
          </w:p>
        </w:tc>
        <w:tc>
          <w:tcPr>
            <w:tcW w:w="1083"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 xml:space="preserve">T </w:t>
            </w:r>
            <w:r w:rsidRPr="00EA75A6">
              <w:sym w:font="Wingdings" w:char="F0E0"/>
            </w:r>
            <w:r w:rsidRPr="00EA75A6">
              <w:t xml:space="preserve"> UICC</w:t>
            </w:r>
          </w:p>
        </w:tc>
        <w:tc>
          <w:tcPr>
            <w:tcW w:w="6649"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L"/>
              <w:keepNext w:val="0"/>
              <w:keepLines w:val="0"/>
            </w:pPr>
            <w:r w:rsidRPr="00EA75A6">
              <w:t>Send CLT frame with CL_PROTO_INF(A) in the ADMIN_FIELD and a valid command (</w:t>
            </w:r>
            <w:r w:rsidR="000A496C" w:rsidRPr="00EA75A6">
              <w:t>see n</w:t>
            </w:r>
            <w:r w:rsidRPr="00EA75A6">
              <w:t>ote</w:t>
            </w:r>
            <w:r w:rsidR="000A496C" w:rsidRPr="00EA75A6">
              <w:t xml:space="preserve"> 1</w:t>
            </w:r>
            <w:r w:rsidRPr="00EA75A6">
              <w:t>) for one of the RF protocols supported by the UICC in the DATA_FIELD.</w:t>
            </w:r>
          </w:p>
        </w:tc>
        <w:tc>
          <w:tcPr>
            <w:tcW w:w="850"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p>
        </w:tc>
      </w:tr>
      <w:tr w:rsidR="003D72D3" w:rsidRPr="002C059B" w:rsidTr="001121E3">
        <w:trPr>
          <w:jc w:val="center"/>
        </w:trPr>
        <w:tc>
          <w:tcPr>
            <w:tcW w:w="646"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8</w:t>
            </w:r>
          </w:p>
        </w:tc>
        <w:tc>
          <w:tcPr>
            <w:tcW w:w="1083"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 xml:space="preserve">UICC </w:t>
            </w:r>
            <w:r w:rsidRPr="00EA75A6">
              <w:sym w:font="Wingdings" w:char="F0E0"/>
            </w:r>
            <w:r w:rsidRPr="00EA75A6">
              <w:t xml:space="preserve"> T</w:t>
            </w:r>
          </w:p>
        </w:tc>
        <w:tc>
          <w:tcPr>
            <w:tcW w:w="6649"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L"/>
              <w:keepNext w:val="0"/>
              <w:keepLines w:val="0"/>
            </w:pPr>
            <w:r w:rsidRPr="00EA75A6">
              <w:t>Respond CLT frame with CLT_CMD field set to 00000 and at least 1 byte of data in the CLT PAYLOAD field.</w:t>
            </w:r>
          </w:p>
        </w:tc>
        <w:tc>
          <w:tcPr>
            <w:tcW w:w="850" w:type="dxa"/>
            <w:tcBorders>
              <w:top w:val="single" w:sz="4" w:space="0" w:color="auto"/>
              <w:left w:val="single" w:sz="4" w:space="0" w:color="auto"/>
              <w:bottom w:val="single" w:sz="4" w:space="0" w:color="auto"/>
              <w:right w:val="single" w:sz="4" w:space="0" w:color="auto"/>
            </w:tcBorders>
            <w:vAlign w:val="center"/>
          </w:tcPr>
          <w:p w:rsidR="003D72D3" w:rsidRPr="002C059B" w:rsidRDefault="003D72D3" w:rsidP="004F2024">
            <w:pPr>
              <w:pStyle w:val="TAC"/>
              <w:keepNext w:val="0"/>
              <w:keepLines w:val="0"/>
              <w:rPr>
                <w:lang w:val="fr-FR"/>
                <w:rPrChange w:id="4345" w:author="SCP(15)000094" w:date="2017-09-12T15:33:00Z">
                  <w:rPr/>
                </w:rPrChange>
              </w:rPr>
            </w:pPr>
            <w:r w:rsidRPr="002C059B">
              <w:rPr>
                <w:lang w:val="fr-FR"/>
                <w:rPrChange w:id="4346" w:author="SCP(15)000094" w:date="2017-09-12T15:33:00Z">
                  <w:rPr/>
                </w:rPrChange>
              </w:rPr>
              <w:t>RQ2,</w:t>
            </w:r>
            <w:r w:rsidRPr="002C059B">
              <w:rPr>
                <w:lang w:val="fr-FR"/>
                <w:rPrChange w:id="4347" w:author="SCP(15)000094" w:date="2017-09-12T15:33:00Z">
                  <w:rPr/>
                </w:rPrChange>
              </w:rPr>
              <w:br/>
              <w:t>RQ4,</w:t>
            </w:r>
            <w:r w:rsidRPr="002C059B">
              <w:rPr>
                <w:lang w:val="fr-FR"/>
                <w:rPrChange w:id="4348" w:author="SCP(15)000094" w:date="2017-09-12T15:33:00Z">
                  <w:rPr/>
                </w:rPrChange>
              </w:rPr>
              <w:br/>
              <w:t>RQ6,</w:t>
            </w:r>
            <w:r w:rsidRPr="002C059B">
              <w:rPr>
                <w:lang w:val="fr-FR"/>
                <w:rPrChange w:id="4349" w:author="SCP(15)000094" w:date="2017-09-12T15:33:00Z">
                  <w:rPr/>
                </w:rPrChange>
              </w:rPr>
              <w:br/>
              <w:t>RQ9</w:t>
            </w:r>
          </w:p>
          <w:p w:rsidR="003D72D3" w:rsidRPr="002C059B" w:rsidRDefault="003D72D3" w:rsidP="004F2024">
            <w:pPr>
              <w:pStyle w:val="TAC"/>
              <w:keepNext w:val="0"/>
              <w:keepLines w:val="0"/>
              <w:rPr>
                <w:lang w:val="fr-FR"/>
                <w:rPrChange w:id="4350" w:author="SCP(15)000094" w:date="2017-09-12T15:33:00Z">
                  <w:rPr/>
                </w:rPrChange>
              </w:rPr>
            </w:pPr>
            <w:r w:rsidRPr="002C059B">
              <w:rPr>
                <w:lang w:val="fr-FR"/>
                <w:rPrChange w:id="4351" w:author="SCP(15)000094" w:date="2017-09-12T15:33:00Z">
                  <w:rPr/>
                </w:rPrChange>
              </w:rPr>
              <w:t>RQ10</w:t>
            </w:r>
          </w:p>
        </w:tc>
      </w:tr>
      <w:tr w:rsidR="003D72D3" w:rsidRPr="00EA75A6" w:rsidTr="001121E3">
        <w:trPr>
          <w:jc w:val="center"/>
        </w:trPr>
        <w:tc>
          <w:tcPr>
            <w:tcW w:w="646"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9</w:t>
            </w:r>
          </w:p>
        </w:tc>
        <w:tc>
          <w:tcPr>
            <w:tcW w:w="1083"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 xml:space="preserve">T </w:t>
            </w:r>
            <w:r w:rsidRPr="00EA75A6">
              <w:sym w:font="Wingdings" w:char="F0E0"/>
            </w:r>
            <w:r w:rsidRPr="00EA75A6">
              <w:t xml:space="preserve"> UICC</w:t>
            </w:r>
          </w:p>
        </w:tc>
        <w:tc>
          <w:tcPr>
            <w:tcW w:w="6649"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L"/>
              <w:keepNext w:val="0"/>
              <w:keepLines w:val="0"/>
            </w:pPr>
            <w:r w:rsidRPr="00EA75A6">
              <w:t>Send CLT frame with CLT_CMD field set to 00000 and a command which causes the UICC to request a transition to "IDLE" state as per ISO/IEC 14443-3</w:t>
            </w:r>
            <w:r w:rsidR="005178FD" w:rsidRPr="00EA75A6">
              <w:t xml:space="preserve"> [</w:t>
            </w:r>
            <w:fldSimple w:instr="REF REF_ISOIEC14443_3 \h  \* MERGEFORMAT ">
              <w:r w:rsidR="004F2024">
                <w:rPr>
                  <w:noProof/>
                </w:rPr>
                <w:t>6</w:t>
              </w:r>
            </w:fldSimple>
            <w:r w:rsidR="005178FD" w:rsidRPr="00EA75A6">
              <w:t>]</w:t>
            </w:r>
            <w:r w:rsidRPr="00EA75A6">
              <w:t>.</w:t>
            </w:r>
          </w:p>
        </w:tc>
        <w:tc>
          <w:tcPr>
            <w:tcW w:w="850"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p>
        </w:tc>
      </w:tr>
      <w:tr w:rsidR="003D72D3" w:rsidRPr="002C059B" w:rsidTr="001121E3">
        <w:trPr>
          <w:jc w:val="center"/>
        </w:trPr>
        <w:tc>
          <w:tcPr>
            <w:tcW w:w="646"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10</w:t>
            </w:r>
          </w:p>
        </w:tc>
        <w:tc>
          <w:tcPr>
            <w:tcW w:w="1083"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 xml:space="preserve">UICC </w:t>
            </w:r>
            <w:r w:rsidRPr="00EA75A6">
              <w:sym w:font="Wingdings" w:char="F0E0"/>
            </w:r>
            <w:r w:rsidRPr="00EA75A6">
              <w:t xml:space="preserve"> T</w:t>
            </w:r>
          </w:p>
        </w:tc>
        <w:tc>
          <w:tcPr>
            <w:tcW w:w="6649"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L"/>
              <w:keepNext w:val="0"/>
              <w:keepLines w:val="0"/>
            </w:pPr>
            <w:r w:rsidRPr="00EA75A6">
              <w:t>Respond CLT frame with CLT_CMD field set to 00001 (i.e. AD</w:t>
            </w:r>
            <w:r w:rsidR="000A496C" w:rsidRPr="00EA75A6">
              <w:t>MIN_FIELD set to CL_GOTO_INIT) (see note 2).</w:t>
            </w:r>
          </w:p>
        </w:tc>
        <w:tc>
          <w:tcPr>
            <w:tcW w:w="850" w:type="dxa"/>
            <w:tcBorders>
              <w:top w:val="single" w:sz="4" w:space="0" w:color="auto"/>
              <w:left w:val="single" w:sz="4" w:space="0" w:color="auto"/>
              <w:bottom w:val="single" w:sz="4" w:space="0" w:color="auto"/>
              <w:right w:val="single" w:sz="4" w:space="0" w:color="auto"/>
            </w:tcBorders>
            <w:vAlign w:val="center"/>
          </w:tcPr>
          <w:p w:rsidR="003D72D3" w:rsidRPr="002C059B" w:rsidRDefault="003D72D3" w:rsidP="004F2024">
            <w:pPr>
              <w:pStyle w:val="TAC"/>
              <w:keepNext w:val="0"/>
              <w:keepLines w:val="0"/>
              <w:rPr>
                <w:lang w:val="fr-FR"/>
                <w:rPrChange w:id="4352" w:author="SCP(15)000094" w:date="2017-09-12T15:33:00Z">
                  <w:rPr/>
                </w:rPrChange>
              </w:rPr>
            </w:pPr>
            <w:r w:rsidRPr="002C059B">
              <w:rPr>
                <w:lang w:val="fr-FR"/>
                <w:rPrChange w:id="4353" w:author="SCP(15)000094" w:date="2017-09-12T15:33:00Z">
                  <w:rPr/>
                </w:rPrChange>
              </w:rPr>
              <w:t>RQ1,</w:t>
            </w:r>
            <w:r w:rsidRPr="002C059B">
              <w:rPr>
                <w:lang w:val="fr-FR"/>
                <w:rPrChange w:id="4354" w:author="SCP(15)000094" w:date="2017-09-12T15:33:00Z">
                  <w:rPr/>
                </w:rPrChange>
              </w:rPr>
              <w:br/>
              <w:t>RQ3,</w:t>
            </w:r>
            <w:r w:rsidRPr="002C059B">
              <w:rPr>
                <w:lang w:val="fr-FR"/>
                <w:rPrChange w:id="4355" w:author="SCP(15)000094" w:date="2017-09-12T15:33:00Z">
                  <w:rPr/>
                </w:rPrChange>
              </w:rPr>
              <w:br/>
              <w:t>RQ7,</w:t>
            </w:r>
            <w:r w:rsidRPr="002C059B">
              <w:rPr>
                <w:lang w:val="fr-FR"/>
                <w:rPrChange w:id="4356" w:author="SCP(15)000094" w:date="2017-09-12T15:33:00Z">
                  <w:rPr/>
                </w:rPrChange>
              </w:rPr>
              <w:br/>
              <w:t>RQ9</w:t>
            </w:r>
            <w:r w:rsidRPr="002C059B">
              <w:rPr>
                <w:lang w:val="fr-FR"/>
                <w:rPrChange w:id="4357" w:author="SCP(15)000094" w:date="2017-09-12T15:33:00Z">
                  <w:rPr/>
                </w:rPrChange>
              </w:rPr>
              <w:br/>
              <w:t>RQ10</w:t>
            </w:r>
          </w:p>
        </w:tc>
      </w:tr>
      <w:tr w:rsidR="000A496C" w:rsidRPr="00EA75A6" w:rsidTr="001121E3">
        <w:trPr>
          <w:jc w:val="center"/>
        </w:trPr>
        <w:tc>
          <w:tcPr>
            <w:tcW w:w="9228" w:type="dxa"/>
            <w:gridSpan w:val="4"/>
            <w:tcBorders>
              <w:top w:val="single" w:sz="4" w:space="0" w:color="auto"/>
              <w:left w:val="single" w:sz="4" w:space="0" w:color="auto"/>
              <w:bottom w:val="single" w:sz="4" w:space="0" w:color="auto"/>
              <w:right w:val="single" w:sz="4" w:space="0" w:color="auto"/>
            </w:tcBorders>
            <w:vAlign w:val="center"/>
          </w:tcPr>
          <w:p w:rsidR="000A496C" w:rsidRPr="00EA75A6" w:rsidRDefault="000A496C" w:rsidP="004F2024">
            <w:pPr>
              <w:pStyle w:val="TAN"/>
              <w:keepNext w:val="0"/>
              <w:keepLines w:val="0"/>
            </w:pPr>
            <w:r w:rsidRPr="00EA75A6">
              <w:t>NOTE 1:</w:t>
            </w:r>
            <w:r w:rsidRPr="00EA75A6">
              <w:tab/>
              <w:t>This command shall be chosen in a way, that the UICC responds data with respect to RF, and without requesting a transition to "HALT" or "IDLE" state as per ISO/IEC 14443-3 [</w:t>
            </w:r>
            <w:fldSimple w:instr="REF REF_ISOIEC14443_3 \h  \* MERGEFORMAT ">
              <w:r w:rsidR="004F2024">
                <w:rPr>
                  <w:noProof/>
                </w:rPr>
                <w:t>6</w:t>
              </w:r>
            </w:fldSimple>
            <w:r w:rsidRPr="00EA75A6">
              <w:t>].</w:t>
            </w:r>
          </w:p>
          <w:p w:rsidR="000A496C" w:rsidRPr="00EA75A6" w:rsidRDefault="000A496C" w:rsidP="004F2024">
            <w:pPr>
              <w:pStyle w:val="TAN"/>
              <w:keepNext w:val="0"/>
              <w:keepLines w:val="0"/>
            </w:pPr>
            <w:r w:rsidRPr="00EA75A6">
              <w:t>NOTE 2:</w:t>
            </w:r>
            <w:r w:rsidRPr="00EA75A6">
              <w:tab/>
              <w:t>DATA_FIELD may be present or not.</w:t>
            </w:r>
          </w:p>
        </w:tc>
      </w:tr>
    </w:tbl>
    <w:p w:rsidR="003D72D3" w:rsidRPr="00EA75A6" w:rsidRDefault="003D72D3" w:rsidP="004F2024"/>
    <w:p w:rsidR="003D72D3" w:rsidRPr="00EA75A6" w:rsidRDefault="003D72D3" w:rsidP="00B000AD">
      <w:pPr>
        <w:pStyle w:val="Heading4"/>
      </w:pPr>
      <w:bookmarkStart w:id="4358" w:name="_Toc415059453"/>
      <w:bookmarkStart w:id="4359" w:name="_Toc415064894"/>
      <w:bookmarkStart w:id="4360" w:name="_Toc415151517"/>
      <w:bookmarkStart w:id="4361" w:name="_Toc415151928"/>
      <w:r w:rsidRPr="00EA75A6">
        <w:t>5.8.5.3</w:t>
      </w:r>
      <w:r w:rsidRPr="00EA75A6">
        <w:tab/>
        <w:t>Test case 2: CLT commands, ISO/IEC 18092</w:t>
      </w:r>
      <w:bookmarkEnd w:id="4358"/>
      <w:bookmarkEnd w:id="4359"/>
      <w:bookmarkEnd w:id="4360"/>
      <w:bookmarkEnd w:id="4361"/>
    </w:p>
    <w:p w:rsidR="003D72D3" w:rsidRPr="00EA75A6" w:rsidRDefault="003D72D3" w:rsidP="003D72D3">
      <w:r w:rsidRPr="00EA75A6">
        <w:t>This test case is carried out only if DUT manufacturer provides sufficient information about opening a CLT session and exchanging CLT frames in Type F RF technology, and all parameters needed are present in the terminal.</w:t>
      </w:r>
    </w:p>
    <w:p w:rsidR="003D72D3" w:rsidRPr="00EA75A6" w:rsidRDefault="003D72D3" w:rsidP="00B000AD">
      <w:pPr>
        <w:pStyle w:val="Heading5"/>
      </w:pPr>
      <w:bookmarkStart w:id="4362" w:name="_Toc415059454"/>
      <w:bookmarkStart w:id="4363" w:name="_Toc415064895"/>
      <w:bookmarkStart w:id="4364" w:name="_Toc415151518"/>
      <w:bookmarkStart w:id="4365" w:name="_Toc415151929"/>
      <w:r w:rsidRPr="00EA75A6">
        <w:t>5.8.5.3.1</w:t>
      </w:r>
      <w:r w:rsidRPr="00EA75A6">
        <w:tab/>
        <w:t>Test execution</w:t>
      </w:r>
      <w:bookmarkEnd w:id="4362"/>
      <w:bookmarkEnd w:id="4363"/>
      <w:bookmarkEnd w:id="4364"/>
      <w:bookmarkEnd w:id="4365"/>
    </w:p>
    <w:p w:rsidR="003D72D3" w:rsidRPr="00EA75A6" w:rsidRDefault="003D72D3" w:rsidP="003D72D3">
      <w:r w:rsidRPr="00EA75A6">
        <w:t>The test procedure shall be executed once for each of following parameters:</w:t>
      </w:r>
    </w:p>
    <w:p w:rsidR="003D72D3" w:rsidRPr="00EA75A6" w:rsidRDefault="003D72D3" w:rsidP="007176EF">
      <w:pPr>
        <w:numPr>
          <w:ilvl w:val="0"/>
          <w:numId w:val="10"/>
        </w:numPr>
      </w:pPr>
      <w:r w:rsidRPr="00EA75A6">
        <w:t>There are no test case specific parameters for this test case.</w:t>
      </w:r>
    </w:p>
    <w:p w:rsidR="003D72D3" w:rsidRPr="00EA75A6" w:rsidRDefault="003D72D3" w:rsidP="00B000AD">
      <w:pPr>
        <w:pStyle w:val="Heading5"/>
      </w:pPr>
      <w:bookmarkStart w:id="4366" w:name="_Toc415059455"/>
      <w:bookmarkStart w:id="4367" w:name="_Toc415064896"/>
      <w:bookmarkStart w:id="4368" w:name="_Toc415151519"/>
      <w:bookmarkStart w:id="4369" w:name="_Toc415151930"/>
      <w:r w:rsidRPr="00EA75A6">
        <w:t>5.8.5.3.2</w:t>
      </w:r>
      <w:r w:rsidRPr="00EA75A6">
        <w:tab/>
        <w:t>Initial conditions</w:t>
      </w:r>
      <w:bookmarkEnd w:id="4366"/>
      <w:bookmarkEnd w:id="4367"/>
      <w:bookmarkEnd w:id="4368"/>
      <w:bookmarkEnd w:id="4369"/>
    </w:p>
    <w:p w:rsidR="00274E0B" w:rsidRPr="00EA75A6" w:rsidRDefault="003D72D3" w:rsidP="00274E0B">
      <w:pPr>
        <w:pStyle w:val="B1"/>
      </w:pPr>
      <w:r w:rsidRPr="00EA75A6">
        <w:t>The SWP interface is activated and no more communication is expected.</w:t>
      </w:r>
    </w:p>
    <w:p w:rsidR="00274E0B" w:rsidRPr="00EA75A6" w:rsidRDefault="00274E0B" w:rsidP="00274E0B">
      <w:pPr>
        <w:pStyle w:val="B1"/>
      </w:pPr>
      <w:r w:rsidRPr="00EA75A6">
        <w:t>The UICC is configured such that a received DATA_FIELD where the 2</w:t>
      </w:r>
      <w:r w:rsidRPr="00EA75A6">
        <w:rPr>
          <w:vertAlign w:val="superscript"/>
        </w:rPr>
        <w:t>nd</w:t>
      </w:r>
      <w:r w:rsidR="008B21D6" w:rsidRPr="00EA75A6">
        <w:t xml:space="preserve"> </w:t>
      </w:r>
      <w:r w:rsidRPr="00EA75A6">
        <w:t>and 3</w:t>
      </w:r>
      <w:r w:rsidRPr="00EA75A6">
        <w:rPr>
          <w:vertAlign w:val="superscript"/>
        </w:rPr>
        <w:t>rd</w:t>
      </w:r>
      <w:r w:rsidR="008B21D6" w:rsidRPr="00EA75A6">
        <w:t xml:space="preserve"> </w:t>
      </w:r>
      <w:r w:rsidRPr="00EA75A6">
        <w:t>bytes in 'POLLING REQUEST' are '8EFC' matches an application available on the UICC.</w:t>
      </w:r>
    </w:p>
    <w:p w:rsidR="003D72D3" w:rsidRPr="00EA75A6" w:rsidRDefault="00274E0B" w:rsidP="00274E0B">
      <w:pPr>
        <w:pStyle w:val="B1"/>
      </w:pPr>
      <w:r w:rsidRPr="00EA75A6">
        <w:t>The UICC is configured such that a received DATA_FIELD where the 2</w:t>
      </w:r>
      <w:r w:rsidRPr="00EA75A6">
        <w:rPr>
          <w:vertAlign w:val="superscript"/>
        </w:rPr>
        <w:t>nd</w:t>
      </w:r>
      <w:r w:rsidR="008B21D6" w:rsidRPr="00EA75A6">
        <w:t xml:space="preserve"> </w:t>
      </w:r>
      <w:r w:rsidRPr="00EA75A6">
        <w:t>and 3</w:t>
      </w:r>
      <w:r w:rsidRPr="00EA75A6">
        <w:rPr>
          <w:vertAlign w:val="superscript"/>
        </w:rPr>
        <w:t>rd</w:t>
      </w:r>
      <w:r w:rsidR="008B21D6" w:rsidRPr="00EA75A6">
        <w:t xml:space="preserve"> </w:t>
      </w:r>
      <w:r w:rsidRPr="00EA75A6">
        <w:t>bytes in 'POLLING REQUEST' are '8EFD' does not match with the applications available on the UICC.</w:t>
      </w:r>
    </w:p>
    <w:p w:rsidR="003D72D3" w:rsidRPr="00EA75A6" w:rsidRDefault="003D72D3" w:rsidP="00506615">
      <w:pPr>
        <w:pStyle w:val="Heading5"/>
      </w:pPr>
      <w:bookmarkStart w:id="4370" w:name="_Toc415059456"/>
      <w:bookmarkStart w:id="4371" w:name="_Toc415064897"/>
      <w:bookmarkStart w:id="4372" w:name="_Toc415151520"/>
      <w:bookmarkStart w:id="4373" w:name="_Toc415151931"/>
      <w:r w:rsidRPr="00EA75A6">
        <w:lastRenderedPageBreak/>
        <w:t>5.8.5.3.3</w:t>
      </w:r>
      <w:r w:rsidRPr="00EA75A6">
        <w:tab/>
        <w:t>Test procedure</w:t>
      </w:r>
      <w:bookmarkEnd w:id="4370"/>
      <w:bookmarkEnd w:id="4371"/>
      <w:bookmarkEnd w:id="4372"/>
      <w:bookmarkEnd w:id="437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582"/>
        <w:gridCol w:w="1147"/>
        <w:gridCol w:w="6379"/>
        <w:gridCol w:w="992"/>
      </w:tblGrid>
      <w:tr w:rsidR="003D72D3" w:rsidRPr="00EA75A6" w:rsidTr="001121E3">
        <w:trPr>
          <w:jc w:val="center"/>
        </w:trPr>
        <w:tc>
          <w:tcPr>
            <w:tcW w:w="582" w:type="dxa"/>
            <w:vAlign w:val="center"/>
          </w:tcPr>
          <w:p w:rsidR="003D72D3" w:rsidRPr="00EA75A6" w:rsidRDefault="003D72D3" w:rsidP="002319A2">
            <w:pPr>
              <w:pStyle w:val="TAH"/>
            </w:pPr>
            <w:r w:rsidRPr="00EA75A6">
              <w:t>Step</w:t>
            </w:r>
          </w:p>
        </w:tc>
        <w:tc>
          <w:tcPr>
            <w:tcW w:w="1147" w:type="dxa"/>
            <w:vAlign w:val="center"/>
          </w:tcPr>
          <w:p w:rsidR="003D72D3" w:rsidRPr="00EA75A6" w:rsidRDefault="003D72D3" w:rsidP="002319A2">
            <w:pPr>
              <w:pStyle w:val="TAH"/>
            </w:pPr>
            <w:r w:rsidRPr="00EA75A6">
              <w:t>Direction</w:t>
            </w:r>
          </w:p>
        </w:tc>
        <w:tc>
          <w:tcPr>
            <w:tcW w:w="6379" w:type="dxa"/>
            <w:vAlign w:val="center"/>
          </w:tcPr>
          <w:p w:rsidR="003D72D3" w:rsidRPr="00EA75A6" w:rsidRDefault="003D72D3" w:rsidP="002319A2">
            <w:pPr>
              <w:pStyle w:val="TAH"/>
            </w:pPr>
            <w:r w:rsidRPr="00EA75A6">
              <w:t>Description</w:t>
            </w:r>
          </w:p>
        </w:tc>
        <w:tc>
          <w:tcPr>
            <w:tcW w:w="992" w:type="dxa"/>
            <w:vAlign w:val="center"/>
          </w:tcPr>
          <w:p w:rsidR="003D72D3" w:rsidRPr="00EA75A6" w:rsidRDefault="003D72D3" w:rsidP="002319A2">
            <w:pPr>
              <w:pStyle w:val="TAH"/>
            </w:pPr>
            <w:r w:rsidRPr="00EA75A6">
              <w:t>RQ</w:t>
            </w:r>
          </w:p>
        </w:tc>
      </w:tr>
      <w:tr w:rsidR="003D72D3" w:rsidRPr="00EA75A6" w:rsidTr="001121E3">
        <w:trPr>
          <w:jc w:val="center"/>
        </w:trPr>
        <w:tc>
          <w:tcPr>
            <w:tcW w:w="582" w:type="dxa"/>
            <w:vAlign w:val="center"/>
          </w:tcPr>
          <w:p w:rsidR="003D72D3" w:rsidRPr="00EA75A6" w:rsidRDefault="003D72D3" w:rsidP="00F801DA">
            <w:pPr>
              <w:pStyle w:val="TAC"/>
            </w:pPr>
            <w:r w:rsidRPr="00EA75A6">
              <w:t>1</w:t>
            </w:r>
          </w:p>
        </w:tc>
        <w:tc>
          <w:tcPr>
            <w:tcW w:w="1147" w:type="dxa"/>
            <w:vAlign w:val="center"/>
          </w:tcPr>
          <w:p w:rsidR="003D72D3" w:rsidRPr="00EA75A6" w:rsidRDefault="003D72D3" w:rsidP="00F801DA">
            <w:pPr>
              <w:pStyle w:val="TAC"/>
            </w:pPr>
            <w:r w:rsidRPr="00EA75A6">
              <w:t xml:space="preserve">T </w:t>
            </w:r>
            <w:r w:rsidRPr="00EA75A6">
              <w:sym w:font="Wingdings" w:char="F0E0"/>
            </w:r>
            <w:r w:rsidRPr="00EA75A6">
              <w:t xml:space="preserve"> UICC</w:t>
            </w:r>
          </w:p>
        </w:tc>
        <w:tc>
          <w:tcPr>
            <w:tcW w:w="6379" w:type="dxa"/>
            <w:vAlign w:val="center"/>
          </w:tcPr>
          <w:p w:rsidR="003D72D3" w:rsidRPr="00EA75A6" w:rsidRDefault="003D72D3" w:rsidP="008B21D6">
            <w:pPr>
              <w:pStyle w:val="TAL"/>
            </w:pPr>
            <w:r w:rsidRPr="00EA75A6">
              <w:t>Send CLT frame with CL_PROTO_INF(F) in the ADMIN_FIELD and the RF data representing the initialization command 'POLLING REQUEST'</w:t>
            </w:r>
            <w:r w:rsidR="00274E0B" w:rsidRPr="00EA75A6">
              <w:rPr>
                <w:lang w:eastAsia="ja-JP"/>
              </w:rPr>
              <w:t xml:space="preserve"> where the Length is </w:t>
            </w:r>
            <w:r w:rsidR="00274E0B" w:rsidRPr="00EA75A6">
              <w:rPr>
                <w:rFonts w:hint="eastAsia"/>
                <w:lang w:eastAsia="ja-JP"/>
              </w:rPr>
              <w:t xml:space="preserve">set to </w:t>
            </w:r>
            <w:r w:rsidR="00274E0B" w:rsidRPr="00EA75A6">
              <w:rPr>
                <w:lang w:eastAsia="ja-JP"/>
              </w:rPr>
              <w:t>'06', 1</w:t>
            </w:r>
            <w:r w:rsidR="00274E0B" w:rsidRPr="00EA75A6">
              <w:rPr>
                <w:vertAlign w:val="superscript"/>
                <w:lang w:eastAsia="ja-JP"/>
              </w:rPr>
              <w:t>st</w:t>
            </w:r>
            <w:r w:rsidR="00274E0B" w:rsidRPr="00EA75A6">
              <w:rPr>
                <w:lang w:eastAsia="ja-JP"/>
              </w:rPr>
              <w:t xml:space="preserve"> byte </w:t>
            </w:r>
            <w:r w:rsidR="00274E0B" w:rsidRPr="00EA75A6">
              <w:rPr>
                <w:rFonts w:hint="eastAsia"/>
                <w:lang w:eastAsia="ja-JP"/>
              </w:rPr>
              <w:t>to</w:t>
            </w:r>
            <w:r w:rsidR="00274E0B" w:rsidRPr="00EA75A6">
              <w:rPr>
                <w:lang w:eastAsia="ja-JP"/>
              </w:rPr>
              <w:t xml:space="preserve"> '00', 2</w:t>
            </w:r>
            <w:r w:rsidR="00274E0B" w:rsidRPr="00EA75A6">
              <w:rPr>
                <w:vertAlign w:val="superscript"/>
                <w:lang w:eastAsia="ja-JP"/>
              </w:rPr>
              <w:t>nd</w:t>
            </w:r>
            <w:r w:rsidR="008B21D6" w:rsidRPr="00EA75A6">
              <w:rPr>
                <w:lang w:eastAsia="ja-JP"/>
              </w:rPr>
              <w:t xml:space="preserve"> </w:t>
            </w:r>
            <w:r w:rsidR="00274E0B" w:rsidRPr="00EA75A6">
              <w:rPr>
                <w:lang w:eastAsia="ja-JP"/>
              </w:rPr>
              <w:t>and 3</w:t>
            </w:r>
            <w:r w:rsidR="00274E0B" w:rsidRPr="00EA75A6">
              <w:rPr>
                <w:vertAlign w:val="superscript"/>
                <w:lang w:eastAsia="ja-JP"/>
              </w:rPr>
              <w:t>rd</w:t>
            </w:r>
            <w:r w:rsidR="008B21D6" w:rsidRPr="00EA75A6">
              <w:rPr>
                <w:lang w:eastAsia="ja-JP"/>
              </w:rPr>
              <w:t xml:space="preserve"> </w:t>
            </w:r>
            <w:r w:rsidR="00274E0B" w:rsidRPr="00EA75A6">
              <w:rPr>
                <w:lang w:eastAsia="ja-JP"/>
              </w:rPr>
              <w:t xml:space="preserve">bytes </w:t>
            </w:r>
            <w:r w:rsidR="00274E0B" w:rsidRPr="00EA75A6">
              <w:rPr>
                <w:rFonts w:hint="eastAsia"/>
                <w:lang w:eastAsia="ja-JP"/>
              </w:rPr>
              <w:t>to</w:t>
            </w:r>
            <w:r w:rsidR="00274E0B" w:rsidRPr="00EA75A6">
              <w:rPr>
                <w:lang w:eastAsia="ja-JP"/>
              </w:rPr>
              <w:t xml:space="preserve"> '8EFC', 4</w:t>
            </w:r>
            <w:r w:rsidR="00274E0B" w:rsidRPr="00EA75A6">
              <w:rPr>
                <w:vertAlign w:val="superscript"/>
                <w:lang w:eastAsia="ja-JP"/>
              </w:rPr>
              <w:t>th</w:t>
            </w:r>
            <w:r w:rsidR="008B21D6" w:rsidRPr="00EA75A6">
              <w:rPr>
                <w:lang w:eastAsia="ja-JP"/>
              </w:rPr>
              <w:t xml:space="preserve"> </w:t>
            </w:r>
            <w:r w:rsidR="00274E0B" w:rsidRPr="00EA75A6">
              <w:rPr>
                <w:lang w:eastAsia="ja-JP"/>
              </w:rPr>
              <w:t xml:space="preserve">byte </w:t>
            </w:r>
            <w:r w:rsidR="00274E0B" w:rsidRPr="00EA75A6">
              <w:rPr>
                <w:rFonts w:hint="eastAsia"/>
                <w:lang w:eastAsia="ja-JP"/>
              </w:rPr>
              <w:t>to</w:t>
            </w:r>
            <w:r w:rsidR="00274E0B" w:rsidRPr="00EA75A6">
              <w:rPr>
                <w:lang w:eastAsia="ja-JP"/>
              </w:rPr>
              <w:t xml:space="preserve"> '00', 5</w:t>
            </w:r>
            <w:r w:rsidR="00274E0B" w:rsidRPr="00EA75A6">
              <w:rPr>
                <w:vertAlign w:val="superscript"/>
                <w:lang w:eastAsia="ja-JP"/>
              </w:rPr>
              <w:t>th</w:t>
            </w:r>
            <w:r w:rsidR="008B21D6" w:rsidRPr="00EA75A6">
              <w:rPr>
                <w:lang w:eastAsia="ja-JP"/>
              </w:rPr>
              <w:t xml:space="preserve"> </w:t>
            </w:r>
            <w:r w:rsidR="00274E0B" w:rsidRPr="00EA75A6">
              <w:rPr>
                <w:lang w:eastAsia="ja-JP"/>
              </w:rPr>
              <w:t xml:space="preserve">byte </w:t>
            </w:r>
            <w:r w:rsidR="00274E0B" w:rsidRPr="00EA75A6">
              <w:rPr>
                <w:rFonts w:hint="eastAsia"/>
                <w:lang w:eastAsia="ja-JP"/>
              </w:rPr>
              <w:t>to</w:t>
            </w:r>
            <w:r w:rsidR="00274E0B" w:rsidRPr="00EA75A6">
              <w:rPr>
                <w:lang w:eastAsia="ja-JP"/>
              </w:rPr>
              <w:t xml:space="preserve"> '00', and</w:t>
            </w:r>
            <w:r w:rsidR="00274E0B" w:rsidRPr="00EA75A6">
              <w:rPr>
                <w:rFonts w:hint="eastAsia"/>
                <w:lang w:eastAsia="ja-JP"/>
              </w:rPr>
              <w:t xml:space="preserve"> RF CRC to </w:t>
            </w:r>
            <w:r w:rsidR="008B21D6" w:rsidRPr="00EA75A6">
              <w:rPr>
                <w:lang w:eastAsia="ja-JP"/>
              </w:rPr>
              <w:t>'</w:t>
            </w:r>
            <w:r w:rsidR="00274E0B" w:rsidRPr="00EA75A6">
              <w:rPr>
                <w:lang w:eastAsia="ja-JP"/>
              </w:rPr>
              <w:t>64B0</w:t>
            </w:r>
            <w:r w:rsidR="008B21D6" w:rsidRPr="00EA75A6">
              <w:rPr>
                <w:lang w:eastAsia="ja-JP"/>
              </w:rPr>
              <w:t>'</w:t>
            </w:r>
            <w:r w:rsidR="00274E0B" w:rsidRPr="00EA75A6">
              <w:rPr>
                <w:rFonts w:hint="eastAsia"/>
                <w:lang w:eastAsia="ja-JP"/>
              </w:rPr>
              <w:t>,</w:t>
            </w:r>
            <w:r w:rsidRPr="00EA75A6">
              <w:t xml:space="preserve"> which matches the application available on the UICC in the DATA_FIELD.</w:t>
            </w:r>
          </w:p>
        </w:tc>
        <w:tc>
          <w:tcPr>
            <w:tcW w:w="992" w:type="dxa"/>
            <w:vAlign w:val="center"/>
          </w:tcPr>
          <w:p w:rsidR="003D72D3" w:rsidRPr="00EA75A6" w:rsidRDefault="003D72D3" w:rsidP="00F801DA">
            <w:pPr>
              <w:pStyle w:val="TAC"/>
            </w:pPr>
          </w:p>
        </w:tc>
      </w:tr>
      <w:tr w:rsidR="003D72D3" w:rsidRPr="002C059B" w:rsidTr="001121E3">
        <w:trPr>
          <w:jc w:val="center"/>
        </w:trPr>
        <w:tc>
          <w:tcPr>
            <w:tcW w:w="582" w:type="dxa"/>
            <w:vAlign w:val="center"/>
          </w:tcPr>
          <w:p w:rsidR="003D72D3" w:rsidRPr="00EA75A6" w:rsidRDefault="003D72D3" w:rsidP="00F801DA">
            <w:pPr>
              <w:pStyle w:val="TAC"/>
            </w:pPr>
            <w:r w:rsidRPr="00EA75A6">
              <w:t>2</w:t>
            </w:r>
          </w:p>
        </w:tc>
        <w:tc>
          <w:tcPr>
            <w:tcW w:w="1147" w:type="dxa"/>
            <w:vAlign w:val="center"/>
          </w:tcPr>
          <w:p w:rsidR="003D72D3" w:rsidRPr="00EA75A6" w:rsidRDefault="003D72D3" w:rsidP="00F801DA">
            <w:pPr>
              <w:pStyle w:val="TAC"/>
            </w:pPr>
            <w:r w:rsidRPr="00EA75A6">
              <w:t xml:space="preserve">UICC </w:t>
            </w:r>
            <w:r w:rsidRPr="00EA75A6">
              <w:sym w:font="Wingdings" w:char="F0E0"/>
            </w:r>
            <w:r w:rsidRPr="00EA75A6">
              <w:t xml:space="preserve"> T</w:t>
            </w:r>
          </w:p>
        </w:tc>
        <w:tc>
          <w:tcPr>
            <w:tcW w:w="6379" w:type="dxa"/>
            <w:vAlign w:val="center"/>
          </w:tcPr>
          <w:p w:rsidR="003D72D3" w:rsidRPr="00EA75A6" w:rsidRDefault="003D72D3" w:rsidP="008B21D6">
            <w:pPr>
              <w:pStyle w:val="TAL"/>
            </w:pPr>
            <w:r w:rsidRPr="00EA75A6">
              <w:t xml:space="preserve">Respond CLT frame with CLT_CMD field set to 10000 and RF data representing the initialization response 'POLLING RESPONSE' </w:t>
            </w:r>
            <w:r w:rsidR="00274E0B" w:rsidRPr="00EA75A6">
              <w:rPr>
                <w:lang w:eastAsia="ja-JP"/>
              </w:rPr>
              <w:t>where the Length is</w:t>
            </w:r>
            <w:r w:rsidR="00274E0B" w:rsidRPr="00EA75A6">
              <w:rPr>
                <w:rFonts w:hint="eastAsia"/>
                <w:lang w:eastAsia="ja-JP"/>
              </w:rPr>
              <w:t xml:space="preserve"> set to</w:t>
            </w:r>
            <w:r w:rsidR="00274E0B" w:rsidRPr="00EA75A6">
              <w:rPr>
                <w:lang w:eastAsia="ja-JP"/>
              </w:rPr>
              <w:t xml:space="preserve"> '12', 1</w:t>
            </w:r>
            <w:r w:rsidR="00274E0B" w:rsidRPr="00EA75A6">
              <w:rPr>
                <w:vertAlign w:val="superscript"/>
                <w:lang w:eastAsia="ja-JP"/>
              </w:rPr>
              <w:t>st</w:t>
            </w:r>
            <w:r w:rsidR="008B21D6" w:rsidRPr="00EA75A6">
              <w:rPr>
                <w:lang w:eastAsia="ja-JP"/>
              </w:rPr>
              <w:t xml:space="preserve"> </w:t>
            </w:r>
            <w:r w:rsidR="00274E0B" w:rsidRPr="00EA75A6">
              <w:rPr>
                <w:lang w:eastAsia="ja-JP"/>
              </w:rPr>
              <w:t xml:space="preserve">byte </w:t>
            </w:r>
            <w:r w:rsidR="00274E0B" w:rsidRPr="00EA75A6">
              <w:rPr>
                <w:rFonts w:hint="eastAsia"/>
                <w:lang w:eastAsia="ja-JP"/>
              </w:rPr>
              <w:t>to</w:t>
            </w:r>
            <w:r w:rsidR="00274E0B" w:rsidRPr="00EA75A6">
              <w:rPr>
                <w:lang w:eastAsia="ja-JP"/>
              </w:rPr>
              <w:t xml:space="preserve"> '01', 2</w:t>
            </w:r>
            <w:r w:rsidR="00274E0B" w:rsidRPr="00EA75A6">
              <w:rPr>
                <w:vertAlign w:val="superscript"/>
                <w:lang w:eastAsia="ja-JP"/>
              </w:rPr>
              <w:t>nd</w:t>
            </w:r>
            <w:r w:rsidR="008B21D6" w:rsidRPr="00EA75A6">
              <w:rPr>
                <w:lang w:eastAsia="ja-JP"/>
              </w:rPr>
              <w:t xml:space="preserve"> </w:t>
            </w:r>
            <w:r w:rsidR="00274E0B" w:rsidRPr="00EA75A6">
              <w:rPr>
                <w:lang w:eastAsia="ja-JP"/>
              </w:rPr>
              <w:t>to 9</w:t>
            </w:r>
            <w:r w:rsidR="00274E0B" w:rsidRPr="00EA75A6">
              <w:rPr>
                <w:vertAlign w:val="superscript"/>
                <w:lang w:eastAsia="ja-JP"/>
              </w:rPr>
              <w:t>th</w:t>
            </w:r>
            <w:r w:rsidR="008B21D6" w:rsidRPr="00EA75A6">
              <w:rPr>
                <w:lang w:eastAsia="ja-JP"/>
              </w:rPr>
              <w:t xml:space="preserve"> </w:t>
            </w:r>
            <w:r w:rsidR="00274E0B" w:rsidRPr="00EA75A6">
              <w:rPr>
                <w:lang w:eastAsia="ja-JP"/>
              </w:rPr>
              <w:t xml:space="preserve">bytes </w:t>
            </w:r>
            <w:r w:rsidR="00274E0B" w:rsidRPr="00EA75A6">
              <w:rPr>
                <w:rFonts w:hint="eastAsia"/>
                <w:lang w:eastAsia="ja-JP"/>
              </w:rPr>
              <w:t>to</w:t>
            </w:r>
            <w:r w:rsidR="00274E0B" w:rsidRPr="00EA75A6">
              <w:rPr>
                <w:lang w:eastAsia="ja-JP"/>
              </w:rPr>
              <w:t xml:space="preserve"> '02FE000000000000', 10</w:t>
            </w:r>
            <w:r w:rsidR="00274E0B" w:rsidRPr="00EA75A6">
              <w:rPr>
                <w:vertAlign w:val="superscript"/>
                <w:lang w:eastAsia="ja-JP"/>
              </w:rPr>
              <w:t>th</w:t>
            </w:r>
            <w:r w:rsidR="008B21D6" w:rsidRPr="00EA75A6">
              <w:rPr>
                <w:lang w:eastAsia="ja-JP"/>
              </w:rPr>
              <w:t xml:space="preserve"> </w:t>
            </w:r>
            <w:r w:rsidR="00274E0B" w:rsidRPr="00EA75A6">
              <w:rPr>
                <w:lang w:eastAsia="ja-JP"/>
              </w:rPr>
              <w:t>to 17</w:t>
            </w:r>
            <w:r w:rsidR="00274E0B" w:rsidRPr="00EA75A6">
              <w:rPr>
                <w:vertAlign w:val="superscript"/>
                <w:lang w:eastAsia="ja-JP"/>
              </w:rPr>
              <w:t>th</w:t>
            </w:r>
            <w:r w:rsidR="008B21D6" w:rsidRPr="00EA75A6">
              <w:rPr>
                <w:lang w:eastAsia="ja-JP"/>
              </w:rPr>
              <w:t xml:space="preserve"> </w:t>
            </w:r>
            <w:r w:rsidR="00274E0B" w:rsidRPr="00EA75A6">
              <w:rPr>
                <w:lang w:eastAsia="ja-JP"/>
              </w:rPr>
              <w:t xml:space="preserve">bytes </w:t>
            </w:r>
            <w:r w:rsidR="00274E0B" w:rsidRPr="00EA75A6">
              <w:rPr>
                <w:rFonts w:hint="eastAsia"/>
                <w:lang w:eastAsia="ja-JP"/>
              </w:rPr>
              <w:t>to</w:t>
            </w:r>
            <w:r w:rsidR="00274E0B" w:rsidRPr="00EA75A6">
              <w:rPr>
                <w:lang w:eastAsia="ja-JP"/>
              </w:rPr>
              <w:t xml:space="preserve"> 'FFFFFFFFFFFFFFFF',</w:t>
            </w:r>
            <w:r w:rsidR="00274E0B" w:rsidRPr="00EA75A6">
              <w:rPr>
                <w:rFonts w:hint="eastAsia"/>
                <w:lang w:eastAsia="ja-JP"/>
              </w:rPr>
              <w:t xml:space="preserve"> and RF CRC to </w:t>
            </w:r>
            <w:r w:rsidR="008B21D6" w:rsidRPr="00EA75A6">
              <w:rPr>
                <w:lang w:eastAsia="ja-JP"/>
              </w:rPr>
              <w:t>'</w:t>
            </w:r>
            <w:r w:rsidR="00274E0B" w:rsidRPr="00EA75A6">
              <w:rPr>
                <w:lang w:eastAsia="ja-JP"/>
              </w:rPr>
              <w:t>A87D</w:t>
            </w:r>
            <w:r w:rsidR="008B21D6" w:rsidRPr="00EA75A6">
              <w:rPr>
                <w:lang w:eastAsia="ja-JP"/>
              </w:rPr>
              <w:t>'</w:t>
            </w:r>
            <w:r w:rsidR="00274E0B" w:rsidRPr="00EA75A6">
              <w:t xml:space="preserve"> </w:t>
            </w:r>
            <w:r w:rsidRPr="00EA75A6">
              <w:t>in the DATA_FIELD field.</w:t>
            </w:r>
          </w:p>
        </w:tc>
        <w:tc>
          <w:tcPr>
            <w:tcW w:w="992" w:type="dxa"/>
            <w:vAlign w:val="center"/>
          </w:tcPr>
          <w:p w:rsidR="003D72D3" w:rsidRPr="002C059B" w:rsidRDefault="003D72D3" w:rsidP="00F801DA">
            <w:pPr>
              <w:pStyle w:val="TAC"/>
              <w:rPr>
                <w:lang w:val="fr-FR"/>
                <w:rPrChange w:id="4374" w:author="SCP(15)000094" w:date="2017-09-12T15:33:00Z">
                  <w:rPr/>
                </w:rPrChange>
              </w:rPr>
            </w:pPr>
            <w:r w:rsidRPr="002C059B">
              <w:rPr>
                <w:lang w:val="fr-FR"/>
                <w:rPrChange w:id="4375" w:author="SCP(15)000094" w:date="2017-09-12T15:33:00Z">
                  <w:rPr/>
                </w:rPrChange>
              </w:rPr>
              <w:t>RQ2,</w:t>
            </w:r>
            <w:r w:rsidRPr="002C059B">
              <w:rPr>
                <w:lang w:val="fr-FR"/>
                <w:rPrChange w:id="4376" w:author="SCP(15)000094" w:date="2017-09-12T15:33:00Z">
                  <w:rPr/>
                </w:rPrChange>
              </w:rPr>
              <w:br/>
              <w:t>RQ5,</w:t>
            </w:r>
            <w:r w:rsidRPr="002C059B">
              <w:rPr>
                <w:lang w:val="fr-FR"/>
                <w:rPrChange w:id="4377" w:author="SCP(15)000094" w:date="2017-09-12T15:33:00Z">
                  <w:rPr/>
                </w:rPrChange>
              </w:rPr>
              <w:br/>
              <w:t>RQ6,</w:t>
            </w:r>
            <w:r w:rsidRPr="002C059B">
              <w:rPr>
                <w:lang w:val="fr-FR"/>
                <w:rPrChange w:id="4378" w:author="SCP(15)000094" w:date="2017-09-12T15:33:00Z">
                  <w:rPr/>
                </w:rPrChange>
              </w:rPr>
              <w:br/>
              <w:t>RQ9</w:t>
            </w:r>
            <w:r w:rsidRPr="002C059B">
              <w:rPr>
                <w:lang w:val="fr-FR"/>
                <w:rPrChange w:id="4379" w:author="SCP(15)000094" w:date="2017-09-12T15:33:00Z">
                  <w:rPr/>
                </w:rPrChange>
              </w:rPr>
              <w:br/>
              <w:t>RQ11</w:t>
            </w:r>
          </w:p>
        </w:tc>
      </w:tr>
      <w:tr w:rsidR="003D72D3" w:rsidRPr="00EA75A6" w:rsidTr="001121E3">
        <w:trPr>
          <w:jc w:val="center"/>
        </w:trPr>
        <w:tc>
          <w:tcPr>
            <w:tcW w:w="582" w:type="dxa"/>
            <w:vAlign w:val="center"/>
          </w:tcPr>
          <w:p w:rsidR="003D72D3" w:rsidRPr="00EA75A6" w:rsidRDefault="003D72D3" w:rsidP="00F801DA">
            <w:pPr>
              <w:pStyle w:val="TAC"/>
            </w:pPr>
            <w:r w:rsidRPr="00EA75A6">
              <w:t>3</w:t>
            </w:r>
          </w:p>
        </w:tc>
        <w:tc>
          <w:tcPr>
            <w:tcW w:w="1147" w:type="dxa"/>
            <w:vAlign w:val="center"/>
          </w:tcPr>
          <w:p w:rsidR="003D72D3" w:rsidRPr="00EA75A6" w:rsidRDefault="003D72D3" w:rsidP="00F801DA">
            <w:pPr>
              <w:pStyle w:val="TAC"/>
            </w:pPr>
            <w:r w:rsidRPr="00EA75A6">
              <w:t xml:space="preserve">T </w:t>
            </w:r>
            <w:r w:rsidRPr="00EA75A6">
              <w:sym w:font="Wingdings" w:char="F0E0"/>
            </w:r>
            <w:r w:rsidRPr="00EA75A6">
              <w:t xml:space="preserve"> UICC</w:t>
            </w:r>
          </w:p>
        </w:tc>
        <w:tc>
          <w:tcPr>
            <w:tcW w:w="6379" w:type="dxa"/>
            <w:vAlign w:val="center"/>
          </w:tcPr>
          <w:p w:rsidR="003D72D3" w:rsidRPr="00EA75A6" w:rsidRDefault="003D72D3" w:rsidP="008B21D6">
            <w:pPr>
              <w:pStyle w:val="TAL"/>
            </w:pPr>
            <w:r w:rsidRPr="00EA75A6">
              <w:t xml:space="preserve">Send CLT frame with CL_PROTO_INF(F) in the ADMIN_FIELD and the RF data representing the initialization command 'POLLING REQUEST' </w:t>
            </w:r>
            <w:r w:rsidR="00274E0B" w:rsidRPr="00EA75A6">
              <w:rPr>
                <w:lang w:eastAsia="ja-JP"/>
              </w:rPr>
              <w:t xml:space="preserve">where the Length is </w:t>
            </w:r>
            <w:r w:rsidR="00274E0B" w:rsidRPr="00EA75A6">
              <w:rPr>
                <w:rFonts w:hint="eastAsia"/>
                <w:lang w:eastAsia="ja-JP"/>
              </w:rPr>
              <w:t xml:space="preserve">set to </w:t>
            </w:r>
            <w:r w:rsidR="00274E0B" w:rsidRPr="00EA75A6">
              <w:rPr>
                <w:lang w:eastAsia="ja-JP"/>
              </w:rPr>
              <w:t>'06', 1</w:t>
            </w:r>
            <w:r w:rsidR="00274E0B" w:rsidRPr="00EA75A6">
              <w:rPr>
                <w:vertAlign w:val="superscript"/>
                <w:lang w:eastAsia="ja-JP"/>
              </w:rPr>
              <w:t>st</w:t>
            </w:r>
            <w:r w:rsidR="008B21D6" w:rsidRPr="00EA75A6">
              <w:rPr>
                <w:lang w:eastAsia="ja-JP"/>
              </w:rPr>
              <w:t xml:space="preserve"> </w:t>
            </w:r>
            <w:r w:rsidR="00274E0B" w:rsidRPr="00EA75A6">
              <w:rPr>
                <w:lang w:eastAsia="ja-JP"/>
              </w:rPr>
              <w:t xml:space="preserve">byte </w:t>
            </w:r>
            <w:r w:rsidR="00274E0B" w:rsidRPr="00EA75A6">
              <w:rPr>
                <w:rFonts w:hint="eastAsia"/>
                <w:lang w:eastAsia="ja-JP"/>
              </w:rPr>
              <w:t>to</w:t>
            </w:r>
            <w:r w:rsidR="00274E0B" w:rsidRPr="00EA75A6">
              <w:rPr>
                <w:lang w:eastAsia="ja-JP"/>
              </w:rPr>
              <w:t xml:space="preserve"> '00', 2</w:t>
            </w:r>
            <w:r w:rsidR="00274E0B" w:rsidRPr="00EA75A6">
              <w:rPr>
                <w:vertAlign w:val="superscript"/>
                <w:lang w:eastAsia="ja-JP"/>
              </w:rPr>
              <w:t>nd</w:t>
            </w:r>
            <w:r w:rsidR="008B21D6" w:rsidRPr="00EA75A6">
              <w:rPr>
                <w:lang w:eastAsia="ja-JP"/>
              </w:rPr>
              <w:t xml:space="preserve"> </w:t>
            </w:r>
            <w:r w:rsidR="00274E0B" w:rsidRPr="00EA75A6">
              <w:rPr>
                <w:lang w:eastAsia="ja-JP"/>
              </w:rPr>
              <w:t>and 3</w:t>
            </w:r>
            <w:r w:rsidR="00274E0B" w:rsidRPr="00EA75A6">
              <w:rPr>
                <w:vertAlign w:val="superscript"/>
                <w:lang w:eastAsia="ja-JP"/>
              </w:rPr>
              <w:t>rd</w:t>
            </w:r>
            <w:r w:rsidR="008B21D6" w:rsidRPr="00EA75A6">
              <w:rPr>
                <w:lang w:eastAsia="ja-JP"/>
              </w:rPr>
              <w:t xml:space="preserve"> </w:t>
            </w:r>
            <w:r w:rsidR="00274E0B" w:rsidRPr="00EA75A6">
              <w:rPr>
                <w:lang w:eastAsia="ja-JP"/>
              </w:rPr>
              <w:t xml:space="preserve">bytes </w:t>
            </w:r>
            <w:r w:rsidR="00274E0B" w:rsidRPr="00EA75A6">
              <w:rPr>
                <w:rFonts w:hint="eastAsia"/>
                <w:lang w:eastAsia="ja-JP"/>
              </w:rPr>
              <w:t>to</w:t>
            </w:r>
            <w:r w:rsidR="00274E0B" w:rsidRPr="00EA75A6">
              <w:rPr>
                <w:lang w:eastAsia="ja-JP"/>
              </w:rPr>
              <w:t xml:space="preserve"> '8EF</w:t>
            </w:r>
            <w:r w:rsidR="00274E0B" w:rsidRPr="00EA75A6">
              <w:rPr>
                <w:rFonts w:hint="eastAsia"/>
                <w:lang w:eastAsia="ja-JP"/>
              </w:rPr>
              <w:t>D</w:t>
            </w:r>
            <w:r w:rsidR="00274E0B" w:rsidRPr="00EA75A6">
              <w:rPr>
                <w:lang w:eastAsia="ja-JP"/>
              </w:rPr>
              <w:t>', 4</w:t>
            </w:r>
            <w:r w:rsidR="00274E0B" w:rsidRPr="00EA75A6">
              <w:rPr>
                <w:vertAlign w:val="superscript"/>
                <w:lang w:eastAsia="ja-JP"/>
              </w:rPr>
              <w:t>th</w:t>
            </w:r>
            <w:r w:rsidR="008B21D6" w:rsidRPr="00EA75A6">
              <w:rPr>
                <w:lang w:eastAsia="ja-JP"/>
              </w:rPr>
              <w:t xml:space="preserve"> </w:t>
            </w:r>
            <w:r w:rsidR="00274E0B" w:rsidRPr="00EA75A6">
              <w:rPr>
                <w:lang w:eastAsia="ja-JP"/>
              </w:rPr>
              <w:t xml:space="preserve">byte </w:t>
            </w:r>
            <w:r w:rsidR="00274E0B" w:rsidRPr="00EA75A6">
              <w:rPr>
                <w:rFonts w:hint="eastAsia"/>
                <w:lang w:eastAsia="ja-JP"/>
              </w:rPr>
              <w:t>to</w:t>
            </w:r>
            <w:r w:rsidR="00274E0B" w:rsidRPr="00EA75A6">
              <w:rPr>
                <w:lang w:eastAsia="ja-JP"/>
              </w:rPr>
              <w:t xml:space="preserve"> '00', 5</w:t>
            </w:r>
            <w:r w:rsidR="00274E0B" w:rsidRPr="00EA75A6">
              <w:rPr>
                <w:vertAlign w:val="superscript"/>
                <w:lang w:eastAsia="ja-JP"/>
              </w:rPr>
              <w:t>th</w:t>
            </w:r>
            <w:r w:rsidR="008B21D6" w:rsidRPr="00EA75A6">
              <w:rPr>
                <w:lang w:eastAsia="ja-JP"/>
              </w:rPr>
              <w:t xml:space="preserve"> </w:t>
            </w:r>
            <w:r w:rsidR="00274E0B" w:rsidRPr="00EA75A6">
              <w:rPr>
                <w:lang w:eastAsia="ja-JP"/>
              </w:rPr>
              <w:t xml:space="preserve">byte </w:t>
            </w:r>
            <w:r w:rsidR="00274E0B" w:rsidRPr="00EA75A6">
              <w:rPr>
                <w:rFonts w:hint="eastAsia"/>
                <w:lang w:eastAsia="ja-JP"/>
              </w:rPr>
              <w:t>to</w:t>
            </w:r>
            <w:r w:rsidR="00274E0B" w:rsidRPr="00EA75A6">
              <w:rPr>
                <w:lang w:eastAsia="ja-JP"/>
              </w:rPr>
              <w:t xml:space="preserve"> '00', and</w:t>
            </w:r>
            <w:r w:rsidR="00274E0B" w:rsidRPr="00EA75A6">
              <w:rPr>
                <w:rFonts w:hint="eastAsia"/>
                <w:lang w:eastAsia="ja-JP"/>
              </w:rPr>
              <w:t xml:space="preserve"> RF CRC to </w:t>
            </w:r>
            <w:r w:rsidR="008B21D6" w:rsidRPr="00EA75A6">
              <w:rPr>
                <w:lang w:eastAsia="ja-JP"/>
              </w:rPr>
              <w:t>'</w:t>
            </w:r>
            <w:r w:rsidR="00274E0B" w:rsidRPr="00EA75A6">
              <w:rPr>
                <w:lang w:eastAsia="ja-JP"/>
              </w:rPr>
              <w:t>5380</w:t>
            </w:r>
            <w:r w:rsidR="008B21D6" w:rsidRPr="00EA75A6">
              <w:rPr>
                <w:lang w:eastAsia="ja-JP"/>
              </w:rPr>
              <w:t>'</w:t>
            </w:r>
            <w:r w:rsidR="00274E0B" w:rsidRPr="00EA75A6">
              <w:rPr>
                <w:rFonts w:hint="eastAsia"/>
                <w:lang w:eastAsia="ja-JP"/>
              </w:rPr>
              <w:t xml:space="preserve">, </w:t>
            </w:r>
            <w:r w:rsidRPr="00EA75A6">
              <w:t>which does not match the application available on the UICC in the DATA_FIELD.</w:t>
            </w:r>
          </w:p>
        </w:tc>
        <w:tc>
          <w:tcPr>
            <w:tcW w:w="992" w:type="dxa"/>
            <w:vAlign w:val="center"/>
          </w:tcPr>
          <w:p w:rsidR="003D72D3" w:rsidRPr="00EA75A6" w:rsidRDefault="003D72D3" w:rsidP="00F801DA">
            <w:pPr>
              <w:pStyle w:val="TAC"/>
            </w:pPr>
          </w:p>
        </w:tc>
      </w:tr>
      <w:tr w:rsidR="003D72D3" w:rsidRPr="002C059B" w:rsidTr="001121E3">
        <w:trPr>
          <w:jc w:val="center"/>
        </w:trPr>
        <w:tc>
          <w:tcPr>
            <w:tcW w:w="582" w:type="dxa"/>
            <w:vAlign w:val="center"/>
          </w:tcPr>
          <w:p w:rsidR="003D72D3" w:rsidRPr="00EA75A6" w:rsidRDefault="003D72D3" w:rsidP="00F801DA">
            <w:pPr>
              <w:pStyle w:val="TAC"/>
            </w:pPr>
            <w:r w:rsidRPr="00EA75A6">
              <w:t>4</w:t>
            </w:r>
          </w:p>
        </w:tc>
        <w:tc>
          <w:tcPr>
            <w:tcW w:w="1147" w:type="dxa"/>
            <w:vAlign w:val="center"/>
          </w:tcPr>
          <w:p w:rsidR="003D72D3" w:rsidRPr="00EA75A6" w:rsidRDefault="003D72D3" w:rsidP="00F801DA">
            <w:pPr>
              <w:pStyle w:val="TAC"/>
            </w:pPr>
            <w:r w:rsidRPr="00EA75A6">
              <w:t xml:space="preserve">UICC </w:t>
            </w:r>
            <w:r w:rsidRPr="00EA75A6">
              <w:sym w:font="Wingdings" w:char="F0E0"/>
            </w:r>
            <w:r w:rsidRPr="00EA75A6">
              <w:t xml:space="preserve"> T</w:t>
            </w:r>
          </w:p>
        </w:tc>
        <w:tc>
          <w:tcPr>
            <w:tcW w:w="6379" w:type="dxa"/>
            <w:vAlign w:val="center"/>
          </w:tcPr>
          <w:p w:rsidR="003D72D3" w:rsidRPr="00EA75A6" w:rsidRDefault="003D72D3" w:rsidP="00F801DA">
            <w:pPr>
              <w:pStyle w:val="TAL"/>
            </w:pPr>
            <w:r w:rsidRPr="00EA75A6">
              <w:t>Respond CLT frame with CLT_CMD field set to 10000, without a DATA_FIELD.</w:t>
            </w:r>
          </w:p>
        </w:tc>
        <w:tc>
          <w:tcPr>
            <w:tcW w:w="992" w:type="dxa"/>
            <w:vAlign w:val="center"/>
          </w:tcPr>
          <w:p w:rsidR="003D72D3" w:rsidRPr="002C059B" w:rsidRDefault="003D72D3" w:rsidP="00F801DA">
            <w:pPr>
              <w:pStyle w:val="TAC"/>
              <w:rPr>
                <w:lang w:val="fr-FR"/>
                <w:rPrChange w:id="4380" w:author="SCP(15)000094" w:date="2017-09-12T15:33:00Z">
                  <w:rPr/>
                </w:rPrChange>
              </w:rPr>
            </w:pPr>
            <w:r w:rsidRPr="002C059B">
              <w:rPr>
                <w:lang w:val="fr-FR"/>
                <w:rPrChange w:id="4381" w:author="SCP(15)000094" w:date="2017-09-12T15:33:00Z">
                  <w:rPr/>
                </w:rPrChange>
              </w:rPr>
              <w:t>RQ2,</w:t>
            </w:r>
            <w:r w:rsidRPr="002C059B">
              <w:rPr>
                <w:lang w:val="fr-FR"/>
                <w:rPrChange w:id="4382" w:author="SCP(15)000094" w:date="2017-09-12T15:33:00Z">
                  <w:rPr/>
                </w:rPrChange>
              </w:rPr>
              <w:br/>
              <w:t>RQ5,</w:t>
            </w:r>
            <w:r w:rsidRPr="002C059B">
              <w:rPr>
                <w:lang w:val="fr-FR"/>
                <w:rPrChange w:id="4383" w:author="SCP(15)000094" w:date="2017-09-12T15:33:00Z">
                  <w:rPr/>
                </w:rPrChange>
              </w:rPr>
              <w:br/>
              <w:t>RQ6,</w:t>
            </w:r>
            <w:r w:rsidRPr="002C059B">
              <w:rPr>
                <w:lang w:val="fr-FR"/>
                <w:rPrChange w:id="4384" w:author="SCP(15)000094" w:date="2017-09-12T15:33:00Z">
                  <w:rPr/>
                </w:rPrChange>
              </w:rPr>
              <w:br/>
              <w:t>RQ9</w:t>
            </w:r>
            <w:r w:rsidRPr="002C059B">
              <w:rPr>
                <w:lang w:val="fr-FR"/>
                <w:rPrChange w:id="4385" w:author="SCP(15)000094" w:date="2017-09-12T15:33:00Z">
                  <w:rPr/>
                </w:rPrChange>
              </w:rPr>
              <w:br/>
              <w:t>RQ11</w:t>
            </w:r>
          </w:p>
        </w:tc>
      </w:tr>
    </w:tbl>
    <w:p w:rsidR="003D72D3" w:rsidRPr="002C059B" w:rsidRDefault="003D72D3" w:rsidP="003D72D3">
      <w:pPr>
        <w:rPr>
          <w:lang w:val="fr-FR"/>
          <w:rPrChange w:id="4386" w:author="SCP(15)000094" w:date="2017-09-12T15:33:00Z">
            <w:rPr/>
          </w:rPrChange>
        </w:rPr>
      </w:pPr>
    </w:p>
    <w:p w:rsidR="00F70C91" w:rsidRPr="00EA75A6" w:rsidRDefault="00F70C91" w:rsidP="00B000AD">
      <w:pPr>
        <w:pStyle w:val="Heading3"/>
      </w:pPr>
      <w:bookmarkStart w:id="4387" w:name="_Toc415059457"/>
      <w:bookmarkStart w:id="4388" w:name="_Toc415064898"/>
      <w:bookmarkStart w:id="4389" w:name="_Toc415151521"/>
      <w:bookmarkStart w:id="4390" w:name="_Toc415151932"/>
      <w:r w:rsidRPr="00EA75A6">
        <w:t>5.8.6</w:t>
      </w:r>
      <w:r w:rsidRPr="00EA75A6">
        <w:tab/>
        <w:t>CLT Frame Interpretation</w:t>
      </w:r>
      <w:bookmarkEnd w:id="4387"/>
      <w:bookmarkEnd w:id="4388"/>
      <w:bookmarkEnd w:id="4389"/>
      <w:bookmarkEnd w:id="4390"/>
    </w:p>
    <w:p w:rsidR="00F70C91" w:rsidRPr="00EA75A6" w:rsidRDefault="00F70C91" w:rsidP="00B000AD">
      <w:pPr>
        <w:pStyle w:val="Heading4"/>
      </w:pPr>
      <w:bookmarkStart w:id="4391" w:name="_Toc415059458"/>
      <w:bookmarkStart w:id="4392" w:name="_Toc415064899"/>
      <w:bookmarkStart w:id="4393" w:name="_Toc415151522"/>
      <w:bookmarkStart w:id="4394" w:name="_Toc415151933"/>
      <w:r w:rsidRPr="00EA75A6">
        <w:t>5.8.6.1</w:t>
      </w:r>
      <w:r w:rsidRPr="00EA75A6">
        <w:tab/>
        <w:t>CLT frames with Type A aligned DATA_FIELD</w:t>
      </w:r>
      <w:bookmarkEnd w:id="4391"/>
      <w:bookmarkEnd w:id="4392"/>
      <w:bookmarkEnd w:id="4393"/>
      <w:bookmarkEnd w:id="4394"/>
    </w:p>
    <w:p w:rsidR="00F70C91" w:rsidRPr="00EA75A6" w:rsidRDefault="00F70C91" w:rsidP="00B000AD">
      <w:pPr>
        <w:pStyle w:val="Heading5"/>
      </w:pPr>
      <w:bookmarkStart w:id="4395" w:name="_Toc415059459"/>
      <w:bookmarkStart w:id="4396" w:name="_Toc415064900"/>
      <w:bookmarkStart w:id="4397" w:name="_Toc415151523"/>
      <w:bookmarkStart w:id="4398" w:name="_Toc415151934"/>
      <w:r w:rsidRPr="00EA75A6">
        <w:t>5.8.6.1.1</w:t>
      </w:r>
      <w:r w:rsidRPr="00EA75A6">
        <w:tab/>
        <w:t>Conformance requirements</w:t>
      </w:r>
      <w:bookmarkEnd w:id="4395"/>
      <w:bookmarkEnd w:id="4396"/>
      <w:bookmarkEnd w:id="4397"/>
      <w:bookmarkEnd w:id="4398"/>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1.5.1</w:t>
      </w:r>
      <w:r w:rsidR="008C58F2"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9140"/>
      </w:tblGrid>
      <w:tr w:rsidR="00F70C91" w:rsidRPr="00EA75A6" w:rsidTr="008C58F2">
        <w:trPr>
          <w:jc w:val="center"/>
        </w:trPr>
        <w:tc>
          <w:tcPr>
            <w:tcW w:w="635" w:type="dxa"/>
          </w:tcPr>
          <w:p w:rsidR="00F70C91" w:rsidRPr="00EA75A6" w:rsidRDefault="00F70C91">
            <w:pPr>
              <w:pStyle w:val="TAL"/>
            </w:pPr>
            <w:r w:rsidRPr="00EA75A6">
              <w:t>RQ1</w:t>
            </w:r>
          </w:p>
        </w:tc>
        <w:tc>
          <w:tcPr>
            <w:tcW w:w="9140" w:type="dxa"/>
          </w:tcPr>
          <w:p w:rsidR="00F70C91" w:rsidRPr="00EA75A6" w:rsidRDefault="00F70C91" w:rsidP="000C3DA7">
            <w:pPr>
              <w:pStyle w:val="TAL"/>
            </w:pPr>
            <w:r w:rsidRPr="00EA75A6">
              <w:t xml:space="preserve">When the UICC receives a CLT frame with Type A aligned DATA_FIELD, the bit count shall be retrieved implicitly from the length of the CLT PAYLOAD, where the interpretation rule is defined as table 11.2 in </w:t>
            </w:r>
            <w:r w:rsidR="00045A8E" w:rsidRPr="00EA75A6">
              <w:t>ETSI TS 102 613</w:t>
            </w:r>
            <w:r w:rsidR="000A496C" w:rsidRPr="00EA75A6">
              <w:t> </w:t>
            </w:r>
            <w:r w:rsidR="00331B29" w:rsidRPr="00EA75A6">
              <w:t>[</w:t>
            </w:r>
            <w:fldSimple w:instr="REF REF_TS102613 \* MERGEFORMAT  \h ">
              <w:r w:rsidR="004F2024">
                <w:t>1</w:t>
              </w:r>
            </w:fldSimple>
            <w:r w:rsidR="00331B29" w:rsidRPr="00EA75A6">
              <w:t>]</w:t>
            </w:r>
            <w:r w:rsidRPr="00EA75A6">
              <w:t>.</w:t>
            </w:r>
          </w:p>
        </w:tc>
      </w:tr>
      <w:tr w:rsidR="00F70C91" w:rsidRPr="00EA75A6" w:rsidTr="008C58F2">
        <w:trPr>
          <w:jc w:val="center"/>
        </w:trPr>
        <w:tc>
          <w:tcPr>
            <w:tcW w:w="635" w:type="dxa"/>
          </w:tcPr>
          <w:p w:rsidR="00F70C91" w:rsidRPr="00EA75A6" w:rsidRDefault="00F70C91">
            <w:pPr>
              <w:pStyle w:val="TAL"/>
            </w:pPr>
            <w:r w:rsidRPr="00EA75A6">
              <w:t>RQ2</w:t>
            </w:r>
          </w:p>
        </w:tc>
        <w:tc>
          <w:tcPr>
            <w:tcW w:w="9140" w:type="dxa"/>
          </w:tcPr>
          <w:p w:rsidR="00F70C91" w:rsidRPr="00EA75A6" w:rsidRDefault="00F70C91">
            <w:pPr>
              <w:pStyle w:val="TAL"/>
            </w:pPr>
            <w:r w:rsidRPr="00EA75A6">
              <w:t xml:space="preserve">When the UICC sends a CLT frame with Type A aligned DATA_FIELD, the size of the CLT PAYLOAD shall be determined according to table 11.3 in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xml:space="preserve"> and the number of RF bits to be sent.</w:t>
            </w:r>
          </w:p>
        </w:tc>
      </w:tr>
      <w:tr w:rsidR="00F70C91" w:rsidRPr="00EA75A6" w:rsidTr="008C58F2">
        <w:trPr>
          <w:jc w:val="center"/>
        </w:trPr>
        <w:tc>
          <w:tcPr>
            <w:tcW w:w="635" w:type="dxa"/>
          </w:tcPr>
          <w:p w:rsidR="00F70C91" w:rsidRPr="00EA75A6" w:rsidRDefault="00F70C91">
            <w:pPr>
              <w:pStyle w:val="TAL"/>
            </w:pPr>
            <w:r w:rsidRPr="00EA75A6">
              <w:t>RQ3</w:t>
            </w:r>
          </w:p>
        </w:tc>
        <w:tc>
          <w:tcPr>
            <w:tcW w:w="9140" w:type="dxa"/>
          </w:tcPr>
          <w:p w:rsidR="00F70C91" w:rsidRPr="00EA75A6" w:rsidRDefault="00F70C91" w:rsidP="008C58F2">
            <w:pPr>
              <w:pStyle w:val="TAL"/>
            </w:pPr>
            <w:r w:rsidRPr="00EA75A6">
              <w:t xml:space="preserve">The UICC instructs the CLF to send N full bytes plus N parity bits over the RF by sending a CLT frame with a CLT PAYLOAD of a size determined according to table 11.3 based on DATA_FIELD of (N </w:t>
            </w:r>
            <w:r w:rsidR="00D80008" w:rsidRPr="00EA75A6">
              <w:t>×</w:t>
            </w:r>
            <w:r w:rsidR="000C24B3" w:rsidRPr="00EA75A6">
              <w:t xml:space="preserve"> </w:t>
            </w:r>
            <w:r w:rsidRPr="00EA75A6">
              <w:t>9) bits in a Type</w:t>
            </w:r>
            <w:r w:rsidR="008C58F2" w:rsidRPr="00EA75A6">
              <w:t> </w:t>
            </w:r>
            <w:r w:rsidRPr="00EA75A6">
              <w:t xml:space="preserve">A aligned manor, for 1 </w:t>
            </w:r>
            <w:r w:rsidR="00590599" w:rsidRPr="00EA75A6">
              <w:t>≤</w:t>
            </w:r>
            <w:r w:rsidRPr="00EA75A6">
              <w:t xml:space="preserve"> N </w:t>
            </w:r>
            <w:r w:rsidR="00590599" w:rsidRPr="00EA75A6">
              <w:t>≤</w:t>
            </w:r>
            <w:r w:rsidR="00DC5611" w:rsidRPr="00EA75A6">
              <w:t xml:space="preserve"> 25.</w:t>
            </w:r>
          </w:p>
        </w:tc>
      </w:tr>
      <w:tr w:rsidR="00F70C91" w:rsidRPr="00EA75A6" w:rsidTr="008C58F2">
        <w:trPr>
          <w:jc w:val="center"/>
        </w:trPr>
        <w:tc>
          <w:tcPr>
            <w:tcW w:w="635" w:type="dxa"/>
          </w:tcPr>
          <w:p w:rsidR="00F70C91" w:rsidRPr="00EA75A6" w:rsidRDefault="00F70C91">
            <w:pPr>
              <w:pStyle w:val="TAL"/>
            </w:pPr>
            <w:r w:rsidRPr="00EA75A6">
              <w:t>RQ4</w:t>
            </w:r>
          </w:p>
        </w:tc>
        <w:tc>
          <w:tcPr>
            <w:tcW w:w="9140" w:type="dxa"/>
          </w:tcPr>
          <w:p w:rsidR="00F70C91" w:rsidRPr="00EA75A6" w:rsidRDefault="00F70C91">
            <w:pPr>
              <w:pStyle w:val="TAL"/>
            </w:pPr>
            <w:r w:rsidRPr="00EA75A6">
              <w:t>The UICC instructs the CLF to send 4 bits over the RF by sending a CLT fram</w:t>
            </w:r>
            <w:r w:rsidR="008C58F2" w:rsidRPr="00EA75A6">
              <w:t xml:space="preserve">e with a CLT PAYLOAD of a size </w:t>
            </w:r>
            <w:r w:rsidRPr="00EA75A6">
              <w:t>of 1 byte, based on DATA_FIELD of 4 b</w:t>
            </w:r>
            <w:r w:rsidR="00DC5611" w:rsidRPr="00EA75A6">
              <w:t>its in a Type A aligned manner.</w:t>
            </w:r>
          </w:p>
        </w:tc>
      </w:tr>
      <w:tr w:rsidR="00470D85" w:rsidRPr="00EA75A6" w:rsidTr="001C66F3">
        <w:trPr>
          <w:jc w:val="center"/>
        </w:trPr>
        <w:tc>
          <w:tcPr>
            <w:tcW w:w="9775" w:type="dxa"/>
            <w:gridSpan w:val="2"/>
          </w:tcPr>
          <w:p w:rsidR="00470D85" w:rsidRPr="00EA75A6" w:rsidRDefault="00470D85" w:rsidP="00470D85">
            <w:pPr>
              <w:pStyle w:val="TAN"/>
            </w:pPr>
            <w:r w:rsidRPr="00EA75A6">
              <w:t>NOTE:</w:t>
            </w:r>
            <w:r w:rsidRPr="00EA75A6">
              <w:tab/>
              <w:t>Test cases for RQ1, RQ2, RQ3, RQ4 are out of scope of the present document, as the UICC can hardly be triggered to fullfill the needs of a test case.</w:t>
            </w:r>
          </w:p>
        </w:tc>
      </w:tr>
    </w:tbl>
    <w:p w:rsidR="00F70C91" w:rsidRPr="00EA75A6" w:rsidRDefault="00F70C91"/>
    <w:p w:rsidR="00F70C91" w:rsidRPr="00EA75A6" w:rsidRDefault="00F70C91" w:rsidP="00B000AD">
      <w:pPr>
        <w:pStyle w:val="Heading4"/>
      </w:pPr>
      <w:bookmarkStart w:id="4399" w:name="_Toc415059460"/>
      <w:bookmarkStart w:id="4400" w:name="_Toc415064901"/>
      <w:bookmarkStart w:id="4401" w:name="_Toc415151524"/>
      <w:bookmarkStart w:id="4402" w:name="_Toc415151935"/>
      <w:r w:rsidRPr="00EA75A6">
        <w:t>5.8.6.2</w:t>
      </w:r>
      <w:r w:rsidRPr="00EA75A6">
        <w:tab/>
        <w:t>Handling of DATA_FIELD by the CLF</w:t>
      </w:r>
      <w:bookmarkEnd w:id="4399"/>
      <w:bookmarkEnd w:id="4400"/>
      <w:bookmarkEnd w:id="4401"/>
      <w:bookmarkEnd w:id="4402"/>
    </w:p>
    <w:p w:rsidR="00F70C91" w:rsidRPr="00EA75A6" w:rsidRDefault="00F70C91" w:rsidP="00B000AD">
      <w:pPr>
        <w:pStyle w:val="Heading5"/>
      </w:pPr>
      <w:bookmarkStart w:id="4403" w:name="_Toc415059461"/>
      <w:bookmarkStart w:id="4404" w:name="_Toc415064902"/>
      <w:bookmarkStart w:id="4405" w:name="_Toc415151525"/>
      <w:bookmarkStart w:id="4406" w:name="_Toc415151936"/>
      <w:r w:rsidRPr="00EA75A6">
        <w:t>5.8.6.2.1</w:t>
      </w:r>
      <w:r w:rsidRPr="00EA75A6">
        <w:tab/>
        <w:t>Conformance requirements</w:t>
      </w:r>
      <w:bookmarkEnd w:id="4403"/>
      <w:bookmarkEnd w:id="4404"/>
      <w:bookmarkEnd w:id="4405"/>
      <w:bookmarkEnd w:id="4406"/>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1.5.2</w:t>
      </w:r>
      <w:r w:rsidR="008C58F2"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8931"/>
      </w:tblGrid>
      <w:tr w:rsidR="00F70C91" w:rsidRPr="00EA75A6" w:rsidTr="000C3DA7">
        <w:trPr>
          <w:jc w:val="center"/>
        </w:trPr>
        <w:tc>
          <w:tcPr>
            <w:tcW w:w="635" w:type="dxa"/>
          </w:tcPr>
          <w:p w:rsidR="00F70C91" w:rsidRPr="00EA75A6" w:rsidRDefault="00F70C91">
            <w:pPr>
              <w:pStyle w:val="TAL"/>
            </w:pPr>
            <w:r w:rsidRPr="00EA75A6">
              <w:t>RQ1</w:t>
            </w:r>
          </w:p>
        </w:tc>
        <w:tc>
          <w:tcPr>
            <w:tcW w:w="8931" w:type="dxa"/>
          </w:tcPr>
          <w:p w:rsidR="00F70C91" w:rsidRPr="00EA75A6" w:rsidRDefault="00F70C91">
            <w:pPr>
              <w:pStyle w:val="TAL"/>
            </w:pPr>
            <w:r w:rsidRPr="00EA75A6">
              <w:t>If the condition not to respond is evaluated by the UICC, it shall send a CLF frame without a DATA_FIELD.</w:t>
            </w:r>
          </w:p>
        </w:tc>
      </w:tr>
      <w:tr w:rsidR="00F70C91" w:rsidRPr="00EA75A6" w:rsidTr="000C3DA7">
        <w:trPr>
          <w:jc w:val="center"/>
        </w:trPr>
        <w:tc>
          <w:tcPr>
            <w:tcW w:w="635" w:type="dxa"/>
          </w:tcPr>
          <w:p w:rsidR="00F70C91" w:rsidRPr="00EA75A6" w:rsidRDefault="00F70C91">
            <w:pPr>
              <w:pStyle w:val="TAL"/>
            </w:pPr>
            <w:r w:rsidRPr="00EA75A6">
              <w:t>RQ2</w:t>
            </w:r>
          </w:p>
        </w:tc>
        <w:tc>
          <w:tcPr>
            <w:tcW w:w="8931" w:type="dxa"/>
          </w:tcPr>
          <w:p w:rsidR="00F70C91" w:rsidRPr="00EA75A6" w:rsidRDefault="00F70C91">
            <w:pPr>
              <w:pStyle w:val="TAL"/>
            </w:pPr>
            <w:r w:rsidRPr="00EA75A6">
              <w:t>If the condition to respond is evaluated by the UICC, it shall send a CLT frame with a DATA_FIELD of a size greater than zero bytes to the CLF.</w:t>
            </w:r>
          </w:p>
        </w:tc>
      </w:tr>
      <w:tr w:rsidR="00470D85" w:rsidRPr="00EA75A6" w:rsidTr="001C66F3">
        <w:trPr>
          <w:jc w:val="center"/>
        </w:trPr>
        <w:tc>
          <w:tcPr>
            <w:tcW w:w="9566" w:type="dxa"/>
            <w:gridSpan w:val="2"/>
          </w:tcPr>
          <w:p w:rsidR="00470D85" w:rsidRPr="00EA75A6" w:rsidRDefault="00470D85" w:rsidP="00470D85">
            <w:pPr>
              <w:pStyle w:val="TAN"/>
            </w:pPr>
            <w:r w:rsidRPr="00EA75A6">
              <w:t>NOTE:</w:t>
            </w:r>
            <w:r w:rsidRPr="00EA75A6">
              <w:tab/>
              <w:t>Test cases for RQ1, RQ2, RQ3, RQ4 are out of scope of the present document, as the UICC can hardly be triggered to fullfill the needs of a test case.</w:t>
            </w:r>
          </w:p>
        </w:tc>
      </w:tr>
    </w:tbl>
    <w:p w:rsidR="00F70C91" w:rsidRPr="00EA75A6" w:rsidRDefault="00F70C91"/>
    <w:p w:rsidR="00F70C91" w:rsidRPr="00EA75A6" w:rsidRDefault="00F70C91" w:rsidP="00B000AD">
      <w:pPr>
        <w:pStyle w:val="Heading4"/>
      </w:pPr>
      <w:bookmarkStart w:id="4407" w:name="_Toc415059462"/>
      <w:bookmarkStart w:id="4408" w:name="_Toc415064903"/>
      <w:bookmarkStart w:id="4409" w:name="_Toc415151526"/>
      <w:bookmarkStart w:id="4410" w:name="_Toc415151937"/>
      <w:r w:rsidRPr="00EA75A6">
        <w:lastRenderedPageBreak/>
        <w:t>5.8.6.3</w:t>
      </w:r>
      <w:r w:rsidRPr="00EA75A6">
        <w:tab/>
        <w:t>Handling of ADMIN_FIELD</w:t>
      </w:r>
      <w:bookmarkEnd w:id="4407"/>
      <w:bookmarkEnd w:id="4408"/>
      <w:bookmarkEnd w:id="4409"/>
      <w:bookmarkEnd w:id="4410"/>
    </w:p>
    <w:p w:rsidR="00F70C91" w:rsidRPr="00EA75A6" w:rsidRDefault="00F70C91" w:rsidP="00B000AD">
      <w:pPr>
        <w:pStyle w:val="Heading5"/>
      </w:pPr>
      <w:bookmarkStart w:id="4411" w:name="_Toc415059463"/>
      <w:bookmarkStart w:id="4412" w:name="_Toc415064904"/>
      <w:bookmarkStart w:id="4413" w:name="_Toc415151527"/>
      <w:bookmarkStart w:id="4414" w:name="_Toc415151938"/>
      <w:r w:rsidRPr="00EA75A6">
        <w:t>5.8.6.3.1</w:t>
      </w:r>
      <w:r w:rsidRPr="00EA75A6">
        <w:tab/>
        <w:t>CL_PROTO_INF(A)</w:t>
      </w:r>
      <w:bookmarkEnd w:id="4411"/>
      <w:bookmarkEnd w:id="4412"/>
      <w:bookmarkEnd w:id="4413"/>
      <w:bookmarkEnd w:id="4414"/>
    </w:p>
    <w:p w:rsidR="00F70C91" w:rsidRPr="00EA75A6" w:rsidRDefault="00F70C91" w:rsidP="00537C80">
      <w:pPr>
        <w:pStyle w:val="H6"/>
      </w:pPr>
      <w:r w:rsidRPr="00EA75A6">
        <w:t>5.8.6.3.1.1</w:t>
      </w:r>
      <w:r w:rsidRPr="00EA75A6">
        <w:tab/>
        <w:t>Conformance requirements</w:t>
      </w:r>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1.5.3.2</w:t>
      </w:r>
      <w:r w:rsidR="008C58F2"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9140"/>
      </w:tblGrid>
      <w:tr w:rsidR="00F70C91" w:rsidRPr="00EA75A6" w:rsidTr="008C58F2">
        <w:trPr>
          <w:jc w:val="center"/>
        </w:trPr>
        <w:tc>
          <w:tcPr>
            <w:tcW w:w="635" w:type="dxa"/>
          </w:tcPr>
          <w:p w:rsidR="00F70C91" w:rsidRPr="00EA75A6" w:rsidRDefault="00F70C91">
            <w:pPr>
              <w:pStyle w:val="TAL"/>
            </w:pPr>
            <w:r w:rsidRPr="00EA75A6">
              <w:t>RQ1</w:t>
            </w:r>
          </w:p>
        </w:tc>
        <w:tc>
          <w:tcPr>
            <w:tcW w:w="9140" w:type="dxa"/>
          </w:tcPr>
          <w:p w:rsidR="00F70C91" w:rsidRPr="00EA75A6" w:rsidRDefault="00F70C91">
            <w:pPr>
              <w:pStyle w:val="TAL"/>
            </w:pPr>
            <w:r w:rsidRPr="00EA75A6">
              <w:t>On receiving a CLT frame with ADMIN_FIELD CL_PROTO_INF(A), if the contents of the DATA_FIELD are a valid command for one of the RF protocols supported by the UICC, the UICC shall compute the response and send it to the CLF within a CLT frame.</w:t>
            </w:r>
          </w:p>
        </w:tc>
      </w:tr>
      <w:tr w:rsidR="00F70C91" w:rsidRPr="00EA75A6" w:rsidTr="008C58F2">
        <w:trPr>
          <w:jc w:val="center"/>
        </w:trPr>
        <w:tc>
          <w:tcPr>
            <w:tcW w:w="635" w:type="dxa"/>
          </w:tcPr>
          <w:p w:rsidR="00F70C91" w:rsidRPr="00EA75A6" w:rsidRDefault="00F70C91">
            <w:pPr>
              <w:pStyle w:val="TAL"/>
            </w:pPr>
            <w:r w:rsidRPr="00EA75A6">
              <w:t>RQ2</w:t>
            </w:r>
          </w:p>
        </w:tc>
        <w:tc>
          <w:tcPr>
            <w:tcW w:w="9140" w:type="dxa"/>
          </w:tcPr>
          <w:p w:rsidR="00F70C91" w:rsidRPr="00EA75A6" w:rsidRDefault="00F70C91" w:rsidP="00331B29">
            <w:pPr>
              <w:pStyle w:val="TAL"/>
            </w:pPr>
            <w:r w:rsidRPr="00EA75A6">
              <w:t xml:space="preserve">On receiving a CLT frame with ADMIN_FIELD CL_PROTO_INF(A), if the contents the DATA_FIELD are equal to ISO/IEC 14443-3 </w:t>
            </w:r>
            <w:r w:rsidR="00331B29" w:rsidRPr="00EA75A6">
              <w:t>[</w:t>
            </w:r>
            <w:fldSimple w:instr="REF REF_ISOIEC14443_3 \h  \* MERGEFORMAT ">
              <w:r w:rsidR="004F2024">
                <w:rPr>
                  <w:noProof/>
                </w:rPr>
                <w:t>6</w:t>
              </w:r>
            </w:fldSimple>
            <w:r w:rsidR="00331B29" w:rsidRPr="00EA75A6">
              <w:t>]</w:t>
            </w:r>
            <w:r w:rsidRPr="00EA75A6">
              <w:t xml:space="preserve"> command </w:t>
            </w:r>
            <w:r w:rsidR="00C11CA4" w:rsidRPr="00EA75A6">
              <w:t>"</w:t>
            </w:r>
            <w:r w:rsidRPr="00EA75A6">
              <w:t>HALT</w:t>
            </w:r>
            <w:r w:rsidR="00C11CA4" w:rsidRPr="00EA75A6">
              <w:t>"</w:t>
            </w:r>
            <w:r w:rsidRPr="00EA75A6">
              <w:t>, the UICC shall reply with a CLT frame with the ADMIN_FIELD CL_GOTO_HALT.</w:t>
            </w:r>
          </w:p>
        </w:tc>
      </w:tr>
      <w:tr w:rsidR="00F70C91" w:rsidRPr="00EA75A6" w:rsidTr="008C58F2">
        <w:trPr>
          <w:jc w:val="center"/>
        </w:trPr>
        <w:tc>
          <w:tcPr>
            <w:tcW w:w="635" w:type="dxa"/>
          </w:tcPr>
          <w:p w:rsidR="00F70C91" w:rsidRPr="00EA75A6" w:rsidRDefault="00F70C91">
            <w:pPr>
              <w:pStyle w:val="TAL"/>
            </w:pPr>
            <w:r w:rsidRPr="00EA75A6">
              <w:t>RQ3</w:t>
            </w:r>
          </w:p>
        </w:tc>
        <w:tc>
          <w:tcPr>
            <w:tcW w:w="9140" w:type="dxa"/>
          </w:tcPr>
          <w:p w:rsidR="00F70C91" w:rsidRPr="00EA75A6" w:rsidRDefault="00F70C91" w:rsidP="00331B29">
            <w:pPr>
              <w:pStyle w:val="TAL"/>
            </w:pPr>
            <w:r w:rsidRPr="00EA75A6">
              <w:t xml:space="preserve">On receiving a CLT frame with ADMIN_FIELD CL_PROTO_INF(A), if the contents of DATA_FIELD are not a valid command for one of the RF protocols supported by the UICC or its not equal to ISO/IEC 14443-3 </w:t>
            </w:r>
            <w:r w:rsidR="00331B29" w:rsidRPr="00EA75A6">
              <w:t>[</w:t>
            </w:r>
            <w:fldSimple w:instr="REF REF_ISOIEC14443_3 \h  \* MERGEFORMAT ">
              <w:r w:rsidR="004F2024">
                <w:rPr>
                  <w:noProof/>
                </w:rPr>
                <w:t>6</w:t>
              </w:r>
            </w:fldSimple>
            <w:r w:rsidR="00331B29" w:rsidRPr="00EA75A6">
              <w:t>]</w:t>
            </w:r>
            <w:r w:rsidRPr="00EA75A6">
              <w:t xml:space="preserve"> command "HALT", the UICC shall send a CLT frame with the ADMIN_FIELD CL_GOTO_INIT.</w:t>
            </w:r>
          </w:p>
        </w:tc>
      </w:tr>
    </w:tbl>
    <w:p w:rsidR="00F801DA" w:rsidRPr="00EA75A6" w:rsidRDefault="00F801DA" w:rsidP="00F801DA"/>
    <w:p w:rsidR="00F801DA" w:rsidRPr="00EA75A6" w:rsidRDefault="00F801DA" w:rsidP="00355F12">
      <w:pPr>
        <w:pStyle w:val="H6"/>
      </w:pPr>
      <w:r w:rsidRPr="00EA75A6">
        <w:t>5.8.6.3.1.2</w:t>
      </w:r>
      <w:r w:rsidRPr="00EA75A6">
        <w:tab/>
        <w:t>Test case 1: Interpretation of CL_PROTO_INF(A)</w:t>
      </w:r>
    </w:p>
    <w:p w:rsidR="00F801DA" w:rsidRPr="00EA75A6" w:rsidDel="009161C7" w:rsidRDefault="00F801DA" w:rsidP="00F801DA">
      <w:moveFromRangeStart w:id="4415" w:author="SCP(15)000110" w:date="2017-09-12T21:04:00Z" w:name="move493013584"/>
      <w:moveFrom w:id="4416" w:author="SCP(15)000110" w:date="2017-09-12T21:04:00Z">
        <w:r w:rsidRPr="00EA75A6" w:rsidDel="009161C7">
          <w:t>This test case is carried out only if DUT manufacturer provides sufficient information about opening a CLT session and exchanging CLT frames in Type A aligned manner, and all parameters needed are present in the terminal.</w:t>
        </w:r>
      </w:moveFrom>
    </w:p>
    <w:moveFromRangeEnd w:id="4415"/>
    <w:p w:rsidR="00F801DA" w:rsidRPr="00EA75A6" w:rsidRDefault="00F801DA" w:rsidP="00355F12">
      <w:pPr>
        <w:pStyle w:val="H6"/>
      </w:pPr>
      <w:r w:rsidRPr="00EA75A6">
        <w:t>5.8.6.3.1.2.1</w:t>
      </w:r>
      <w:r w:rsidRPr="00EA75A6">
        <w:tab/>
        <w:t>Test execution</w:t>
      </w:r>
    </w:p>
    <w:p w:rsidR="009161C7" w:rsidRPr="00EA75A6" w:rsidRDefault="009161C7" w:rsidP="009161C7">
      <w:moveToRangeStart w:id="4417" w:author="SCP(15)000110" w:date="2017-09-12T21:04:00Z" w:name="move493013584"/>
      <w:moveTo w:id="4418" w:author="SCP(15)000110" w:date="2017-09-12T21:04:00Z">
        <w:r w:rsidRPr="00EA75A6">
          <w:t>This test case is carried out only if DUT manufacturer provides sufficient information about opening a CLT session and exchanging CLT frames in Type A aligned manner, and all parameters needed are present in the terminal.</w:t>
        </w:r>
      </w:moveTo>
    </w:p>
    <w:moveToRangeEnd w:id="4417"/>
    <w:p w:rsidR="00F801DA" w:rsidRPr="00EA75A6" w:rsidRDefault="00F801DA" w:rsidP="00F801DA">
      <w:r w:rsidRPr="00EA75A6">
        <w:t>The test procedure shall be executed once for each of following parameters:</w:t>
      </w:r>
    </w:p>
    <w:p w:rsidR="00F801DA" w:rsidRPr="00EA75A6" w:rsidRDefault="00F801DA" w:rsidP="007176EF">
      <w:pPr>
        <w:numPr>
          <w:ilvl w:val="0"/>
          <w:numId w:val="10"/>
        </w:numPr>
      </w:pPr>
      <w:r w:rsidRPr="00EA75A6">
        <w:t>There are no test case specific parameters for this test case.</w:t>
      </w:r>
    </w:p>
    <w:p w:rsidR="00F801DA" w:rsidRPr="00EA75A6" w:rsidRDefault="00F801DA" w:rsidP="00355F12">
      <w:pPr>
        <w:pStyle w:val="H6"/>
      </w:pPr>
      <w:r w:rsidRPr="00EA75A6">
        <w:t>5.8.6.3.1.2.2</w:t>
      </w:r>
      <w:r w:rsidRPr="00EA75A6">
        <w:tab/>
        <w:t>Initial conditions</w:t>
      </w:r>
    </w:p>
    <w:p w:rsidR="00F801DA" w:rsidRPr="00EA75A6" w:rsidRDefault="00F801DA" w:rsidP="00F801DA">
      <w:pPr>
        <w:pStyle w:val="B1"/>
      </w:pPr>
      <w:r w:rsidRPr="00EA75A6">
        <w:t>The SWP interface is activated and no more communication is expected.</w:t>
      </w:r>
    </w:p>
    <w:p w:rsidR="00F801DA" w:rsidRPr="00EA75A6" w:rsidRDefault="00F801DA" w:rsidP="00355F12">
      <w:pPr>
        <w:pStyle w:val="H6"/>
      </w:pPr>
      <w:r w:rsidRPr="00EA75A6">
        <w:t>5.8.6.3.1.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147"/>
        <w:gridCol w:w="6379"/>
        <w:gridCol w:w="992"/>
      </w:tblGrid>
      <w:tr w:rsidR="00F801DA" w:rsidRPr="00EA75A6" w:rsidTr="001904D2">
        <w:trPr>
          <w:jc w:val="center"/>
        </w:trPr>
        <w:tc>
          <w:tcPr>
            <w:tcW w:w="582" w:type="dxa"/>
            <w:vAlign w:val="center"/>
          </w:tcPr>
          <w:p w:rsidR="00F801DA" w:rsidRPr="00EA75A6" w:rsidRDefault="00F801DA" w:rsidP="002319A2">
            <w:pPr>
              <w:pStyle w:val="TAH"/>
            </w:pPr>
            <w:r w:rsidRPr="00EA75A6">
              <w:t>Step</w:t>
            </w:r>
          </w:p>
        </w:tc>
        <w:tc>
          <w:tcPr>
            <w:tcW w:w="1147" w:type="dxa"/>
            <w:vAlign w:val="center"/>
          </w:tcPr>
          <w:p w:rsidR="00F801DA" w:rsidRPr="00EA75A6" w:rsidRDefault="00F801DA" w:rsidP="002319A2">
            <w:pPr>
              <w:pStyle w:val="TAH"/>
            </w:pPr>
            <w:r w:rsidRPr="00EA75A6">
              <w:t>Direction</w:t>
            </w:r>
          </w:p>
        </w:tc>
        <w:tc>
          <w:tcPr>
            <w:tcW w:w="6379" w:type="dxa"/>
            <w:vAlign w:val="center"/>
          </w:tcPr>
          <w:p w:rsidR="00F801DA" w:rsidRPr="00EA75A6" w:rsidRDefault="00F801DA" w:rsidP="002319A2">
            <w:pPr>
              <w:pStyle w:val="TAH"/>
            </w:pPr>
            <w:r w:rsidRPr="00EA75A6">
              <w:t>Description</w:t>
            </w:r>
          </w:p>
        </w:tc>
        <w:tc>
          <w:tcPr>
            <w:tcW w:w="992" w:type="dxa"/>
            <w:vAlign w:val="center"/>
          </w:tcPr>
          <w:p w:rsidR="00F801DA" w:rsidRPr="00EA75A6" w:rsidRDefault="00F801DA" w:rsidP="002319A2">
            <w:pPr>
              <w:pStyle w:val="TAH"/>
            </w:pPr>
            <w:r w:rsidRPr="00EA75A6">
              <w:t>RQ</w:t>
            </w:r>
          </w:p>
        </w:tc>
      </w:tr>
      <w:tr w:rsidR="00F801DA" w:rsidRPr="00EA75A6" w:rsidTr="001904D2">
        <w:trPr>
          <w:jc w:val="center"/>
        </w:trPr>
        <w:tc>
          <w:tcPr>
            <w:tcW w:w="582" w:type="dxa"/>
            <w:vAlign w:val="center"/>
          </w:tcPr>
          <w:p w:rsidR="00F801DA" w:rsidRPr="00EA75A6" w:rsidRDefault="00F801DA" w:rsidP="00F801DA">
            <w:pPr>
              <w:pStyle w:val="TAC"/>
            </w:pPr>
            <w:r w:rsidRPr="00EA75A6">
              <w:t>1</w:t>
            </w:r>
          </w:p>
        </w:tc>
        <w:tc>
          <w:tcPr>
            <w:tcW w:w="1147" w:type="dxa"/>
            <w:vAlign w:val="center"/>
          </w:tcPr>
          <w:p w:rsidR="00F801DA" w:rsidRPr="00EA75A6" w:rsidRDefault="00F801DA" w:rsidP="00F801DA">
            <w:pPr>
              <w:pStyle w:val="TAC"/>
            </w:pPr>
            <w:r w:rsidRPr="00EA75A6">
              <w:t xml:space="preserve">T </w:t>
            </w:r>
            <w:r w:rsidRPr="00EA75A6">
              <w:sym w:font="Wingdings" w:char="F0E0"/>
            </w:r>
            <w:r w:rsidRPr="00EA75A6">
              <w:t xml:space="preserve"> UICC</w:t>
            </w:r>
          </w:p>
        </w:tc>
        <w:tc>
          <w:tcPr>
            <w:tcW w:w="6379" w:type="dxa"/>
            <w:vAlign w:val="center"/>
          </w:tcPr>
          <w:p w:rsidR="00F801DA" w:rsidRPr="00EA75A6" w:rsidRDefault="00F801DA" w:rsidP="00F801DA">
            <w:pPr>
              <w:pStyle w:val="TAL"/>
            </w:pPr>
            <w:r w:rsidRPr="00EA75A6">
              <w:t>Send CLT frame with CL_PROTO_INF(A) in the ADMIN_</w:t>
            </w:r>
            <w:r w:rsidR="000A496C" w:rsidRPr="00EA75A6">
              <w:t>FIELD and a valid command (see n</w:t>
            </w:r>
            <w:r w:rsidRPr="00EA75A6">
              <w:t>ote</w:t>
            </w:r>
            <w:r w:rsidR="000A496C" w:rsidRPr="00EA75A6">
              <w:t xml:space="preserve"> 1</w:t>
            </w:r>
            <w:r w:rsidRPr="00EA75A6">
              <w:t>) for one of the RF protocols supported by the UICC in the DATA_FIELD.</w:t>
            </w:r>
          </w:p>
        </w:tc>
        <w:tc>
          <w:tcPr>
            <w:tcW w:w="992" w:type="dxa"/>
            <w:vAlign w:val="center"/>
          </w:tcPr>
          <w:p w:rsidR="00F801DA" w:rsidRPr="00EA75A6" w:rsidRDefault="00F801DA" w:rsidP="00F801DA">
            <w:pPr>
              <w:pStyle w:val="TAC"/>
            </w:pPr>
          </w:p>
        </w:tc>
      </w:tr>
      <w:tr w:rsidR="00F801DA" w:rsidRPr="00EA75A6" w:rsidTr="001904D2">
        <w:trPr>
          <w:jc w:val="center"/>
        </w:trPr>
        <w:tc>
          <w:tcPr>
            <w:tcW w:w="582" w:type="dxa"/>
            <w:vAlign w:val="center"/>
          </w:tcPr>
          <w:p w:rsidR="00F801DA" w:rsidRPr="00EA75A6" w:rsidRDefault="00F801DA" w:rsidP="00F801DA">
            <w:pPr>
              <w:pStyle w:val="TAC"/>
            </w:pPr>
            <w:r w:rsidRPr="00EA75A6">
              <w:t>2</w:t>
            </w:r>
          </w:p>
        </w:tc>
        <w:tc>
          <w:tcPr>
            <w:tcW w:w="1147" w:type="dxa"/>
            <w:vAlign w:val="center"/>
          </w:tcPr>
          <w:p w:rsidR="00F801DA" w:rsidRPr="00EA75A6" w:rsidRDefault="00F801DA" w:rsidP="00F801DA">
            <w:pPr>
              <w:pStyle w:val="TAC"/>
            </w:pPr>
            <w:r w:rsidRPr="00EA75A6">
              <w:t xml:space="preserve">UICC </w:t>
            </w:r>
            <w:r w:rsidRPr="00EA75A6">
              <w:sym w:font="Wingdings" w:char="F0E0"/>
            </w:r>
            <w:r w:rsidRPr="00EA75A6">
              <w:t xml:space="preserve"> T</w:t>
            </w:r>
          </w:p>
        </w:tc>
        <w:tc>
          <w:tcPr>
            <w:tcW w:w="6379" w:type="dxa"/>
            <w:vAlign w:val="center"/>
          </w:tcPr>
          <w:p w:rsidR="00F801DA" w:rsidRPr="00EA75A6" w:rsidRDefault="00F801DA" w:rsidP="00F801DA">
            <w:pPr>
              <w:pStyle w:val="TAL"/>
            </w:pPr>
            <w:r w:rsidRPr="00EA75A6">
              <w:t>Respond CLT frame with CLT_CMD field set to 00000 and at least 1 byte of data in the CLT PAYLOAD field.</w:t>
            </w:r>
          </w:p>
        </w:tc>
        <w:tc>
          <w:tcPr>
            <w:tcW w:w="992" w:type="dxa"/>
            <w:vAlign w:val="center"/>
          </w:tcPr>
          <w:p w:rsidR="00F801DA" w:rsidRPr="00EA75A6" w:rsidRDefault="00F801DA" w:rsidP="00F801DA">
            <w:pPr>
              <w:pStyle w:val="TAC"/>
            </w:pPr>
            <w:r w:rsidRPr="00EA75A6">
              <w:t>RQ1</w:t>
            </w:r>
          </w:p>
        </w:tc>
      </w:tr>
      <w:tr w:rsidR="00F801DA" w:rsidRPr="00EA75A6" w:rsidTr="001904D2">
        <w:trPr>
          <w:jc w:val="center"/>
        </w:trPr>
        <w:tc>
          <w:tcPr>
            <w:tcW w:w="582"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3</w:t>
            </w:r>
          </w:p>
        </w:tc>
        <w:tc>
          <w:tcPr>
            <w:tcW w:w="1147"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 xml:space="preserve">T </w:t>
            </w:r>
            <w:r w:rsidRPr="00EA75A6">
              <w:sym w:font="Wingdings" w:char="F0E0"/>
            </w:r>
            <w:r w:rsidRPr="00EA75A6">
              <w:t xml:space="preserve"> UICC</w:t>
            </w:r>
          </w:p>
        </w:tc>
        <w:tc>
          <w:tcPr>
            <w:tcW w:w="6379"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L"/>
            </w:pPr>
            <w:r w:rsidRPr="00EA75A6">
              <w:t>Send CLT frame with CL_PROTO_INF(A) in the ADMIN_FIELD and the "HALT" command as per ISO/IEC 14443-3</w:t>
            </w:r>
            <w:r w:rsidR="005178FD" w:rsidRPr="00EA75A6">
              <w:t xml:space="preserve"> [</w:t>
            </w:r>
            <w:fldSimple w:instr="REF REF_ISOIEC14443_3 \h  \* MERGEFORMAT ">
              <w:r w:rsidR="004F2024">
                <w:rPr>
                  <w:noProof/>
                </w:rPr>
                <w:t>6</w:t>
              </w:r>
            </w:fldSimple>
            <w:r w:rsidR="005178FD" w:rsidRPr="00EA75A6">
              <w:t>]</w:t>
            </w:r>
            <w:r w:rsidRPr="00EA75A6">
              <w:t xml:space="preserve"> in the DATA_FIELD.</w:t>
            </w:r>
          </w:p>
        </w:tc>
        <w:tc>
          <w:tcPr>
            <w:tcW w:w="992"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p>
        </w:tc>
      </w:tr>
      <w:tr w:rsidR="00F801DA" w:rsidRPr="00EA75A6" w:rsidTr="001904D2">
        <w:trPr>
          <w:jc w:val="center"/>
        </w:trPr>
        <w:tc>
          <w:tcPr>
            <w:tcW w:w="582"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4</w:t>
            </w:r>
          </w:p>
        </w:tc>
        <w:tc>
          <w:tcPr>
            <w:tcW w:w="1147"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 xml:space="preserve">UICC </w:t>
            </w:r>
            <w:r w:rsidRPr="00EA75A6">
              <w:sym w:font="Wingdings" w:char="F0E0"/>
            </w:r>
            <w:r w:rsidRPr="00EA75A6">
              <w:t xml:space="preserve"> T</w:t>
            </w:r>
          </w:p>
        </w:tc>
        <w:tc>
          <w:tcPr>
            <w:tcW w:w="6379"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L"/>
            </w:pPr>
            <w:r w:rsidRPr="00EA75A6">
              <w:t>Respond CLT frame with CLT_CMD field set to 00010 (i.e. ADMIN_FIELD set to CL_GO</w:t>
            </w:r>
            <w:r w:rsidR="000A496C" w:rsidRPr="00EA75A6">
              <w:t>TO_HALT) (see note 2).</w:t>
            </w:r>
          </w:p>
        </w:tc>
        <w:tc>
          <w:tcPr>
            <w:tcW w:w="992"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RQ2</w:t>
            </w:r>
          </w:p>
        </w:tc>
      </w:tr>
      <w:tr w:rsidR="00F801DA" w:rsidRPr="00EA75A6" w:rsidTr="001904D2">
        <w:trPr>
          <w:jc w:val="center"/>
        </w:trPr>
        <w:tc>
          <w:tcPr>
            <w:tcW w:w="582"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5</w:t>
            </w:r>
          </w:p>
        </w:tc>
        <w:tc>
          <w:tcPr>
            <w:tcW w:w="1147"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 xml:space="preserve">T </w:t>
            </w:r>
            <w:r w:rsidRPr="00EA75A6">
              <w:sym w:font="Wingdings" w:char="F0E0"/>
            </w:r>
            <w:r w:rsidRPr="00EA75A6">
              <w:t xml:space="preserve"> UICC</w:t>
            </w:r>
          </w:p>
        </w:tc>
        <w:tc>
          <w:tcPr>
            <w:tcW w:w="6379"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L"/>
            </w:pPr>
            <w:r w:rsidRPr="00EA75A6">
              <w:t>Send CLT frame with CL_PROTO_INF(A) in the ADMIN_FIELD and a command not representing either "HALT" as per ISO/IEC 14443-3</w:t>
            </w:r>
            <w:r w:rsidR="005178FD" w:rsidRPr="00EA75A6">
              <w:t xml:space="preserve"> [</w:t>
            </w:r>
            <w:fldSimple w:instr="REF REF_ISOIEC14443_3 \h  \* MERGEFORMAT ">
              <w:r w:rsidR="004F2024">
                <w:rPr>
                  <w:noProof/>
                </w:rPr>
                <w:t>6</w:t>
              </w:r>
            </w:fldSimple>
            <w:r w:rsidR="005178FD" w:rsidRPr="00EA75A6">
              <w:t>]</w:t>
            </w:r>
            <w:r w:rsidRPr="00EA75A6">
              <w:t xml:space="preserve"> or a </w:t>
            </w:r>
            <w:r w:rsidR="000A496C" w:rsidRPr="00EA75A6">
              <w:t>valid command (see n</w:t>
            </w:r>
            <w:r w:rsidRPr="00EA75A6">
              <w:t>ote</w:t>
            </w:r>
            <w:r w:rsidR="000A496C" w:rsidRPr="00EA75A6">
              <w:t xml:space="preserve"> 1</w:t>
            </w:r>
            <w:r w:rsidRPr="00EA75A6">
              <w:t>) for one of the RF protocols supported by the UICC in the DATA_FIELD.</w:t>
            </w:r>
          </w:p>
        </w:tc>
        <w:tc>
          <w:tcPr>
            <w:tcW w:w="992"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p>
        </w:tc>
      </w:tr>
      <w:tr w:rsidR="00F801DA" w:rsidRPr="00EA75A6" w:rsidTr="001904D2">
        <w:trPr>
          <w:jc w:val="center"/>
        </w:trPr>
        <w:tc>
          <w:tcPr>
            <w:tcW w:w="582"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6</w:t>
            </w:r>
          </w:p>
        </w:tc>
        <w:tc>
          <w:tcPr>
            <w:tcW w:w="1147"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 xml:space="preserve">UICC </w:t>
            </w:r>
            <w:r w:rsidRPr="00EA75A6">
              <w:sym w:font="Wingdings" w:char="F0E0"/>
            </w:r>
            <w:r w:rsidRPr="00EA75A6">
              <w:t xml:space="preserve"> T</w:t>
            </w:r>
          </w:p>
        </w:tc>
        <w:tc>
          <w:tcPr>
            <w:tcW w:w="6379"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L"/>
            </w:pPr>
            <w:r w:rsidRPr="00EA75A6">
              <w:t>Respond CLT frame with CLT_CMD field set to 00001 (i.e. AD</w:t>
            </w:r>
            <w:r w:rsidR="000A496C" w:rsidRPr="00EA75A6">
              <w:t>MIN_FIELD set to CL_GOTO_INIT) (see note 2).</w:t>
            </w:r>
          </w:p>
        </w:tc>
        <w:tc>
          <w:tcPr>
            <w:tcW w:w="992"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RQ3</w:t>
            </w:r>
          </w:p>
        </w:tc>
      </w:tr>
      <w:tr w:rsidR="000A496C" w:rsidRPr="00EA75A6" w:rsidTr="00C21392">
        <w:trPr>
          <w:jc w:val="center"/>
        </w:trPr>
        <w:tc>
          <w:tcPr>
            <w:tcW w:w="9100" w:type="dxa"/>
            <w:gridSpan w:val="4"/>
            <w:tcBorders>
              <w:top w:val="single" w:sz="4" w:space="0" w:color="auto"/>
              <w:left w:val="single" w:sz="4" w:space="0" w:color="auto"/>
              <w:bottom w:val="single" w:sz="4" w:space="0" w:color="auto"/>
              <w:right w:val="single" w:sz="4" w:space="0" w:color="auto"/>
            </w:tcBorders>
            <w:vAlign w:val="center"/>
          </w:tcPr>
          <w:p w:rsidR="000A496C" w:rsidRPr="00EA75A6" w:rsidRDefault="000A496C" w:rsidP="000A496C">
            <w:pPr>
              <w:pStyle w:val="TAN"/>
            </w:pPr>
            <w:r w:rsidRPr="00EA75A6">
              <w:t>NOTE 1:</w:t>
            </w:r>
            <w:r w:rsidRPr="00EA75A6">
              <w:tab/>
              <w:t>This command shall be chosen in a way, that the UICC responds data with respect to RF, and without requesting a transition to "HALT" or "IDLE" state as per ISO/IEC 14443-3 [</w:t>
            </w:r>
            <w:fldSimple w:instr="REF REF_ISOIEC14443_3 \h  \* MERGEFORMAT ">
              <w:r w:rsidR="004F2024">
                <w:rPr>
                  <w:noProof/>
                </w:rPr>
                <w:t>6</w:t>
              </w:r>
            </w:fldSimple>
            <w:r w:rsidRPr="00EA75A6">
              <w:t>].</w:t>
            </w:r>
          </w:p>
          <w:p w:rsidR="000A496C" w:rsidRPr="00EA75A6" w:rsidRDefault="000A496C" w:rsidP="000A496C">
            <w:pPr>
              <w:pStyle w:val="TAN"/>
            </w:pPr>
            <w:r w:rsidRPr="00EA75A6">
              <w:t>NOTE 2:</w:t>
            </w:r>
            <w:r w:rsidRPr="00EA75A6">
              <w:tab/>
              <w:t>DATA_FIELD may be present or not.</w:t>
            </w:r>
          </w:p>
        </w:tc>
      </w:tr>
    </w:tbl>
    <w:p w:rsidR="00F801DA" w:rsidRPr="00EA75A6" w:rsidRDefault="00F801DA" w:rsidP="00F801DA"/>
    <w:p w:rsidR="00F70C91" w:rsidRPr="00EA75A6" w:rsidRDefault="00F70C91" w:rsidP="00B000AD">
      <w:pPr>
        <w:pStyle w:val="Heading5"/>
      </w:pPr>
      <w:bookmarkStart w:id="4419" w:name="_Toc415059464"/>
      <w:bookmarkStart w:id="4420" w:name="_Toc415064905"/>
      <w:bookmarkStart w:id="4421" w:name="_Toc415151528"/>
      <w:bookmarkStart w:id="4422" w:name="_Toc415151939"/>
      <w:r w:rsidRPr="00EA75A6">
        <w:lastRenderedPageBreak/>
        <w:t>5.8.6.3.2</w:t>
      </w:r>
      <w:r w:rsidRPr="00EA75A6">
        <w:tab/>
        <w:t>CL_PROTO_INF(F)</w:t>
      </w:r>
      <w:bookmarkEnd w:id="4419"/>
      <w:bookmarkEnd w:id="4420"/>
      <w:bookmarkEnd w:id="4421"/>
      <w:bookmarkEnd w:id="4422"/>
    </w:p>
    <w:p w:rsidR="00F70C91" w:rsidRPr="00EA75A6" w:rsidRDefault="00F70C91" w:rsidP="000A496C">
      <w:pPr>
        <w:pStyle w:val="H6"/>
        <w:keepLines w:val="0"/>
      </w:pPr>
      <w:r w:rsidRPr="00EA75A6">
        <w:t>5.8.6.3.2.1</w:t>
      </w:r>
      <w:r w:rsidRPr="00EA75A6">
        <w:tab/>
        <w:t>Conformance requirements</w:t>
      </w:r>
    </w:p>
    <w:p w:rsidR="00F70C91" w:rsidRPr="00EA75A6" w:rsidRDefault="00F70C91" w:rsidP="000A496C">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1.5.3.2</w:t>
      </w:r>
      <w:r w:rsidR="008C58F2"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9140"/>
      </w:tblGrid>
      <w:tr w:rsidR="00F70C91" w:rsidRPr="00EA75A6" w:rsidTr="008C58F2">
        <w:trPr>
          <w:jc w:val="center"/>
        </w:trPr>
        <w:tc>
          <w:tcPr>
            <w:tcW w:w="635" w:type="dxa"/>
          </w:tcPr>
          <w:p w:rsidR="00F70C91" w:rsidRPr="00EA75A6" w:rsidRDefault="00F70C91">
            <w:pPr>
              <w:pStyle w:val="TAL"/>
            </w:pPr>
            <w:r w:rsidRPr="00EA75A6">
              <w:t>RQ1</w:t>
            </w:r>
          </w:p>
        </w:tc>
        <w:tc>
          <w:tcPr>
            <w:tcW w:w="9140" w:type="dxa"/>
          </w:tcPr>
          <w:p w:rsidR="00F70C91" w:rsidRPr="00EA75A6" w:rsidRDefault="00F70C91" w:rsidP="000A496C">
            <w:pPr>
              <w:pStyle w:val="TAL"/>
            </w:pPr>
            <w:r w:rsidRPr="00EA75A6">
              <w:t xml:space="preserve">On receiving a CLT frame with ADMIN_FIELD CL_PROTO_INF(F), and in case the error detection code </w:t>
            </w:r>
            <w:r w:rsidR="000A496C" w:rsidRPr="00EA75A6">
              <w:t>(RF </w:t>
            </w:r>
            <w:r w:rsidRPr="00EA75A6">
              <w:t>CRC) and the LEN byte are correct and the received DATA_FIELD does not match with the applications available on the UICC, the UICC shall send a CLT frame without a DATA_FIELD to the CLF within 1</w:t>
            </w:r>
            <w:r w:rsidR="00951468" w:rsidRPr="00EA75A6">
              <w:t xml:space="preserve"> </w:t>
            </w:r>
            <w:r w:rsidRPr="00EA75A6">
              <w:t>150 µs.</w:t>
            </w:r>
          </w:p>
        </w:tc>
      </w:tr>
      <w:tr w:rsidR="00F70C91" w:rsidRPr="00EA75A6" w:rsidTr="008C58F2">
        <w:trPr>
          <w:jc w:val="center"/>
        </w:trPr>
        <w:tc>
          <w:tcPr>
            <w:tcW w:w="635" w:type="dxa"/>
          </w:tcPr>
          <w:p w:rsidR="00F70C91" w:rsidRPr="00EA75A6" w:rsidRDefault="00F70C91">
            <w:pPr>
              <w:pStyle w:val="TAL"/>
            </w:pPr>
            <w:r w:rsidRPr="00EA75A6">
              <w:t>RQ2</w:t>
            </w:r>
          </w:p>
        </w:tc>
        <w:tc>
          <w:tcPr>
            <w:tcW w:w="9140" w:type="dxa"/>
          </w:tcPr>
          <w:p w:rsidR="00F70C91" w:rsidRPr="00EA75A6" w:rsidRDefault="00F70C91" w:rsidP="00331B29">
            <w:pPr>
              <w:pStyle w:val="TAL"/>
            </w:pPr>
            <w:r w:rsidRPr="00EA75A6">
              <w:t xml:space="preserve">On receiving a CLT frame with ADMIN_FIELD CL_PROTO_INF(F), and in case the error detection code and the LEN byte are correct and the received DATA_FIELD matches with the applications available on the UICC, the UICC shall respond with an CLT frame containing the ISO/IEC 18092 </w:t>
            </w:r>
            <w:r w:rsidR="00331B29" w:rsidRPr="00EA75A6">
              <w:t>[</w:t>
            </w:r>
            <w:fldSimple w:instr="REF REF_ISOIEC18092 \h  \* MERGEFORMAT ">
              <w:r w:rsidR="004F2024">
                <w:rPr>
                  <w:noProof/>
                </w:rPr>
                <w:t>8</w:t>
              </w:r>
            </w:fldSimple>
            <w:r w:rsidR="00331B29" w:rsidRPr="00EA75A6">
              <w:t>]</w:t>
            </w:r>
            <w:r w:rsidRPr="00EA75A6">
              <w:t xml:space="preserve"> </w:t>
            </w:r>
            <w:r w:rsidR="000A496C" w:rsidRPr="00EA75A6">
              <w:t>212 kbps/424 kbps</w:t>
            </w:r>
            <w:r w:rsidRPr="00EA75A6">
              <w:t xml:space="preserve"> passive mode initialization response frame ("POLLING RESPONSE", including the LEN and RF CRC field) encapsulated in the DATA_FIELD, within 1</w:t>
            </w:r>
            <w:r w:rsidR="00951468" w:rsidRPr="00EA75A6">
              <w:t xml:space="preserve"> </w:t>
            </w:r>
            <w:r w:rsidRPr="00EA75A6">
              <w:t>150 µs.</w:t>
            </w:r>
          </w:p>
        </w:tc>
      </w:tr>
      <w:tr w:rsidR="00F70C91" w:rsidRPr="00EA75A6" w:rsidTr="008C58F2">
        <w:trPr>
          <w:jc w:val="center"/>
        </w:trPr>
        <w:tc>
          <w:tcPr>
            <w:tcW w:w="635" w:type="dxa"/>
          </w:tcPr>
          <w:p w:rsidR="00F70C91" w:rsidRPr="00EA75A6" w:rsidRDefault="00F70C91">
            <w:pPr>
              <w:pStyle w:val="TAL"/>
            </w:pPr>
            <w:r w:rsidRPr="00EA75A6">
              <w:t>RQ3</w:t>
            </w:r>
          </w:p>
        </w:tc>
        <w:tc>
          <w:tcPr>
            <w:tcW w:w="9140" w:type="dxa"/>
          </w:tcPr>
          <w:p w:rsidR="00F70C91" w:rsidRPr="00EA75A6" w:rsidRDefault="00F70C91" w:rsidP="00331B29">
            <w:pPr>
              <w:pStyle w:val="TAL"/>
            </w:pPr>
            <w:r w:rsidRPr="00EA75A6">
              <w:t xml:space="preserve">On receiving a CLT frame with ADMIN_FIELD CL_PROTO_INF(F), and in case an error with respect to </w:t>
            </w:r>
            <w:r w:rsidR="000A496C" w:rsidRPr="00EA75A6">
              <w:t>ISO/IEC </w:t>
            </w:r>
            <w:r w:rsidRPr="00EA75A6">
              <w:t xml:space="preserve">18092 </w:t>
            </w:r>
            <w:r w:rsidR="00331B29" w:rsidRPr="00EA75A6">
              <w:t>[</w:t>
            </w:r>
            <w:fldSimple w:instr="REF REF_ISOIEC18092 \h  \* MERGEFORMAT ">
              <w:r w:rsidR="004F2024">
                <w:rPr>
                  <w:noProof/>
                </w:rPr>
                <w:t>8</w:t>
              </w:r>
            </w:fldSimple>
            <w:r w:rsidR="00331B29" w:rsidRPr="00EA75A6">
              <w:t>]</w:t>
            </w:r>
            <w:r w:rsidRPr="00EA75A6">
              <w:t xml:space="preserve"> </w:t>
            </w:r>
            <w:r w:rsidR="000A496C" w:rsidRPr="00EA75A6">
              <w:t>212 kbps/424 kbps</w:t>
            </w:r>
            <w:r w:rsidRPr="00EA75A6">
              <w:t xml:space="preserve"> passive mode is detected, the UICC shall send a CLT frame without a DATA_FIELD to the CLF within 1</w:t>
            </w:r>
            <w:r w:rsidR="00951468" w:rsidRPr="00EA75A6">
              <w:t xml:space="preserve"> </w:t>
            </w:r>
            <w:r w:rsidRPr="00EA75A6">
              <w:t>150 µs.</w:t>
            </w:r>
          </w:p>
        </w:tc>
      </w:tr>
      <w:tr w:rsidR="00470D85" w:rsidRPr="00EA75A6" w:rsidTr="001C66F3">
        <w:trPr>
          <w:jc w:val="center"/>
        </w:trPr>
        <w:tc>
          <w:tcPr>
            <w:tcW w:w="9775" w:type="dxa"/>
            <w:gridSpan w:val="2"/>
          </w:tcPr>
          <w:p w:rsidR="00470D85" w:rsidRPr="00EA75A6" w:rsidRDefault="00470D85" w:rsidP="00604D9E">
            <w:pPr>
              <w:pStyle w:val="TAN"/>
            </w:pPr>
            <w:r w:rsidRPr="00EA75A6">
              <w:t>NOTE:</w:t>
            </w:r>
            <w:r w:rsidRPr="00EA75A6">
              <w:tab/>
              <w:t>Development of test cases for RQ3 is FFS.</w:t>
            </w:r>
          </w:p>
        </w:tc>
      </w:tr>
    </w:tbl>
    <w:p w:rsidR="00F70C91" w:rsidRPr="00EA75A6" w:rsidRDefault="00F70C91"/>
    <w:p w:rsidR="00604D9E" w:rsidRPr="00EA75A6" w:rsidRDefault="00604D9E" w:rsidP="00604D9E">
      <w:pPr>
        <w:pStyle w:val="H6"/>
      </w:pPr>
      <w:r w:rsidRPr="00EA75A6">
        <w:t>5.8.6.3.</w:t>
      </w:r>
      <w:r w:rsidRPr="00EA75A6">
        <w:rPr>
          <w:rFonts w:hint="eastAsia"/>
          <w:lang w:eastAsia="ja-JP"/>
        </w:rPr>
        <w:t>2</w:t>
      </w:r>
      <w:r w:rsidRPr="00EA75A6">
        <w:t>.</w:t>
      </w:r>
      <w:r w:rsidRPr="00EA75A6">
        <w:rPr>
          <w:lang w:eastAsia="ja-JP"/>
        </w:rPr>
        <w:t>2</w:t>
      </w:r>
      <w:r w:rsidRPr="00EA75A6">
        <w:tab/>
        <w:t xml:space="preserve">Test case </w:t>
      </w:r>
      <w:r w:rsidRPr="00EA75A6">
        <w:rPr>
          <w:lang w:eastAsia="ja-JP"/>
        </w:rPr>
        <w:t>1</w:t>
      </w:r>
      <w:r w:rsidRPr="00EA75A6">
        <w:t xml:space="preserve">: </w:t>
      </w:r>
      <w:r w:rsidRPr="00EA75A6">
        <w:rPr>
          <w:rFonts w:hint="eastAsia"/>
          <w:lang w:eastAsia="ja-JP"/>
        </w:rPr>
        <w:t>Polling command handling</w:t>
      </w:r>
      <w:r w:rsidRPr="00EA75A6">
        <w:t xml:space="preserve"> </w:t>
      </w:r>
      <w:r w:rsidRPr="00EA75A6">
        <w:rPr>
          <w:rFonts w:hint="eastAsia"/>
          <w:lang w:eastAsia="ja-JP"/>
        </w:rPr>
        <w:t>with</w:t>
      </w:r>
      <w:r w:rsidRPr="00EA75A6">
        <w:t xml:space="preserve"> CL_PROTO_INF(</w:t>
      </w:r>
      <w:r w:rsidRPr="00EA75A6">
        <w:rPr>
          <w:rFonts w:hint="eastAsia"/>
          <w:lang w:eastAsia="ja-JP"/>
        </w:rPr>
        <w:t>F</w:t>
      </w:r>
      <w:r w:rsidRPr="00EA75A6">
        <w:t>)</w:t>
      </w:r>
    </w:p>
    <w:p w:rsidR="00604D9E" w:rsidRPr="00EA75A6" w:rsidRDefault="00604D9E" w:rsidP="00604D9E">
      <w:pPr>
        <w:pStyle w:val="H6"/>
      </w:pPr>
      <w:r w:rsidRPr="00EA75A6">
        <w:t>5.8.6.3.</w:t>
      </w:r>
      <w:r w:rsidRPr="00EA75A6">
        <w:rPr>
          <w:rFonts w:hint="eastAsia"/>
          <w:lang w:eastAsia="ja-JP"/>
        </w:rPr>
        <w:t>2</w:t>
      </w:r>
      <w:r w:rsidRPr="00EA75A6">
        <w:t>.</w:t>
      </w:r>
      <w:r w:rsidRPr="00EA75A6">
        <w:rPr>
          <w:lang w:eastAsia="ja-JP"/>
        </w:rPr>
        <w:t>2</w:t>
      </w:r>
      <w:r w:rsidRPr="00EA75A6">
        <w:t>.1</w:t>
      </w:r>
      <w:r w:rsidRPr="00EA75A6">
        <w:tab/>
        <w:t>Test execution</w:t>
      </w:r>
    </w:p>
    <w:p w:rsidR="00604D9E" w:rsidRPr="00EA75A6" w:rsidRDefault="00604D9E" w:rsidP="00604D9E">
      <w:r w:rsidRPr="00EA75A6">
        <w:t>The test procedure shall be executed once for each of following parameters:</w:t>
      </w:r>
    </w:p>
    <w:p w:rsidR="00604D9E" w:rsidRPr="00EA75A6" w:rsidRDefault="00604D9E" w:rsidP="00604D9E">
      <w:pPr>
        <w:numPr>
          <w:ilvl w:val="0"/>
          <w:numId w:val="10"/>
        </w:numPr>
      </w:pPr>
      <w:r w:rsidRPr="00EA75A6">
        <w:rPr>
          <w:rFonts w:hint="eastAsia"/>
          <w:lang w:eastAsia="ja-JP"/>
        </w:rPr>
        <w:t>F</w:t>
      </w:r>
      <w:r w:rsidRPr="00EA75A6">
        <w:t>or each parameter of the following table:</w:t>
      </w:r>
    </w:p>
    <w:tbl>
      <w:tblPr>
        <w:tblW w:w="9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562"/>
        <w:gridCol w:w="396"/>
        <w:gridCol w:w="851"/>
        <w:gridCol w:w="425"/>
        <w:gridCol w:w="425"/>
        <w:gridCol w:w="759"/>
        <w:gridCol w:w="580"/>
        <w:gridCol w:w="425"/>
        <w:gridCol w:w="1843"/>
        <w:gridCol w:w="1843"/>
        <w:gridCol w:w="992"/>
        <w:gridCol w:w="837"/>
      </w:tblGrid>
      <w:tr w:rsidR="00604D9E" w:rsidRPr="00EA75A6" w:rsidTr="008B21D6">
        <w:trPr>
          <w:jc w:val="center"/>
        </w:trPr>
        <w:tc>
          <w:tcPr>
            <w:tcW w:w="3418" w:type="dxa"/>
            <w:gridSpan w:val="6"/>
          </w:tcPr>
          <w:p w:rsidR="00604D9E" w:rsidRPr="00EA75A6" w:rsidRDefault="00604D9E" w:rsidP="003E14FE">
            <w:pPr>
              <w:pStyle w:val="TAH"/>
              <w:rPr>
                <w:sz w:val="16"/>
                <w:szCs w:val="16"/>
                <w:lang w:eastAsia="ja-JP"/>
              </w:rPr>
            </w:pPr>
            <w:r w:rsidRPr="00EA75A6">
              <w:rPr>
                <w:sz w:val="16"/>
                <w:szCs w:val="16"/>
                <w:lang w:eastAsia="ja-JP"/>
              </w:rPr>
              <w:t>POLLING REQUEST</w:t>
            </w:r>
          </w:p>
        </w:tc>
        <w:tc>
          <w:tcPr>
            <w:tcW w:w="6520" w:type="dxa"/>
            <w:gridSpan w:val="6"/>
          </w:tcPr>
          <w:p w:rsidR="00604D9E" w:rsidRPr="00EA75A6" w:rsidRDefault="00604D9E" w:rsidP="003E14FE">
            <w:pPr>
              <w:pStyle w:val="TAH"/>
              <w:rPr>
                <w:sz w:val="16"/>
                <w:szCs w:val="16"/>
                <w:lang w:eastAsia="ja-JP"/>
              </w:rPr>
            </w:pPr>
            <w:r w:rsidRPr="00EA75A6">
              <w:rPr>
                <w:sz w:val="16"/>
                <w:szCs w:val="16"/>
                <w:lang w:eastAsia="ja-JP"/>
              </w:rPr>
              <w:t>POLLING RESPONSE</w:t>
            </w:r>
          </w:p>
        </w:tc>
      </w:tr>
      <w:tr w:rsidR="00604D9E" w:rsidRPr="00EA75A6" w:rsidTr="008B21D6">
        <w:trPr>
          <w:jc w:val="center"/>
        </w:trPr>
        <w:tc>
          <w:tcPr>
            <w:tcW w:w="562" w:type="dxa"/>
            <w:vMerge w:val="restart"/>
            <w:shd w:val="clear" w:color="auto" w:fill="auto"/>
            <w:vAlign w:val="center"/>
          </w:tcPr>
          <w:p w:rsidR="00604D9E" w:rsidRPr="00EA75A6" w:rsidRDefault="00604D9E" w:rsidP="003E14FE">
            <w:pPr>
              <w:pStyle w:val="TAC"/>
              <w:rPr>
                <w:b/>
                <w:sz w:val="16"/>
                <w:szCs w:val="16"/>
                <w:lang w:eastAsia="ja-JP"/>
              </w:rPr>
            </w:pPr>
            <w:r w:rsidRPr="00EA75A6">
              <w:rPr>
                <w:rFonts w:hint="eastAsia"/>
                <w:b/>
                <w:sz w:val="16"/>
                <w:szCs w:val="16"/>
                <w:lang w:eastAsia="ja-JP"/>
              </w:rPr>
              <w:t>LEN</w:t>
            </w:r>
          </w:p>
        </w:tc>
        <w:tc>
          <w:tcPr>
            <w:tcW w:w="2097" w:type="dxa"/>
            <w:gridSpan w:val="4"/>
            <w:shd w:val="clear" w:color="auto" w:fill="auto"/>
            <w:vAlign w:val="center"/>
          </w:tcPr>
          <w:p w:rsidR="00604D9E" w:rsidRPr="00EA75A6" w:rsidRDefault="00604D9E" w:rsidP="003E14FE">
            <w:pPr>
              <w:pStyle w:val="TAH"/>
              <w:rPr>
                <w:sz w:val="16"/>
                <w:szCs w:val="16"/>
                <w:lang w:eastAsia="ja-JP"/>
              </w:rPr>
            </w:pPr>
            <w:r w:rsidRPr="00EA75A6">
              <w:rPr>
                <w:sz w:val="16"/>
                <w:szCs w:val="16"/>
                <w:lang w:eastAsia="ja-JP"/>
              </w:rPr>
              <w:t>Payload</w:t>
            </w:r>
          </w:p>
        </w:tc>
        <w:tc>
          <w:tcPr>
            <w:tcW w:w="759" w:type="dxa"/>
            <w:vMerge w:val="restart"/>
            <w:shd w:val="clear" w:color="auto" w:fill="auto"/>
            <w:vAlign w:val="center"/>
          </w:tcPr>
          <w:p w:rsidR="00604D9E" w:rsidRPr="00EA75A6" w:rsidRDefault="00604D9E" w:rsidP="003E14FE">
            <w:pPr>
              <w:pStyle w:val="TAH"/>
              <w:rPr>
                <w:sz w:val="16"/>
                <w:szCs w:val="16"/>
                <w:lang w:eastAsia="ja-JP"/>
              </w:rPr>
            </w:pPr>
            <w:r w:rsidRPr="00EA75A6">
              <w:rPr>
                <w:rFonts w:hint="eastAsia"/>
                <w:sz w:val="16"/>
                <w:szCs w:val="16"/>
                <w:lang w:eastAsia="ja-JP"/>
              </w:rPr>
              <w:t>RF CRC</w:t>
            </w:r>
          </w:p>
        </w:tc>
        <w:tc>
          <w:tcPr>
            <w:tcW w:w="580" w:type="dxa"/>
            <w:vMerge w:val="restart"/>
            <w:shd w:val="clear" w:color="auto" w:fill="auto"/>
            <w:vAlign w:val="center"/>
          </w:tcPr>
          <w:p w:rsidR="00604D9E" w:rsidRPr="00EA75A6" w:rsidRDefault="00604D9E" w:rsidP="003E14FE">
            <w:pPr>
              <w:pStyle w:val="TAC"/>
              <w:rPr>
                <w:b/>
                <w:sz w:val="16"/>
                <w:szCs w:val="16"/>
                <w:lang w:eastAsia="ja-JP"/>
              </w:rPr>
            </w:pPr>
            <w:r w:rsidRPr="00EA75A6">
              <w:rPr>
                <w:rFonts w:hint="eastAsia"/>
                <w:b/>
                <w:sz w:val="16"/>
                <w:szCs w:val="16"/>
                <w:lang w:eastAsia="ja-JP"/>
              </w:rPr>
              <w:t>LEN</w:t>
            </w:r>
          </w:p>
        </w:tc>
        <w:tc>
          <w:tcPr>
            <w:tcW w:w="5103" w:type="dxa"/>
            <w:gridSpan w:val="4"/>
            <w:shd w:val="clear" w:color="auto" w:fill="auto"/>
            <w:vAlign w:val="center"/>
          </w:tcPr>
          <w:p w:rsidR="00604D9E" w:rsidRPr="00EA75A6" w:rsidRDefault="00604D9E" w:rsidP="003E14FE">
            <w:pPr>
              <w:pStyle w:val="TAH"/>
              <w:rPr>
                <w:sz w:val="16"/>
                <w:szCs w:val="16"/>
                <w:lang w:eastAsia="ja-JP"/>
              </w:rPr>
            </w:pPr>
            <w:r w:rsidRPr="00EA75A6">
              <w:rPr>
                <w:sz w:val="16"/>
                <w:szCs w:val="16"/>
                <w:lang w:eastAsia="ja-JP"/>
              </w:rPr>
              <w:t>Payload</w:t>
            </w:r>
          </w:p>
        </w:tc>
        <w:tc>
          <w:tcPr>
            <w:tcW w:w="837" w:type="dxa"/>
            <w:vMerge w:val="restart"/>
            <w:shd w:val="clear" w:color="auto" w:fill="auto"/>
            <w:vAlign w:val="center"/>
          </w:tcPr>
          <w:p w:rsidR="00604D9E" w:rsidRPr="00EA75A6" w:rsidRDefault="00604D9E" w:rsidP="003E14FE">
            <w:pPr>
              <w:pStyle w:val="TAC"/>
              <w:rPr>
                <w:b/>
                <w:sz w:val="16"/>
                <w:szCs w:val="16"/>
                <w:lang w:eastAsia="ja-JP"/>
              </w:rPr>
            </w:pPr>
            <w:r w:rsidRPr="00EA75A6">
              <w:rPr>
                <w:rFonts w:hint="eastAsia"/>
                <w:b/>
                <w:sz w:val="16"/>
                <w:szCs w:val="16"/>
                <w:lang w:eastAsia="ja-JP"/>
              </w:rPr>
              <w:t>RF CRC</w:t>
            </w:r>
          </w:p>
        </w:tc>
      </w:tr>
      <w:tr w:rsidR="00604D9E" w:rsidRPr="00EA75A6" w:rsidTr="008B21D6">
        <w:trPr>
          <w:jc w:val="center"/>
        </w:trPr>
        <w:tc>
          <w:tcPr>
            <w:tcW w:w="562" w:type="dxa"/>
            <w:vMerge/>
            <w:shd w:val="clear" w:color="auto" w:fill="auto"/>
          </w:tcPr>
          <w:p w:rsidR="00604D9E" w:rsidRPr="00EA75A6" w:rsidRDefault="00604D9E" w:rsidP="003E14FE">
            <w:pPr>
              <w:pStyle w:val="TAC"/>
              <w:rPr>
                <w:sz w:val="16"/>
                <w:szCs w:val="16"/>
                <w:lang w:eastAsia="ja-JP"/>
              </w:rPr>
            </w:pPr>
          </w:p>
        </w:tc>
        <w:tc>
          <w:tcPr>
            <w:tcW w:w="396" w:type="dxa"/>
            <w:shd w:val="clear" w:color="auto" w:fill="auto"/>
            <w:vAlign w:val="center"/>
          </w:tcPr>
          <w:p w:rsidR="00604D9E" w:rsidRPr="00EA75A6" w:rsidRDefault="00604D9E" w:rsidP="003E14FE">
            <w:pPr>
              <w:pStyle w:val="TAC"/>
              <w:rPr>
                <w:b/>
                <w:sz w:val="16"/>
                <w:szCs w:val="16"/>
                <w:lang w:eastAsia="ja-JP"/>
              </w:rPr>
            </w:pPr>
            <w:r w:rsidRPr="00EA75A6">
              <w:rPr>
                <w:b/>
                <w:sz w:val="16"/>
                <w:szCs w:val="16"/>
                <w:lang w:eastAsia="ja-JP"/>
              </w:rPr>
              <w:t>1st</w:t>
            </w:r>
          </w:p>
        </w:tc>
        <w:tc>
          <w:tcPr>
            <w:tcW w:w="851" w:type="dxa"/>
            <w:shd w:val="clear" w:color="auto" w:fill="auto"/>
            <w:vAlign w:val="center"/>
          </w:tcPr>
          <w:p w:rsidR="00604D9E" w:rsidRPr="00EA75A6" w:rsidRDefault="00604D9E" w:rsidP="003E14FE">
            <w:pPr>
              <w:pStyle w:val="TAC"/>
              <w:rPr>
                <w:b/>
                <w:sz w:val="16"/>
                <w:szCs w:val="16"/>
                <w:lang w:eastAsia="ja-JP"/>
              </w:rPr>
            </w:pPr>
            <w:r w:rsidRPr="00EA75A6">
              <w:rPr>
                <w:rFonts w:hint="eastAsia"/>
                <w:b/>
                <w:sz w:val="16"/>
                <w:szCs w:val="16"/>
                <w:lang w:eastAsia="ja-JP"/>
              </w:rPr>
              <w:t>2nd</w:t>
            </w:r>
            <w:r w:rsidRPr="00EA75A6">
              <w:rPr>
                <w:b/>
                <w:sz w:val="16"/>
                <w:szCs w:val="16"/>
                <w:lang w:eastAsia="ja-JP"/>
              </w:rPr>
              <w:t>~3rd</w:t>
            </w:r>
          </w:p>
        </w:tc>
        <w:tc>
          <w:tcPr>
            <w:tcW w:w="425" w:type="dxa"/>
            <w:shd w:val="clear" w:color="auto" w:fill="auto"/>
            <w:vAlign w:val="center"/>
          </w:tcPr>
          <w:p w:rsidR="00604D9E" w:rsidRPr="00EA75A6" w:rsidRDefault="00604D9E" w:rsidP="003E14FE">
            <w:pPr>
              <w:pStyle w:val="TAC"/>
              <w:rPr>
                <w:b/>
                <w:sz w:val="16"/>
                <w:szCs w:val="16"/>
                <w:lang w:eastAsia="ja-JP"/>
              </w:rPr>
            </w:pPr>
            <w:r w:rsidRPr="00EA75A6">
              <w:rPr>
                <w:b/>
                <w:sz w:val="16"/>
                <w:szCs w:val="16"/>
                <w:lang w:eastAsia="ja-JP"/>
              </w:rPr>
              <w:t>4th</w:t>
            </w:r>
          </w:p>
        </w:tc>
        <w:tc>
          <w:tcPr>
            <w:tcW w:w="425" w:type="dxa"/>
            <w:vAlign w:val="center"/>
          </w:tcPr>
          <w:p w:rsidR="00604D9E" w:rsidRPr="00EA75A6" w:rsidRDefault="00604D9E" w:rsidP="003E14FE">
            <w:pPr>
              <w:pStyle w:val="TAC"/>
              <w:rPr>
                <w:b/>
                <w:sz w:val="16"/>
                <w:szCs w:val="16"/>
                <w:lang w:eastAsia="ja-JP"/>
              </w:rPr>
            </w:pPr>
            <w:r w:rsidRPr="00EA75A6">
              <w:rPr>
                <w:rFonts w:hint="eastAsia"/>
                <w:b/>
                <w:sz w:val="16"/>
                <w:szCs w:val="16"/>
                <w:lang w:eastAsia="ja-JP"/>
              </w:rPr>
              <w:t>5th</w:t>
            </w:r>
          </w:p>
        </w:tc>
        <w:tc>
          <w:tcPr>
            <w:tcW w:w="759" w:type="dxa"/>
            <w:vMerge/>
            <w:shd w:val="clear" w:color="auto" w:fill="auto"/>
            <w:vAlign w:val="center"/>
          </w:tcPr>
          <w:p w:rsidR="00604D9E" w:rsidRPr="00EA75A6" w:rsidRDefault="00604D9E" w:rsidP="003E14FE">
            <w:pPr>
              <w:pStyle w:val="TAC"/>
              <w:rPr>
                <w:b/>
                <w:sz w:val="16"/>
                <w:szCs w:val="16"/>
                <w:lang w:eastAsia="ja-JP"/>
              </w:rPr>
            </w:pPr>
          </w:p>
        </w:tc>
        <w:tc>
          <w:tcPr>
            <w:tcW w:w="580" w:type="dxa"/>
            <w:vMerge/>
            <w:shd w:val="clear" w:color="auto" w:fill="auto"/>
          </w:tcPr>
          <w:p w:rsidR="00604D9E" w:rsidRPr="00EA75A6" w:rsidRDefault="00604D9E" w:rsidP="003E14FE">
            <w:pPr>
              <w:pStyle w:val="TAC"/>
              <w:rPr>
                <w:b/>
                <w:sz w:val="16"/>
                <w:szCs w:val="16"/>
                <w:lang w:eastAsia="ja-JP"/>
              </w:rPr>
            </w:pPr>
          </w:p>
        </w:tc>
        <w:tc>
          <w:tcPr>
            <w:tcW w:w="425" w:type="dxa"/>
            <w:shd w:val="clear" w:color="auto" w:fill="auto"/>
            <w:vAlign w:val="center"/>
          </w:tcPr>
          <w:p w:rsidR="00604D9E" w:rsidRPr="00EA75A6" w:rsidRDefault="00604D9E" w:rsidP="003E14FE">
            <w:pPr>
              <w:pStyle w:val="TAC"/>
              <w:rPr>
                <w:b/>
                <w:sz w:val="16"/>
                <w:szCs w:val="16"/>
                <w:lang w:eastAsia="ja-JP"/>
              </w:rPr>
            </w:pPr>
            <w:r w:rsidRPr="00EA75A6">
              <w:rPr>
                <w:b/>
                <w:sz w:val="16"/>
                <w:szCs w:val="16"/>
                <w:lang w:eastAsia="ja-JP"/>
              </w:rPr>
              <w:t>1st</w:t>
            </w:r>
          </w:p>
        </w:tc>
        <w:tc>
          <w:tcPr>
            <w:tcW w:w="1843" w:type="dxa"/>
            <w:shd w:val="clear" w:color="auto" w:fill="auto"/>
            <w:vAlign w:val="center"/>
          </w:tcPr>
          <w:p w:rsidR="00604D9E" w:rsidRPr="00EA75A6" w:rsidRDefault="00604D9E" w:rsidP="003E14FE">
            <w:pPr>
              <w:pStyle w:val="TAC"/>
              <w:rPr>
                <w:b/>
                <w:sz w:val="16"/>
                <w:szCs w:val="16"/>
                <w:lang w:eastAsia="ja-JP"/>
              </w:rPr>
            </w:pPr>
            <w:r w:rsidRPr="00EA75A6">
              <w:rPr>
                <w:rFonts w:hint="eastAsia"/>
                <w:b/>
                <w:sz w:val="16"/>
                <w:szCs w:val="16"/>
                <w:lang w:eastAsia="ja-JP"/>
              </w:rPr>
              <w:t>2nd</w:t>
            </w:r>
            <w:r w:rsidRPr="00EA75A6">
              <w:rPr>
                <w:b/>
                <w:sz w:val="16"/>
                <w:szCs w:val="16"/>
                <w:lang w:eastAsia="ja-JP"/>
              </w:rPr>
              <w:t>~</w:t>
            </w:r>
            <w:r w:rsidRPr="00EA75A6">
              <w:rPr>
                <w:rFonts w:hint="eastAsia"/>
                <w:b/>
                <w:sz w:val="16"/>
                <w:szCs w:val="16"/>
                <w:lang w:eastAsia="ja-JP"/>
              </w:rPr>
              <w:t>9th</w:t>
            </w:r>
          </w:p>
        </w:tc>
        <w:tc>
          <w:tcPr>
            <w:tcW w:w="1843" w:type="dxa"/>
            <w:shd w:val="clear" w:color="auto" w:fill="auto"/>
            <w:vAlign w:val="center"/>
          </w:tcPr>
          <w:p w:rsidR="00604D9E" w:rsidRPr="00EA75A6" w:rsidRDefault="00604D9E" w:rsidP="003E14FE">
            <w:pPr>
              <w:pStyle w:val="TAC"/>
              <w:rPr>
                <w:b/>
                <w:sz w:val="16"/>
                <w:szCs w:val="16"/>
                <w:lang w:eastAsia="ja-JP"/>
              </w:rPr>
            </w:pPr>
            <w:r w:rsidRPr="00EA75A6">
              <w:rPr>
                <w:rFonts w:hint="eastAsia"/>
                <w:b/>
                <w:sz w:val="16"/>
                <w:szCs w:val="16"/>
                <w:lang w:eastAsia="ja-JP"/>
              </w:rPr>
              <w:t>10th</w:t>
            </w:r>
            <w:r w:rsidRPr="00EA75A6">
              <w:rPr>
                <w:b/>
                <w:sz w:val="16"/>
                <w:szCs w:val="16"/>
                <w:lang w:eastAsia="ja-JP"/>
              </w:rPr>
              <w:t>~</w:t>
            </w:r>
            <w:r w:rsidRPr="00EA75A6">
              <w:rPr>
                <w:rFonts w:hint="eastAsia"/>
                <w:b/>
                <w:sz w:val="16"/>
                <w:szCs w:val="16"/>
                <w:lang w:eastAsia="ja-JP"/>
              </w:rPr>
              <w:t>17th</w:t>
            </w:r>
          </w:p>
        </w:tc>
        <w:tc>
          <w:tcPr>
            <w:tcW w:w="992" w:type="dxa"/>
            <w:vAlign w:val="center"/>
          </w:tcPr>
          <w:p w:rsidR="00604D9E" w:rsidRPr="00EA75A6" w:rsidRDefault="00604D9E" w:rsidP="003E14FE">
            <w:pPr>
              <w:pStyle w:val="TAC"/>
              <w:rPr>
                <w:b/>
                <w:sz w:val="16"/>
                <w:szCs w:val="16"/>
                <w:lang w:eastAsia="ja-JP"/>
              </w:rPr>
            </w:pPr>
            <w:r w:rsidRPr="00EA75A6">
              <w:rPr>
                <w:rFonts w:hint="eastAsia"/>
                <w:b/>
                <w:sz w:val="16"/>
                <w:szCs w:val="16"/>
                <w:lang w:eastAsia="ja-JP"/>
              </w:rPr>
              <w:t>18th~19th</w:t>
            </w:r>
          </w:p>
        </w:tc>
        <w:tc>
          <w:tcPr>
            <w:tcW w:w="837" w:type="dxa"/>
            <w:vMerge/>
            <w:shd w:val="clear" w:color="auto" w:fill="auto"/>
            <w:vAlign w:val="center"/>
          </w:tcPr>
          <w:p w:rsidR="00604D9E" w:rsidRPr="00EA75A6" w:rsidRDefault="00604D9E" w:rsidP="003E14FE">
            <w:pPr>
              <w:pStyle w:val="TAC"/>
              <w:rPr>
                <w:sz w:val="16"/>
                <w:szCs w:val="16"/>
                <w:lang w:eastAsia="ja-JP"/>
              </w:rPr>
            </w:pP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FFFF'</w:t>
            </w:r>
          </w:p>
        </w:tc>
        <w:tc>
          <w:tcPr>
            <w:tcW w:w="425"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0</w:t>
            </w:r>
            <w:r w:rsidRPr="00EA75A6">
              <w:rPr>
                <w:rFonts w:hint="eastAsia"/>
                <w:sz w:val="16"/>
                <w:szCs w:val="16"/>
                <w:lang w:eastAsia="ja-JP"/>
              </w:rPr>
              <w:t>0</w:t>
            </w:r>
            <w:r w:rsidRPr="00EA75A6">
              <w:rPr>
                <w:sz w:val="16"/>
                <w:szCs w:val="16"/>
                <w:lang w:eastAsia="ja-JP"/>
              </w:rPr>
              <w:t>'</w:t>
            </w:r>
          </w:p>
        </w:tc>
        <w:tc>
          <w:tcPr>
            <w:tcW w:w="425" w:type="dxa"/>
            <w:vAlign w:val="center"/>
          </w:tcPr>
          <w:p w:rsidR="00604D9E" w:rsidRPr="00EA75A6" w:rsidRDefault="00604D9E" w:rsidP="003E14FE">
            <w:pPr>
              <w:pStyle w:val="TAC"/>
              <w:rPr>
                <w:b/>
                <w:sz w:val="16"/>
                <w:szCs w:val="16"/>
                <w:lang w:eastAsia="ja-JP"/>
              </w:rPr>
            </w:pPr>
            <w:r w:rsidRPr="00EA75A6">
              <w:rPr>
                <w:sz w:val="16"/>
                <w:szCs w:val="16"/>
                <w:lang w:eastAsia="ja-JP"/>
              </w:rPr>
              <w:t>'00'</w:t>
            </w:r>
          </w:p>
        </w:tc>
        <w:tc>
          <w:tcPr>
            <w:tcW w:w="759" w:type="dxa"/>
            <w:shd w:val="clear" w:color="auto" w:fill="auto"/>
            <w:vAlign w:val="center"/>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921</w:t>
            </w:r>
            <w:r w:rsidRPr="00EA75A6">
              <w:rPr>
                <w:sz w:val="16"/>
                <w:szCs w:val="16"/>
                <w:lang w:eastAsia="ja-JP"/>
              </w:rPr>
              <w:t>'</w:t>
            </w:r>
          </w:p>
        </w:tc>
        <w:tc>
          <w:tcPr>
            <w:tcW w:w="580" w:type="dxa"/>
            <w:shd w:val="clear" w:color="auto" w:fill="auto"/>
            <w:vAlign w:val="center"/>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12</w:t>
            </w:r>
            <w:r w:rsidRPr="00EA75A6">
              <w:rPr>
                <w:sz w:val="16"/>
                <w:szCs w:val="16"/>
                <w:lang w:eastAsia="ja-JP"/>
              </w:rPr>
              <w:t>'</w:t>
            </w:r>
          </w:p>
        </w:tc>
        <w:tc>
          <w:tcPr>
            <w:tcW w:w="425"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b/>
                <w:sz w:val="16"/>
                <w:szCs w:val="16"/>
                <w:lang w:eastAsia="ja-JP"/>
              </w:rPr>
            </w:pPr>
            <w:r w:rsidRPr="00EA75A6">
              <w:rPr>
                <w:rFonts w:hint="eastAsia"/>
                <w:sz w:val="16"/>
                <w:szCs w:val="16"/>
                <w:lang w:eastAsia="ja-JP"/>
              </w:rPr>
              <w:t>none</w:t>
            </w:r>
          </w:p>
        </w:tc>
        <w:tc>
          <w:tcPr>
            <w:tcW w:w="837"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A87D</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FFFF'</w:t>
            </w:r>
          </w:p>
        </w:tc>
        <w:tc>
          <w:tcPr>
            <w:tcW w:w="425"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0</w:t>
            </w:r>
            <w:r w:rsidRPr="00EA75A6">
              <w:rPr>
                <w:rFonts w:hint="eastAsia"/>
                <w:sz w:val="16"/>
                <w:szCs w:val="16"/>
                <w:lang w:eastAsia="ja-JP"/>
              </w:rPr>
              <w:t>0</w:t>
            </w:r>
            <w:r w:rsidRPr="00EA75A6">
              <w:rPr>
                <w:sz w:val="16"/>
                <w:szCs w:val="16"/>
                <w:lang w:eastAsia="ja-JP"/>
              </w:rPr>
              <w:t>'</w:t>
            </w:r>
          </w:p>
        </w:tc>
        <w:tc>
          <w:tcPr>
            <w:tcW w:w="425" w:type="dxa"/>
          </w:tcPr>
          <w:p w:rsidR="00604D9E" w:rsidRPr="00EA75A6" w:rsidRDefault="00604D9E" w:rsidP="003E14FE">
            <w:pPr>
              <w:pStyle w:val="TAC"/>
              <w:rPr>
                <w:b/>
                <w:sz w:val="16"/>
                <w:szCs w:val="16"/>
                <w:lang w:eastAsia="ja-JP"/>
              </w:rPr>
            </w:pPr>
            <w:r w:rsidRPr="00EA75A6">
              <w:rPr>
                <w:sz w:val="16"/>
                <w:szCs w:val="16"/>
                <w:lang w:eastAsia="ja-JP"/>
              </w:rPr>
              <w:t>'0</w:t>
            </w:r>
            <w:r w:rsidRPr="00EA75A6">
              <w:rPr>
                <w:rFonts w:hint="eastAsia"/>
                <w:sz w:val="16"/>
                <w:szCs w:val="16"/>
                <w:lang w:eastAsia="ja-JP"/>
              </w:rPr>
              <w:t>3</w:t>
            </w:r>
            <w:r w:rsidRPr="00EA75A6">
              <w:rPr>
                <w:sz w:val="16"/>
                <w:szCs w:val="16"/>
                <w:lang w:eastAsia="ja-JP"/>
              </w:rPr>
              <w:t>'</w:t>
            </w:r>
          </w:p>
        </w:tc>
        <w:tc>
          <w:tcPr>
            <w:tcW w:w="759" w:type="dxa"/>
            <w:shd w:val="clear" w:color="auto" w:fill="auto"/>
            <w:vAlign w:val="center"/>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3942</w:t>
            </w:r>
            <w:r w:rsidRPr="00EA75A6">
              <w:rPr>
                <w:sz w:val="16"/>
                <w:szCs w:val="16"/>
                <w:lang w:eastAsia="ja-JP"/>
              </w:rPr>
              <w:t>'</w:t>
            </w:r>
          </w:p>
        </w:tc>
        <w:tc>
          <w:tcPr>
            <w:tcW w:w="580"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12</w:t>
            </w:r>
            <w:r w:rsidRPr="00EA75A6">
              <w:rPr>
                <w:sz w:val="16"/>
                <w:szCs w:val="16"/>
                <w:lang w:eastAsia="ja-JP"/>
              </w:rPr>
              <w:t>'</w:t>
            </w:r>
          </w:p>
        </w:tc>
        <w:tc>
          <w:tcPr>
            <w:tcW w:w="425"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b/>
                <w:sz w:val="16"/>
                <w:szCs w:val="16"/>
                <w:lang w:eastAsia="ja-JP"/>
              </w:rPr>
            </w:pPr>
            <w:r w:rsidRPr="00EA75A6">
              <w:rPr>
                <w:rFonts w:hint="eastAsia"/>
                <w:sz w:val="16"/>
                <w:szCs w:val="16"/>
                <w:lang w:eastAsia="ja-JP"/>
              </w:rPr>
              <w:t>none</w:t>
            </w:r>
          </w:p>
        </w:tc>
        <w:tc>
          <w:tcPr>
            <w:tcW w:w="837"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A87D</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FFFF'</w:t>
            </w:r>
          </w:p>
        </w:tc>
        <w:tc>
          <w:tcPr>
            <w:tcW w:w="425"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0</w:t>
            </w:r>
            <w:r w:rsidRPr="00EA75A6">
              <w:rPr>
                <w:rFonts w:hint="eastAsia"/>
                <w:sz w:val="16"/>
                <w:szCs w:val="16"/>
                <w:lang w:eastAsia="ja-JP"/>
              </w:rPr>
              <w:t>0</w:t>
            </w:r>
            <w:r w:rsidRPr="00EA75A6">
              <w:rPr>
                <w:sz w:val="16"/>
                <w:szCs w:val="16"/>
                <w:lang w:eastAsia="ja-JP"/>
              </w:rPr>
              <w:t>'</w:t>
            </w:r>
          </w:p>
        </w:tc>
        <w:tc>
          <w:tcPr>
            <w:tcW w:w="425" w:type="dxa"/>
          </w:tcPr>
          <w:p w:rsidR="00604D9E" w:rsidRPr="00EA75A6" w:rsidRDefault="00604D9E" w:rsidP="003E14FE">
            <w:pPr>
              <w:pStyle w:val="TAC"/>
              <w:rPr>
                <w:b/>
                <w:sz w:val="16"/>
                <w:szCs w:val="16"/>
                <w:lang w:eastAsia="ja-JP"/>
              </w:rPr>
            </w:pPr>
            <w:r w:rsidRPr="00EA75A6">
              <w:rPr>
                <w:sz w:val="16"/>
                <w:szCs w:val="16"/>
                <w:lang w:eastAsia="ja-JP"/>
              </w:rPr>
              <w:t>'0</w:t>
            </w:r>
            <w:r w:rsidRPr="00EA75A6">
              <w:rPr>
                <w:rFonts w:hint="eastAsia"/>
                <w:sz w:val="16"/>
                <w:szCs w:val="16"/>
                <w:lang w:eastAsia="ja-JP"/>
              </w:rPr>
              <w:t>F</w:t>
            </w:r>
            <w:r w:rsidRPr="00EA75A6">
              <w:rPr>
                <w:sz w:val="16"/>
                <w:szCs w:val="16"/>
                <w:lang w:eastAsia="ja-JP"/>
              </w:rPr>
              <w:t>'</w:t>
            </w:r>
          </w:p>
        </w:tc>
        <w:tc>
          <w:tcPr>
            <w:tcW w:w="759" w:type="dxa"/>
            <w:shd w:val="clear" w:color="auto" w:fill="auto"/>
            <w:vAlign w:val="center"/>
          </w:tcPr>
          <w:p w:rsidR="00604D9E" w:rsidRPr="00EA75A6" w:rsidRDefault="00604D9E" w:rsidP="003E14FE">
            <w:pPr>
              <w:pStyle w:val="TAC"/>
              <w:rPr>
                <w:b/>
                <w:sz w:val="16"/>
                <w:szCs w:val="16"/>
                <w:lang w:eastAsia="ja-JP"/>
              </w:rPr>
            </w:pPr>
            <w:r w:rsidRPr="00EA75A6">
              <w:rPr>
                <w:sz w:val="16"/>
                <w:szCs w:val="16"/>
                <w:lang w:eastAsia="ja-JP"/>
              </w:rPr>
              <w:t>'F</w:t>
            </w:r>
            <w:r w:rsidRPr="00EA75A6">
              <w:rPr>
                <w:rFonts w:hint="eastAsia"/>
                <w:sz w:val="16"/>
                <w:szCs w:val="16"/>
                <w:lang w:eastAsia="ja-JP"/>
              </w:rPr>
              <w:t>8CE</w:t>
            </w:r>
            <w:r w:rsidRPr="00EA75A6">
              <w:rPr>
                <w:sz w:val="16"/>
                <w:szCs w:val="16"/>
                <w:lang w:eastAsia="ja-JP"/>
              </w:rPr>
              <w:t>'</w:t>
            </w:r>
          </w:p>
        </w:tc>
        <w:tc>
          <w:tcPr>
            <w:tcW w:w="580"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12</w:t>
            </w:r>
            <w:r w:rsidRPr="00EA75A6">
              <w:rPr>
                <w:sz w:val="16"/>
                <w:szCs w:val="16"/>
                <w:lang w:eastAsia="ja-JP"/>
              </w:rPr>
              <w:t>'</w:t>
            </w:r>
          </w:p>
        </w:tc>
        <w:tc>
          <w:tcPr>
            <w:tcW w:w="425"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b/>
                <w:sz w:val="16"/>
                <w:szCs w:val="16"/>
                <w:lang w:eastAsia="ja-JP"/>
              </w:rPr>
            </w:pPr>
            <w:r w:rsidRPr="00EA75A6">
              <w:rPr>
                <w:rFonts w:hint="eastAsia"/>
                <w:sz w:val="16"/>
                <w:szCs w:val="16"/>
                <w:lang w:eastAsia="ja-JP"/>
              </w:rPr>
              <w:t>none</w:t>
            </w:r>
          </w:p>
        </w:tc>
        <w:tc>
          <w:tcPr>
            <w:tcW w:w="837"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A87D</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FFFF'</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1</w:t>
            </w:r>
            <w:r w:rsidRPr="00EA75A6">
              <w:rPr>
                <w:sz w:val="16"/>
                <w:szCs w:val="16"/>
                <w:lang w:eastAsia="ja-JP"/>
              </w:rPr>
              <w:t>'</w:t>
            </w:r>
          </w:p>
        </w:tc>
        <w:tc>
          <w:tcPr>
            <w:tcW w:w="425" w:type="dxa"/>
            <w:vAlign w:val="center"/>
          </w:tcPr>
          <w:p w:rsidR="00604D9E" w:rsidRPr="00EA75A6" w:rsidRDefault="00604D9E" w:rsidP="003E14FE">
            <w:pPr>
              <w:pStyle w:val="TAC"/>
              <w:rPr>
                <w:sz w:val="16"/>
                <w:szCs w:val="16"/>
                <w:lang w:eastAsia="ja-JP"/>
              </w:rPr>
            </w:pPr>
            <w:r w:rsidRPr="00EA75A6">
              <w:rPr>
                <w:sz w:val="16"/>
                <w:szCs w:val="16"/>
                <w:lang w:eastAsia="ja-JP"/>
              </w:rPr>
              <w:t>'00'</w:t>
            </w:r>
          </w:p>
        </w:tc>
        <w:tc>
          <w:tcPr>
            <w:tcW w:w="759"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3A10</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4</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sz w:val="16"/>
                <w:szCs w:val="16"/>
                <w:lang w:eastAsia="ja-JP"/>
              </w:rPr>
              <w:t>'8EFC'</w:t>
            </w:r>
          </w:p>
        </w:tc>
        <w:tc>
          <w:tcPr>
            <w:tcW w:w="837"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9043</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FFFF'</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1</w:t>
            </w:r>
            <w:r w:rsidRPr="00EA75A6">
              <w:rPr>
                <w:sz w:val="16"/>
                <w:szCs w:val="16"/>
                <w:lang w:eastAsia="ja-JP"/>
              </w:rPr>
              <w:t>'</w:t>
            </w:r>
          </w:p>
        </w:tc>
        <w:tc>
          <w:tcPr>
            <w:tcW w:w="425" w:type="dxa"/>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3</w:t>
            </w:r>
            <w:r w:rsidRPr="00EA75A6">
              <w:rPr>
                <w:sz w:val="16"/>
                <w:szCs w:val="16"/>
                <w:lang w:eastAsia="ja-JP"/>
              </w:rPr>
              <w:t>'</w:t>
            </w:r>
          </w:p>
        </w:tc>
        <w:tc>
          <w:tcPr>
            <w:tcW w:w="759"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A73</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4</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sz w:val="16"/>
                <w:szCs w:val="16"/>
                <w:lang w:eastAsia="ja-JP"/>
              </w:rPr>
              <w:t>'8EFC'</w:t>
            </w:r>
          </w:p>
        </w:tc>
        <w:tc>
          <w:tcPr>
            <w:tcW w:w="837"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9043</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FFFF'</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1</w:t>
            </w:r>
            <w:r w:rsidRPr="00EA75A6">
              <w:rPr>
                <w:sz w:val="16"/>
                <w:szCs w:val="16"/>
                <w:lang w:eastAsia="ja-JP"/>
              </w:rPr>
              <w:t>'</w:t>
            </w:r>
          </w:p>
        </w:tc>
        <w:tc>
          <w:tcPr>
            <w:tcW w:w="425" w:type="dxa"/>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F</w:t>
            </w:r>
            <w:r w:rsidRPr="00EA75A6">
              <w:rPr>
                <w:sz w:val="16"/>
                <w:szCs w:val="16"/>
                <w:lang w:eastAsia="ja-JP"/>
              </w:rPr>
              <w:t>'</w:t>
            </w:r>
          </w:p>
        </w:tc>
        <w:tc>
          <w:tcPr>
            <w:tcW w:w="759"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CBFF</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4</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sz w:val="16"/>
                <w:szCs w:val="16"/>
                <w:lang w:eastAsia="ja-JP"/>
              </w:rPr>
              <w:t>'8EFC'</w:t>
            </w:r>
          </w:p>
        </w:tc>
        <w:tc>
          <w:tcPr>
            <w:tcW w:w="837"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9043</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8EFC'</w:t>
            </w:r>
          </w:p>
        </w:tc>
        <w:tc>
          <w:tcPr>
            <w:tcW w:w="425"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00'</w:t>
            </w:r>
          </w:p>
        </w:tc>
        <w:tc>
          <w:tcPr>
            <w:tcW w:w="425" w:type="dxa"/>
            <w:vAlign w:val="center"/>
          </w:tcPr>
          <w:p w:rsidR="00604D9E" w:rsidRPr="00EA75A6" w:rsidRDefault="00604D9E" w:rsidP="003E14FE">
            <w:pPr>
              <w:pStyle w:val="TAC"/>
              <w:rPr>
                <w:sz w:val="16"/>
                <w:szCs w:val="16"/>
                <w:lang w:eastAsia="ja-JP"/>
              </w:rPr>
            </w:pPr>
            <w:r w:rsidRPr="00EA75A6">
              <w:rPr>
                <w:sz w:val="16"/>
                <w:szCs w:val="16"/>
                <w:lang w:eastAsia="ja-JP"/>
              </w:rPr>
              <w:t>'00'</w:t>
            </w:r>
          </w:p>
        </w:tc>
        <w:tc>
          <w:tcPr>
            <w:tcW w:w="759"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64B0</w:t>
            </w:r>
            <w:r w:rsidRPr="00EA75A6">
              <w:rPr>
                <w:sz w:val="16"/>
                <w:szCs w:val="16"/>
                <w:lang w:eastAsia="ja-JP"/>
              </w:rPr>
              <w:t>'</w:t>
            </w:r>
          </w:p>
        </w:tc>
        <w:tc>
          <w:tcPr>
            <w:tcW w:w="580"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2</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rFonts w:hint="eastAsia"/>
                <w:sz w:val="16"/>
                <w:szCs w:val="16"/>
                <w:lang w:eastAsia="ja-JP"/>
              </w:rPr>
              <w:t>none</w:t>
            </w:r>
          </w:p>
        </w:tc>
        <w:tc>
          <w:tcPr>
            <w:tcW w:w="837"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A87D</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8EFC'</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0'</w:t>
            </w:r>
          </w:p>
        </w:tc>
        <w:tc>
          <w:tcPr>
            <w:tcW w:w="425" w:type="dxa"/>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3</w:t>
            </w:r>
            <w:r w:rsidRPr="00EA75A6">
              <w:rPr>
                <w:sz w:val="16"/>
                <w:szCs w:val="16"/>
                <w:lang w:eastAsia="ja-JP"/>
              </w:rPr>
              <w:t>'</w:t>
            </w:r>
          </w:p>
        </w:tc>
        <w:tc>
          <w:tcPr>
            <w:tcW w:w="759"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54D3</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2</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rFonts w:hint="eastAsia"/>
                <w:sz w:val="16"/>
                <w:szCs w:val="16"/>
                <w:lang w:eastAsia="ja-JP"/>
              </w:rPr>
              <w:t>none</w:t>
            </w:r>
          </w:p>
        </w:tc>
        <w:tc>
          <w:tcPr>
            <w:tcW w:w="837"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A87D</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8EFC'</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0'</w:t>
            </w:r>
          </w:p>
        </w:tc>
        <w:tc>
          <w:tcPr>
            <w:tcW w:w="425" w:type="dxa"/>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F</w:t>
            </w:r>
            <w:r w:rsidRPr="00EA75A6">
              <w:rPr>
                <w:sz w:val="16"/>
                <w:szCs w:val="16"/>
                <w:lang w:eastAsia="ja-JP"/>
              </w:rPr>
              <w:t>'</w:t>
            </w:r>
          </w:p>
        </w:tc>
        <w:tc>
          <w:tcPr>
            <w:tcW w:w="759"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955F</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2</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rFonts w:hint="eastAsia"/>
                <w:sz w:val="16"/>
                <w:szCs w:val="16"/>
                <w:lang w:eastAsia="ja-JP"/>
              </w:rPr>
              <w:t>none</w:t>
            </w:r>
          </w:p>
        </w:tc>
        <w:tc>
          <w:tcPr>
            <w:tcW w:w="837"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A87D</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8EFC'</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1</w:t>
            </w:r>
            <w:r w:rsidRPr="00EA75A6">
              <w:rPr>
                <w:sz w:val="16"/>
                <w:szCs w:val="16"/>
                <w:lang w:eastAsia="ja-JP"/>
              </w:rPr>
              <w:t>'</w:t>
            </w:r>
          </w:p>
        </w:tc>
        <w:tc>
          <w:tcPr>
            <w:tcW w:w="425" w:type="dxa"/>
            <w:vAlign w:val="center"/>
          </w:tcPr>
          <w:p w:rsidR="00604D9E" w:rsidRPr="00EA75A6" w:rsidRDefault="00604D9E" w:rsidP="003E14FE">
            <w:pPr>
              <w:pStyle w:val="TAC"/>
              <w:rPr>
                <w:sz w:val="16"/>
                <w:szCs w:val="16"/>
                <w:lang w:eastAsia="ja-JP"/>
              </w:rPr>
            </w:pPr>
            <w:r w:rsidRPr="00EA75A6">
              <w:rPr>
                <w:sz w:val="16"/>
                <w:szCs w:val="16"/>
                <w:lang w:eastAsia="ja-JP"/>
              </w:rPr>
              <w:t>'00'</w:t>
            </w:r>
          </w:p>
        </w:tc>
        <w:tc>
          <w:tcPr>
            <w:tcW w:w="759"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5781</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4</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sz w:val="16"/>
                <w:szCs w:val="16"/>
                <w:lang w:eastAsia="ja-JP"/>
              </w:rPr>
              <w:t>'8EFC'</w:t>
            </w:r>
          </w:p>
        </w:tc>
        <w:tc>
          <w:tcPr>
            <w:tcW w:w="837"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9043</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8EFC'</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1</w:t>
            </w:r>
            <w:r w:rsidRPr="00EA75A6">
              <w:rPr>
                <w:sz w:val="16"/>
                <w:szCs w:val="16"/>
                <w:lang w:eastAsia="ja-JP"/>
              </w:rPr>
              <w:t>'</w:t>
            </w:r>
          </w:p>
        </w:tc>
        <w:tc>
          <w:tcPr>
            <w:tcW w:w="425" w:type="dxa"/>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3</w:t>
            </w:r>
            <w:r w:rsidRPr="00EA75A6">
              <w:rPr>
                <w:sz w:val="16"/>
                <w:szCs w:val="16"/>
                <w:lang w:eastAsia="ja-JP"/>
              </w:rPr>
              <w:t>'</w:t>
            </w:r>
          </w:p>
        </w:tc>
        <w:tc>
          <w:tcPr>
            <w:tcW w:w="759"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67E2</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4</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sz w:val="16"/>
                <w:szCs w:val="16"/>
                <w:lang w:eastAsia="ja-JP"/>
              </w:rPr>
              <w:t>'8EFC'</w:t>
            </w:r>
          </w:p>
        </w:tc>
        <w:tc>
          <w:tcPr>
            <w:tcW w:w="837"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9043</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8EFC'</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1</w:t>
            </w:r>
            <w:r w:rsidRPr="00EA75A6">
              <w:rPr>
                <w:sz w:val="16"/>
                <w:szCs w:val="16"/>
                <w:lang w:eastAsia="ja-JP"/>
              </w:rPr>
              <w:t>'</w:t>
            </w:r>
          </w:p>
        </w:tc>
        <w:tc>
          <w:tcPr>
            <w:tcW w:w="425" w:type="dxa"/>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F</w:t>
            </w:r>
            <w:r w:rsidRPr="00EA75A6">
              <w:rPr>
                <w:sz w:val="16"/>
                <w:szCs w:val="16"/>
                <w:lang w:eastAsia="ja-JP"/>
              </w:rPr>
              <w:t>'</w:t>
            </w:r>
          </w:p>
        </w:tc>
        <w:tc>
          <w:tcPr>
            <w:tcW w:w="759"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A66E</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4</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sz w:val="16"/>
                <w:szCs w:val="16"/>
                <w:lang w:eastAsia="ja-JP"/>
              </w:rPr>
              <w:t>'8EFC'</w:t>
            </w:r>
          </w:p>
        </w:tc>
        <w:tc>
          <w:tcPr>
            <w:tcW w:w="837"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9043</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8EFC'</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2</w:t>
            </w:r>
            <w:r w:rsidRPr="00EA75A6">
              <w:rPr>
                <w:sz w:val="16"/>
                <w:szCs w:val="16"/>
                <w:lang w:eastAsia="ja-JP"/>
              </w:rPr>
              <w:t>'</w:t>
            </w:r>
          </w:p>
        </w:tc>
        <w:tc>
          <w:tcPr>
            <w:tcW w:w="425" w:type="dxa"/>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0</w:t>
            </w:r>
            <w:r w:rsidRPr="00EA75A6">
              <w:rPr>
                <w:sz w:val="16"/>
                <w:szCs w:val="16"/>
                <w:lang w:eastAsia="ja-JP"/>
              </w:rPr>
              <w:t>'</w:t>
            </w:r>
          </w:p>
        </w:tc>
        <w:tc>
          <w:tcPr>
            <w:tcW w:w="759"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D2</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4</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83</w:t>
            </w:r>
            <w:r w:rsidRPr="00EA75A6">
              <w:rPr>
                <w:sz w:val="16"/>
                <w:szCs w:val="16"/>
                <w:lang w:eastAsia="ja-JP"/>
              </w:rPr>
              <w:t>'</w:t>
            </w:r>
          </w:p>
        </w:tc>
        <w:tc>
          <w:tcPr>
            <w:tcW w:w="837"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27AC</w:t>
            </w:r>
            <w:r w:rsidRPr="00EA75A6">
              <w:rPr>
                <w:sz w:val="16"/>
                <w:szCs w:val="16"/>
                <w:lang w:eastAsia="ja-JP"/>
              </w:rPr>
              <w:t>'</w:t>
            </w:r>
          </w:p>
        </w:tc>
      </w:tr>
    </w:tbl>
    <w:p w:rsidR="00604D9E" w:rsidRPr="00EA75A6" w:rsidRDefault="00604D9E" w:rsidP="00604D9E"/>
    <w:p w:rsidR="00604D9E" w:rsidRPr="00EA75A6" w:rsidRDefault="00604D9E" w:rsidP="00604D9E">
      <w:pPr>
        <w:pStyle w:val="H6"/>
      </w:pPr>
      <w:r w:rsidRPr="00EA75A6">
        <w:t>5.8.6.3.</w:t>
      </w:r>
      <w:r w:rsidRPr="00EA75A6">
        <w:rPr>
          <w:rFonts w:hint="eastAsia"/>
          <w:lang w:eastAsia="ja-JP"/>
        </w:rPr>
        <w:t>2</w:t>
      </w:r>
      <w:r w:rsidRPr="00EA75A6">
        <w:t>.</w:t>
      </w:r>
      <w:r w:rsidRPr="00EA75A6">
        <w:rPr>
          <w:lang w:eastAsia="ja-JP"/>
        </w:rPr>
        <w:t>2</w:t>
      </w:r>
      <w:r w:rsidRPr="00EA75A6">
        <w:t>.2</w:t>
      </w:r>
      <w:r w:rsidRPr="00EA75A6">
        <w:tab/>
        <w:t>Initial conditions</w:t>
      </w:r>
    </w:p>
    <w:p w:rsidR="00604D9E" w:rsidRPr="00EA75A6" w:rsidRDefault="00604D9E" w:rsidP="00604D9E">
      <w:pPr>
        <w:pStyle w:val="B1"/>
        <w:keepNext/>
        <w:keepLines/>
      </w:pPr>
      <w:r w:rsidRPr="00EA75A6">
        <w:t>The UICC is configured such that a received DATA_FIELD where the 2</w:t>
      </w:r>
      <w:r w:rsidRPr="00EA75A6">
        <w:rPr>
          <w:vertAlign w:val="superscript"/>
        </w:rPr>
        <w:t>nd</w:t>
      </w:r>
      <w:r w:rsidR="008B21D6" w:rsidRPr="00EA75A6">
        <w:t xml:space="preserve"> </w:t>
      </w:r>
      <w:r w:rsidRPr="00EA75A6">
        <w:t>and 3</w:t>
      </w:r>
      <w:r w:rsidRPr="00EA75A6">
        <w:rPr>
          <w:vertAlign w:val="superscript"/>
        </w:rPr>
        <w:t>rd</w:t>
      </w:r>
      <w:r w:rsidR="008B21D6" w:rsidRPr="00EA75A6">
        <w:t xml:space="preserve"> </w:t>
      </w:r>
      <w:r w:rsidRPr="00EA75A6">
        <w:t xml:space="preserve">bytes in 'POLLING REQUEST' are </w:t>
      </w:r>
      <w:r w:rsidRPr="00EA75A6">
        <w:rPr>
          <w:lang w:eastAsia="ja-JP"/>
        </w:rPr>
        <w:t>'</w:t>
      </w:r>
      <w:r w:rsidRPr="00EA75A6">
        <w:rPr>
          <w:rFonts w:hint="eastAsia"/>
          <w:lang w:eastAsia="ja-JP"/>
        </w:rPr>
        <w:t>FFFF</w:t>
      </w:r>
      <w:r w:rsidRPr="00EA75A6">
        <w:rPr>
          <w:lang w:eastAsia="ja-JP"/>
        </w:rPr>
        <w:t>'</w:t>
      </w:r>
      <w:r w:rsidRPr="00EA75A6">
        <w:rPr>
          <w:rFonts w:hint="eastAsia"/>
          <w:lang w:eastAsia="ja-JP"/>
        </w:rPr>
        <w:t xml:space="preserve"> or </w:t>
      </w:r>
      <w:r w:rsidRPr="00EA75A6">
        <w:rPr>
          <w:lang w:eastAsia="ja-JP"/>
        </w:rPr>
        <w:t>'</w:t>
      </w:r>
      <w:r w:rsidRPr="00EA75A6">
        <w:rPr>
          <w:rFonts w:hint="eastAsia"/>
          <w:lang w:eastAsia="ja-JP"/>
        </w:rPr>
        <w:t>8EFC</w:t>
      </w:r>
      <w:r w:rsidRPr="00EA75A6">
        <w:rPr>
          <w:lang w:eastAsia="ja-JP"/>
        </w:rPr>
        <w:t>'</w:t>
      </w:r>
      <w:r w:rsidRPr="00EA75A6">
        <w:t xml:space="preserve"> matches an application available on the UICC.</w:t>
      </w:r>
    </w:p>
    <w:p w:rsidR="00604D9E" w:rsidRPr="00EA75A6" w:rsidRDefault="00604D9E" w:rsidP="00604D9E">
      <w:pPr>
        <w:pStyle w:val="B1"/>
        <w:keepNext/>
        <w:keepLines/>
      </w:pPr>
      <w:r w:rsidRPr="00EA75A6">
        <w:rPr>
          <w:rFonts w:hint="eastAsia"/>
          <w:lang w:eastAsia="ja-JP"/>
        </w:rPr>
        <w:t>The SPEED_CAP registry parameter in the terminal simulator is set to</w:t>
      </w:r>
      <w:r w:rsidRPr="00EA75A6">
        <w:t xml:space="preserve"> '</w:t>
      </w:r>
      <w:r w:rsidRPr="00EA75A6">
        <w:rPr>
          <w:rFonts w:hint="eastAsia"/>
          <w:lang w:eastAsia="ja-JP"/>
        </w:rPr>
        <w:t>83</w:t>
      </w:r>
      <w:r w:rsidRPr="00EA75A6">
        <w:t>'.‬</w:t>
      </w:r>
    </w:p>
    <w:p w:rsidR="00604D9E" w:rsidRPr="00EA75A6" w:rsidRDefault="00604D9E" w:rsidP="00604D9E">
      <w:pPr>
        <w:pStyle w:val="B1"/>
      </w:pPr>
      <w:r w:rsidRPr="00EA75A6">
        <w:rPr>
          <w:rFonts w:hint="eastAsia"/>
          <w:lang w:eastAsia="ja-JP"/>
        </w:rPr>
        <w:t>For low power mode execution: a prior HCI session initialisation has been performed in full power mode</w:t>
      </w:r>
      <w:r w:rsidRPr="00EA75A6">
        <w:rPr>
          <w:lang w:eastAsia="ja-JP"/>
        </w:rPr>
        <w:t xml:space="preserve"> and the registry parameters for </w:t>
      </w:r>
      <w:r w:rsidRPr="00EA75A6">
        <w:t>ISO/IEC 18092 [</w:t>
      </w:r>
      <w:fldSimple w:instr=" REF REF_ISOIEC18092 \h  \* MERGEFORMAT ">
        <w:r w:rsidR="004F2024">
          <w:rPr>
            <w:noProof/>
          </w:rPr>
          <w:t>8</w:t>
        </w:r>
      </w:fldSimple>
      <w:r w:rsidRPr="00EA75A6">
        <w:t>] (212 kbps/424 kbps) passive mode RF technology</w:t>
      </w:r>
      <w:r w:rsidRPr="00EA75A6">
        <w:rPr>
          <w:lang w:eastAsia="ja-JP"/>
        </w:rPr>
        <w:t xml:space="preserve"> have been set</w:t>
      </w:r>
      <w:r w:rsidRPr="00EA75A6">
        <w:rPr>
          <w:rFonts w:hint="eastAsia"/>
          <w:lang w:eastAsia="ja-JP"/>
        </w:rPr>
        <w:t>. The SWP interface is activated and no more communication is expected.</w:t>
      </w:r>
    </w:p>
    <w:p w:rsidR="00604D9E" w:rsidRPr="00EA75A6" w:rsidRDefault="00604D9E" w:rsidP="00604D9E">
      <w:pPr>
        <w:pStyle w:val="B1"/>
      </w:pPr>
      <w:r w:rsidRPr="00EA75A6">
        <w:rPr>
          <w:rFonts w:hint="eastAsia"/>
          <w:lang w:eastAsia="ja-JP"/>
        </w:rPr>
        <w:t xml:space="preserve">For full power mode execution: the SWP interface is activated, HCI session </w:t>
      </w:r>
      <w:r w:rsidRPr="00EA75A6">
        <w:rPr>
          <w:lang w:eastAsia="ja-JP"/>
        </w:rPr>
        <w:t>initialisation</w:t>
      </w:r>
      <w:r w:rsidRPr="00EA75A6">
        <w:rPr>
          <w:rFonts w:hint="eastAsia"/>
          <w:lang w:eastAsia="ja-JP"/>
        </w:rPr>
        <w:t xml:space="preserve"> has been performed</w:t>
      </w:r>
      <w:r w:rsidRPr="00EA75A6">
        <w:rPr>
          <w:lang w:eastAsia="ja-JP"/>
        </w:rPr>
        <w:t xml:space="preserve">, the registry parameters for </w:t>
      </w:r>
      <w:r w:rsidRPr="00EA75A6">
        <w:t>ISO/IEC 18092</w:t>
      </w:r>
      <w:r w:rsidR="008B21D6" w:rsidRPr="00EA75A6">
        <w:t xml:space="preserve"> [</w:t>
      </w:r>
      <w:fldSimple w:instr=" REF REF_ISOIEC18092 \h  \* MERGEFORMAT ">
        <w:r w:rsidR="004F2024">
          <w:rPr>
            <w:noProof/>
          </w:rPr>
          <w:t>8</w:t>
        </w:r>
      </w:fldSimple>
      <w:r w:rsidR="008B21D6" w:rsidRPr="00EA75A6">
        <w:t>]</w:t>
      </w:r>
      <w:r w:rsidRPr="00EA75A6">
        <w:t xml:space="preserve"> (212 kbps/424 kbps) passive mode RF technology</w:t>
      </w:r>
      <w:r w:rsidRPr="00EA75A6">
        <w:rPr>
          <w:lang w:eastAsia="ja-JP"/>
        </w:rPr>
        <w:t xml:space="preserve"> have been set</w:t>
      </w:r>
      <w:r w:rsidRPr="00EA75A6">
        <w:rPr>
          <w:rFonts w:hint="eastAsia"/>
          <w:lang w:eastAsia="ja-JP"/>
        </w:rPr>
        <w:t xml:space="preserve">  and no </w:t>
      </w:r>
      <w:r w:rsidR="008B21D6" w:rsidRPr="00EA75A6">
        <w:rPr>
          <w:rFonts w:hint="eastAsia"/>
          <w:lang w:eastAsia="ja-JP"/>
        </w:rPr>
        <w:t>more communication is expected.</w:t>
      </w:r>
    </w:p>
    <w:p w:rsidR="00604D9E" w:rsidRPr="00EA75A6" w:rsidRDefault="00604D9E" w:rsidP="00604D9E">
      <w:pPr>
        <w:pStyle w:val="H6"/>
      </w:pPr>
      <w:r w:rsidRPr="00EA75A6">
        <w:lastRenderedPageBreak/>
        <w:t>5.8.6.3.</w:t>
      </w:r>
      <w:r w:rsidRPr="00EA75A6">
        <w:rPr>
          <w:rFonts w:hint="eastAsia"/>
          <w:lang w:eastAsia="ja-JP"/>
        </w:rPr>
        <w:t>2</w:t>
      </w:r>
      <w:r w:rsidRPr="00EA75A6">
        <w:t>.</w:t>
      </w:r>
      <w:r w:rsidRPr="00EA75A6">
        <w:rPr>
          <w:lang w:eastAsia="ja-JP"/>
        </w:rPr>
        <w:t>2</w:t>
      </w:r>
      <w:r w:rsidRPr="00EA75A6">
        <w:t>.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147"/>
        <w:gridCol w:w="6379"/>
        <w:gridCol w:w="992"/>
      </w:tblGrid>
      <w:tr w:rsidR="00604D9E" w:rsidRPr="00EA75A6" w:rsidTr="003E14FE">
        <w:trPr>
          <w:jc w:val="center"/>
        </w:trPr>
        <w:tc>
          <w:tcPr>
            <w:tcW w:w="582" w:type="dxa"/>
            <w:vAlign w:val="center"/>
          </w:tcPr>
          <w:p w:rsidR="00604D9E" w:rsidRPr="00EA75A6" w:rsidRDefault="00604D9E" w:rsidP="003E14FE">
            <w:pPr>
              <w:pStyle w:val="TAH"/>
            </w:pPr>
            <w:r w:rsidRPr="00EA75A6">
              <w:t>Step</w:t>
            </w:r>
          </w:p>
        </w:tc>
        <w:tc>
          <w:tcPr>
            <w:tcW w:w="1147" w:type="dxa"/>
            <w:vAlign w:val="center"/>
          </w:tcPr>
          <w:p w:rsidR="00604D9E" w:rsidRPr="00EA75A6" w:rsidRDefault="00604D9E" w:rsidP="003E14FE">
            <w:pPr>
              <w:pStyle w:val="TAH"/>
            </w:pPr>
            <w:r w:rsidRPr="00EA75A6">
              <w:t>Direction</w:t>
            </w:r>
          </w:p>
        </w:tc>
        <w:tc>
          <w:tcPr>
            <w:tcW w:w="6379" w:type="dxa"/>
            <w:vAlign w:val="center"/>
          </w:tcPr>
          <w:p w:rsidR="00604D9E" w:rsidRPr="00EA75A6" w:rsidRDefault="00604D9E" w:rsidP="003E14FE">
            <w:pPr>
              <w:pStyle w:val="TAH"/>
            </w:pPr>
            <w:r w:rsidRPr="00EA75A6">
              <w:t>Description</w:t>
            </w:r>
          </w:p>
        </w:tc>
        <w:tc>
          <w:tcPr>
            <w:tcW w:w="992" w:type="dxa"/>
            <w:vAlign w:val="center"/>
          </w:tcPr>
          <w:p w:rsidR="00604D9E" w:rsidRPr="00EA75A6" w:rsidRDefault="00604D9E" w:rsidP="003E14FE">
            <w:pPr>
              <w:pStyle w:val="TAH"/>
            </w:pPr>
            <w:r w:rsidRPr="00EA75A6">
              <w:t>RQ</w:t>
            </w:r>
          </w:p>
        </w:tc>
      </w:tr>
      <w:tr w:rsidR="00604D9E" w:rsidRPr="00EA75A6" w:rsidTr="003E14FE">
        <w:trPr>
          <w:jc w:val="center"/>
        </w:trPr>
        <w:tc>
          <w:tcPr>
            <w:tcW w:w="582" w:type="dxa"/>
            <w:vAlign w:val="center"/>
          </w:tcPr>
          <w:p w:rsidR="00604D9E" w:rsidRPr="00EA75A6" w:rsidRDefault="00604D9E" w:rsidP="003E14FE">
            <w:pPr>
              <w:pStyle w:val="TAC"/>
            </w:pPr>
            <w:r w:rsidRPr="00EA75A6">
              <w:t>1</w:t>
            </w:r>
          </w:p>
        </w:tc>
        <w:tc>
          <w:tcPr>
            <w:tcW w:w="1147" w:type="dxa"/>
            <w:vAlign w:val="center"/>
          </w:tcPr>
          <w:p w:rsidR="00604D9E" w:rsidRPr="00EA75A6" w:rsidRDefault="00604D9E" w:rsidP="003E14FE">
            <w:pPr>
              <w:pStyle w:val="TAC"/>
            </w:pPr>
            <w:r w:rsidRPr="00EA75A6">
              <w:t xml:space="preserve">T </w:t>
            </w:r>
            <w:r w:rsidRPr="00EA75A6">
              <w:sym w:font="Wingdings" w:char="F0E0"/>
            </w:r>
            <w:r w:rsidRPr="00EA75A6">
              <w:t xml:space="preserve"> UICC</w:t>
            </w:r>
          </w:p>
        </w:tc>
        <w:tc>
          <w:tcPr>
            <w:tcW w:w="6379" w:type="dxa"/>
            <w:vAlign w:val="center"/>
          </w:tcPr>
          <w:p w:rsidR="00604D9E" w:rsidRPr="00EA75A6" w:rsidRDefault="00604D9E" w:rsidP="003E14FE">
            <w:pPr>
              <w:pStyle w:val="TAL"/>
            </w:pPr>
            <w:r w:rsidRPr="00EA75A6">
              <w:t>Send CLT frame with CL_PROTO_INF(F) in the ADMIN_FIELD and the RF data representing the initialization command 'POLLING REQUEST' which matches the application available on the UICC in the DATA_FIELD.</w:t>
            </w:r>
          </w:p>
        </w:tc>
        <w:tc>
          <w:tcPr>
            <w:tcW w:w="992" w:type="dxa"/>
            <w:vAlign w:val="center"/>
          </w:tcPr>
          <w:p w:rsidR="00604D9E" w:rsidRPr="00EA75A6" w:rsidRDefault="00604D9E" w:rsidP="003E14FE">
            <w:pPr>
              <w:pStyle w:val="TAC"/>
            </w:pPr>
          </w:p>
        </w:tc>
      </w:tr>
      <w:tr w:rsidR="00604D9E" w:rsidRPr="00EA75A6" w:rsidTr="003E14FE">
        <w:trPr>
          <w:jc w:val="center"/>
        </w:trPr>
        <w:tc>
          <w:tcPr>
            <w:tcW w:w="582" w:type="dxa"/>
            <w:vAlign w:val="center"/>
          </w:tcPr>
          <w:p w:rsidR="00604D9E" w:rsidRPr="00EA75A6" w:rsidRDefault="00604D9E" w:rsidP="003E14FE">
            <w:pPr>
              <w:pStyle w:val="TAC"/>
            </w:pPr>
            <w:r w:rsidRPr="00EA75A6">
              <w:t>2</w:t>
            </w:r>
          </w:p>
        </w:tc>
        <w:tc>
          <w:tcPr>
            <w:tcW w:w="1147" w:type="dxa"/>
            <w:vAlign w:val="center"/>
          </w:tcPr>
          <w:p w:rsidR="00604D9E" w:rsidRPr="00EA75A6" w:rsidRDefault="00604D9E" w:rsidP="003E14FE">
            <w:pPr>
              <w:pStyle w:val="TAC"/>
            </w:pPr>
            <w:r w:rsidRPr="00EA75A6">
              <w:t xml:space="preserve">UICC </w:t>
            </w:r>
            <w:r w:rsidRPr="00EA75A6">
              <w:sym w:font="Wingdings" w:char="F0E0"/>
            </w:r>
            <w:r w:rsidRPr="00EA75A6">
              <w:t xml:space="preserve"> T</w:t>
            </w:r>
          </w:p>
        </w:tc>
        <w:tc>
          <w:tcPr>
            <w:tcW w:w="6379" w:type="dxa"/>
            <w:vAlign w:val="center"/>
          </w:tcPr>
          <w:p w:rsidR="00604D9E" w:rsidRPr="00EA75A6" w:rsidRDefault="00604D9E" w:rsidP="008B21D6">
            <w:pPr>
              <w:pStyle w:val="TAL"/>
              <w:rPr>
                <w:lang w:eastAsia="ja-JP"/>
              </w:rPr>
            </w:pPr>
            <w:r w:rsidRPr="00EA75A6">
              <w:t xml:space="preserve">Respond CLT frame with CLT_CMD field set to 10000 and RF data representing the initialization response 'POLLING RESPONSE' </w:t>
            </w:r>
            <w:r w:rsidRPr="00EA75A6">
              <w:rPr>
                <w:rFonts w:hint="eastAsia"/>
                <w:lang w:eastAsia="ja-JP"/>
              </w:rPr>
              <w:t xml:space="preserve">with the test execution parameters </w:t>
            </w:r>
            <w:r w:rsidRPr="00EA75A6">
              <w:t>in the DATA_FIELD.</w:t>
            </w:r>
          </w:p>
        </w:tc>
        <w:tc>
          <w:tcPr>
            <w:tcW w:w="992" w:type="dxa"/>
            <w:vAlign w:val="center"/>
          </w:tcPr>
          <w:p w:rsidR="00604D9E" w:rsidRPr="00EA75A6" w:rsidRDefault="00604D9E" w:rsidP="003E14FE">
            <w:pPr>
              <w:pStyle w:val="TAC"/>
              <w:rPr>
                <w:lang w:eastAsia="ja-JP"/>
              </w:rPr>
            </w:pPr>
            <w:r w:rsidRPr="00EA75A6">
              <w:t>RQ2</w:t>
            </w:r>
          </w:p>
        </w:tc>
      </w:tr>
    </w:tbl>
    <w:p w:rsidR="00604D9E" w:rsidRPr="00EA75A6" w:rsidRDefault="00604D9E" w:rsidP="008B21D6">
      <w:pPr>
        <w:rPr>
          <w:lang w:eastAsia="ja-JP"/>
        </w:rPr>
      </w:pPr>
    </w:p>
    <w:p w:rsidR="00604D9E" w:rsidRPr="00EA75A6" w:rsidRDefault="00604D9E" w:rsidP="00604D9E">
      <w:pPr>
        <w:pStyle w:val="H6"/>
        <w:rPr>
          <w:lang w:eastAsia="ja-JP"/>
        </w:rPr>
      </w:pPr>
      <w:r w:rsidRPr="00EA75A6">
        <w:t>5.8.6.3.</w:t>
      </w:r>
      <w:r w:rsidRPr="00EA75A6">
        <w:rPr>
          <w:rFonts w:hint="eastAsia"/>
          <w:lang w:eastAsia="ja-JP"/>
        </w:rPr>
        <w:t>2</w:t>
      </w:r>
      <w:r w:rsidRPr="00EA75A6">
        <w:t>.</w:t>
      </w:r>
      <w:r w:rsidRPr="00EA75A6">
        <w:rPr>
          <w:lang w:eastAsia="ja-JP"/>
        </w:rPr>
        <w:t>3</w:t>
      </w:r>
      <w:r w:rsidRPr="00EA75A6">
        <w:tab/>
        <w:t xml:space="preserve">Test case </w:t>
      </w:r>
      <w:r w:rsidRPr="00EA75A6">
        <w:rPr>
          <w:lang w:eastAsia="ja-JP"/>
        </w:rPr>
        <w:t>2</w:t>
      </w:r>
      <w:r w:rsidRPr="00EA75A6">
        <w:t xml:space="preserve">: </w:t>
      </w:r>
      <w:r w:rsidRPr="00EA75A6">
        <w:rPr>
          <w:rFonts w:hint="eastAsia"/>
          <w:lang w:eastAsia="ja-JP"/>
        </w:rPr>
        <w:t>Empty CLT(F) Frame</w:t>
      </w:r>
    </w:p>
    <w:p w:rsidR="00604D9E" w:rsidRPr="00EA75A6" w:rsidRDefault="00604D9E" w:rsidP="00604D9E">
      <w:pPr>
        <w:pStyle w:val="H6"/>
      </w:pPr>
      <w:r w:rsidRPr="00EA75A6">
        <w:t>5.8.6.3.</w:t>
      </w:r>
      <w:r w:rsidRPr="00EA75A6">
        <w:rPr>
          <w:rFonts w:hint="eastAsia"/>
          <w:lang w:eastAsia="ja-JP"/>
        </w:rPr>
        <w:t>2</w:t>
      </w:r>
      <w:r w:rsidRPr="00EA75A6">
        <w:t>.</w:t>
      </w:r>
      <w:r w:rsidRPr="00EA75A6">
        <w:rPr>
          <w:lang w:eastAsia="ja-JP"/>
        </w:rPr>
        <w:t>3</w:t>
      </w:r>
      <w:r w:rsidRPr="00EA75A6">
        <w:t>.1</w:t>
      </w:r>
      <w:r w:rsidRPr="00EA75A6">
        <w:tab/>
        <w:t>Test execution</w:t>
      </w:r>
    </w:p>
    <w:p w:rsidR="00604D9E" w:rsidRPr="00EA75A6" w:rsidRDefault="00604D9E" w:rsidP="00604D9E">
      <w:pPr>
        <w:rPr>
          <w:lang w:eastAsia="ja-JP"/>
        </w:rPr>
      </w:pPr>
      <w:r w:rsidRPr="00EA75A6">
        <w:t>The test procedure shall be executed once for each of following parameters:</w:t>
      </w:r>
    </w:p>
    <w:p w:rsidR="00604D9E" w:rsidRPr="00EA75A6" w:rsidRDefault="00604D9E" w:rsidP="00604D9E">
      <w:pPr>
        <w:numPr>
          <w:ilvl w:val="0"/>
          <w:numId w:val="10"/>
        </w:numPr>
      </w:pPr>
      <w:r w:rsidRPr="00EA75A6">
        <w:rPr>
          <w:rFonts w:hint="eastAsia"/>
          <w:lang w:eastAsia="ja-JP"/>
        </w:rPr>
        <w:t>There are no test case specific parameters for this case</w:t>
      </w:r>
      <w:r w:rsidRPr="00EA75A6">
        <w:rPr>
          <w:lang w:eastAsia="ja-JP"/>
        </w:rPr>
        <w:t>.</w:t>
      </w:r>
    </w:p>
    <w:p w:rsidR="00604D9E" w:rsidRPr="00EA75A6" w:rsidRDefault="00604D9E" w:rsidP="00604D9E">
      <w:pPr>
        <w:pStyle w:val="H6"/>
      </w:pPr>
      <w:r w:rsidRPr="00EA75A6">
        <w:t>5.8.6.3.</w:t>
      </w:r>
      <w:r w:rsidRPr="00EA75A6">
        <w:rPr>
          <w:rFonts w:hint="eastAsia"/>
          <w:lang w:eastAsia="ja-JP"/>
        </w:rPr>
        <w:t>2</w:t>
      </w:r>
      <w:r w:rsidRPr="00EA75A6">
        <w:t>.</w:t>
      </w:r>
      <w:r w:rsidRPr="00EA75A6">
        <w:rPr>
          <w:lang w:eastAsia="ja-JP"/>
        </w:rPr>
        <w:t>3</w:t>
      </w:r>
      <w:r w:rsidRPr="00EA75A6">
        <w:t>.2</w:t>
      </w:r>
      <w:r w:rsidRPr="00EA75A6">
        <w:tab/>
        <w:t>Initial conditions</w:t>
      </w:r>
    </w:p>
    <w:p w:rsidR="00604D9E" w:rsidRPr="00EA75A6" w:rsidRDefault="00604D9E" w:rsidP="00604D9E">
      <w:pPr>
        <w:pStyle w:val="B1"/>
      </w:pPr>
      <w:r w:rsidRPr="00EA75A6">
        <w:t>The UICC is configured such that a received DATA_FIELD where the 2</w:t>
      </w:r>
      <w:r w:rsidRPr="00EA75A6">
        <w:rPr>
          <w:vertAlign w:val="superscript"/>
        </w:rPr>
        <w:t>nd</w:t>
      </w:r>
      <w:r w:rsidR="008B21D6" w:rsidRPr="00EA75A6">
        <w:t xml:space="preserve"> </w:t>
      </w:r>
      <w:r w:rsidRPr="00EA75A6">
        <w:t>and 3</w:t>
      </w:r>
      <w:r w:rsidRPr="00EA75A6">
        <w:rPr>
          <w:vertAlign w:val="superscript"/>
        </w:rPr>
        <w:t>rd</w:t>
      </w:r>
      <w:r w:rsidR="008B21D6" w:rsidRPr="00EA75A6">
        <w:t xml:space="preserve"> </w:t>
      </w:r>
      <w:r w:rsidRPr="00EA75A6">
        <w:t>bytes in 'POLLING REQUEST' are '8EFD' does not match with the applications available on the UICC.</w:t>
      </w:r>
    </w:p>
    <w:p w:rsidR="00604D9E" w:rsidRPr="00EA75A6" w:rsidRDefault="00604D9E" w:rsidP="00604D9E">
      <w:pPr>
        <w:pStyle w:val="B1"/>
      </w:pPr>
      <w:r w:rsidRPr="00EA75A6">
        <w:rPr>
          <w:rFonts w:hint="eastAsia"/>
          <w:lang w:eastAsia="ja-JP"/>
        </w:rPr>
        <w:t>For low power mode execution: a prior HCI session initialisation has been performed in full power mode</w:t>
      </w:r>
      <w:r w:rsidRPr="00EA75A6">
        <w:rPr>
          <w:lang w:eastAsia="ja-JP"/>
        </w:rPr>
        <w:t xml:space="preserve"> and the registry parameters for </w:t>
      </w:r>
      <w:r w:rsidRPr="00EA75A6">
        <w:t xml:space="preserve">ISO/IEC 18092 </w:t>
      </w:r>
      <w:r w:rsidR="008B21D6" w:rsidRPr="00EA75A6">
        <w:t>[</w:t>
      </w:r>
      <w:fldSimple w:instr=" REF REF_ISOIEC18092 \h  \* MERGEFORMAT ">
        <w:r w:rsidR="004F2024">
          <w:rPr>
            <w:noProof/>
          </w:rPr>
          <w:t>8</w:t>
        </w:r>
      </w:fldSimple>
      <w:r w:rsidR="008B21D6" w:rsidRPr="00EA75A6">
        <w:t xml:space="preserve">] </w:t>
      </w:r>
      <w:r w:rsidRPr="00EA75A6">
        <w:t>(212 kbps/424 kbps) passive mode RF technology</w:t>
      </w:r>
      <w:r w:rsidRPr="00EA75A6">
        <w:rPr>
          <w:lang w:eastAsia="ja-JP"/>
        </w:rPr>
        <w:t xml:space="preserve"> have been set</w:t>
      </w:r>
      <w:r w:rsidRPr="00EA75A6">
        <w:rPr>
          <w:rFonts w:hint="eastAsia"/>
          <w:lang w:eastAsia="ja-JP"/>
        </w:rPr>
        <w:t>. The SWP interface is activated and no more communication is expected.</w:t>
      </w:r>
    </w:p>
    <w:p w:rsidR="00604D9E" w:rsidRPr="00EA75A6" w:rsidRDefault="00604D9E" w:rsidP="00604D9E">
      <w:pPr>
        <w:pStyle w:val="B1"/>
      </w:pPr>
      <w:r w:rsidRPr="00EA75A6">
        <w:rPr>
          <w:rFonts w:hint="eastAsia"/>
          <w:lang w:eastAsia="ja-JP"/>
        </w:rPr>
        <w:t xml:space="preserve">For full power mode execution: the SWP interface is activated, HCI session </w:t>
      </w:r>
      <w:r w:rsidRPr="00EA75A6">
        <w:rPr>
          <w:lang w:eastAsia="ja-JP"/>
        </w:rPr>
        <w:t>initialisation</w:t>
      </w:r>
      <w:r w:rsidRPr="00EA75A6">
        <w:rPr>
          <w:rFonts w:hint="eastAsia"/>
          <w:lang w:eastAsia="ja-JP"/>
        </w:rPr>
        <w:t xml:space="preserve"> has been performed</w:t>
      </w:r>
      <w:r w:rsidRPr="00EA75A6">
        <w:rPr>
          <w:lang w:eastAsia="ja-JP"/>
        </w:rPr>
        <w:t>,</w:t>
      </w:r>
      <w:r w:rsidRPr="00EA75A6">
        <w:rPr>
          <w:rFonts w:hint="eastAsia"/>
          <w:lang w:eastAsia="ja-JP"/>
        </w:rPr>
        <w:t xml:space="preserve"> </w:t>
      </w:r>
      <w:r w:rsidRPr="00EA75A6">
        <w:rPr>
          <w:lang w:eastAsia="ja-JP"/>
        </w:rPr>
        <w:t xml:space="preserve">the registry parameters for </w:t>
      </w:r>
      <w:r w:rsidRPr="00EA75A6">
        <w:t>ISO/IEC 18092</w:t>
      </w:r>
      <w:r w:rsidR="008B21D6" w:rsidRPr="00EA75A6">
        <w:t xml:space="preserve"> [</w:t>
      </w:r>
      <w:fldSimple w:instr=" REF REF_ISOIEC18092 \h  \* MERGEFORMAT ">
        <w:r w:rsidR="004F2024">
          <w:rPr>
            <w:noProof/>
          </w:rPr>
          <w:t>8</w:t>
        </w:r>
      </w:fldSimple>
      <w:r w:rsidR="008B21D6" w:rsidRPr="00EA75A6">
        <w:t>]</w:t>
      </w:r>
      <w:r w:rsidRPr="00EA75A6">
        <w:t xml:space="preserve"> (212 kbps/424 kbps) passive mode RF technology</w:t>
      </w:r>
      <w:r w:rsidRPr="00EA75A6">
        <w:rPr>
          <w:lang w:eastAsia="ja-JP"/>
        </w:rPr>
        <w:t xml:space="preserve"> have been set</w:t>
      </w:r>
      <w:r w:rsidRPr="00EA75A6">
        <w:rPr>
          <w:rFonts w:hint="eastAsia"/>
          <w:lang w:eastAsia="ja-JP"/>
        </w:rPr>
        <w:t xml:space="preserve"> and no more communication is expected.</w:t>
      </w:r>
    </w:p>
    <w:p w:rsidR="00604D9E" w:rsidRPr="00EA75A6" w:rsidRDefault="00604D9E" w:rsidP="00604D9E">
      <w:pPr>
        <w:pStyle w:val="H6"/>
      </w:pPr>
      <w:r w:rsidRPr="00EA75A6">
        <w:t>5.8.6.3.</w:t>
      </w:r>
      <w:r w:rsidRPr="00EA75A6">
        <w:rPr>
          <w:rFonts w:hint="eastAsia"/>
          <w:lang w:eastAsia="ja-JP"/>
        </w:rPr>
        <w:t>2</w:t>
      </w:r>
      <w:r w:rsidRPr="00EA75A6">
        <w:t>.</w:t>
      </w:r>
      <w:r w:rsidRPr="00EA75A6">
        <w:rPr>
          <w:lang w:eastAsia="ja-JP"/>
        </w:rPr>
        <w:t>3</w:t>
      </w:r>
      <w:r w:rsidRPr="00EA75A6">
        <w:t>.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147"/>
        <w:gridCol w:w="6379"/>
        <w:gridCol w:w="992"/>
      </w:tblGrid>
      <w:tr w:rsidR="00604D9E" w:rsidRPr="00EA75A6" w:rsidTr="003E14FE">
        <w:trPr>
          <w:jc w:val="center"/>
        </w:trPr>
        <w:tc>
          <w:tcPr>
            <w:tcW w:w="582" w:type="dxa"/>
            <w:vAlign w:val="center"/>
          </w:tcPr>
          <w:p w:rsidR="00604D9E" w:rsidRPr="00EA75A6" w:rsidRDefault="00604D9E" w:rsidP="003E14FE">
            <w:pPr>
              <w:pStyle w:val="TAH"/>
            </w:pPr>
            <w:r w:rsidRPr="00EA75A6">
              <w:t>Step</w:t>
            </w:r>
          </w:p>
        </w:tc>
        <w:tc>
          <w:tcPr>
            <w:tcW w:w="1147" w:type="dxa"/>
            <w:vAlign w:val="center"/>
          </w:tcPr>
          <w:p w:rsidR="00604D9E" w:rsidRPr="00EA75A6" w:rsidRDefault="00604D9E" w:rsidP="003E14FE">
            <w:pPr>
              <w:pStyle w:val="TAH"/>
            </w:pPr>
            <w:r w:rsidRPr="00EA75A6">
              <w:t>Direction</w:t>
            </w:r>
          </w:p>
        </w:tc>
        <w:tc>
          <w:tcPr>
            <w:tcW w:w="6379" w:type="dxa"/>
            <w:vAlign w:val="center"/>
          </w:tcPr>
          <w:p w:rsidR="00604D9E" w:rsidRPr="00EA75A6" w:rsidRDefault="00604D9E" w:rsidP="003E14FE">
            <w:pPr>
              <w:pStyle w:val="TAH"/>
            </w:pPr>
            <w:r w:rsidRPr="00EA75A6">
              <w:t>Description</w:t>
            </w:r>
          </w:p>
        </w:tc>
        <w:tc>
          <w:tcPr>
            <w:tcW w:w="992" w:type="dxa"/>
            <w:vAlign w:val="center"/>
          </w:tcPr>
          <w:p w:rsidR="00604D9E" w:rsidRPr="00EA75A6" w:rsidRDefault="00604D9E" w:rsidP="003E14FE">
            <w:pPr>
              <w:pStyle w:val="TAH"/>
            </w:pPr>
            <w:r w:rsidRPr="00EA75A6">
              <w:t>RQ</w:t>
            </w:r>
          </w:p>
        </w:tc>
      </w:tr>
      <w:tr w:rsidR="00604D9E" w:rsidRPr="00EA75A6" w:rsidTr="003E14FE">
        <w:trPr>
          <w:jc w:val="center"/>
        </w:trPr>
        <w:tc>
          <w:tcPr>
            <w:tcW w:w="582" w:type="dxa"/>
            <w:vAlign w:val="center"/>
          </w:tcPr>
          <w:p w:rsidR="00604D9E" w:rsidRPr="00EA75A6" w:rsidRDefault="00604D9E" w:rsidP="003E14FE">
            <w:pPr>
              <w:pStyle w:val="TAC"/>
            </w:pPr>
            <w:r w:rsidRPr="00EA75A6">
              <w:t>1</w:t>
            </w:r>
          </w:p>
        </w:tc>
        <w:tc>
          <w:tcPr>
            <w:tcW w:w="1147" w:type="dxa"/>
            <w:vAlign w:val="center"/>
          </w:tcPr>
          <w:p w:rsidR="00604D9E" w:rsidRPr="00EA75A6" w:rsidRDefault="00604D9E" w:rsidP="003E14FE">
            <w:pPr>
              <w:pStyle w:val="TAC"/>
            </w:pPr>
            <w:r w:rsidRPr="00EA75A6">
              <w:t xml:space="preserve">T </w:t>
            </w:r>
            <w:r w:rsidRPr="00EA75A6">
              <w:sym w:font="Wingdings" w:char="F0E0"/>
            </w:r>
            <w:r w:rsidRPr="00EA75A6">
              <w:t xml:space="preserve"> UICC</w:t>
            </w:r>
          </w:p>
        </w:tc>
        <w:tc>
          <w:tcPr>
            <w:tcW w:w="6379" w:type="dxa"/>
            <w:vAlign w:val="center"/>
          </w:tcPr>
          <w:p w:rsidR="00604D9E" w:rsidRPr="00EA75A6" w:rsidRDefault="00604D9E" w:rsidP="008B21D6">
            <w:pPr>
              <w:pStyle w:val="TAL"/>
            </w:pPr>
            <w:r w:rsidRPr="00EA75A6">
              <w:t xml:space="preserve">Send CLT frame with CL_PROTO_INF(F) in the ADMIN_FIELD and the RF data representing the initialization command 'POLLING REQUEST' </w:t>
            </w:r>
            <w:r w:rsidRPr="00EA75A6">
              <w:rPr>
                <w:lang w:eastAsia="ja-JP"/>
              </w:rPr>
              <w:t xml:space="preserve">where the Length is </w:t>
            </w:r>
            <w:r w:rsidRPr="00EA75A6">
              <w:rPr>
                <w:rFonts w:hint="eastAsia"/>
                <w:lang w:eastAsia="ja-JP"/>
              </w:rPr>
              <w:t xml:space="preserve">set to </w:t>
            </w:r>
            <w:r w:rsidRPr="00EA75A6">
              <w:rPr>
                <w:lang w:eastAsia="ja-JP"/>
              </w:rPr>
              <w:t>'06', 1</w:t>
            </w:r>
            <w:r w:rsidRPr="00EA75A6">
              <w:rPr>
                <w:vertAlign w:val="superscript"/>
                <w:lang w:eastAsia="ja-JP"/>
              </w:rPr>
              <w:t>st</w:t>
            </w:r>
            <w:r w:rsidR="008B21D6" w:rsidRPr="00EA75A6">
              <w:rPr>
                <w:lang w:eastAsia="ja-JP"/>
              </w:rPr>
              <w:t xml:space="preserve"> </w:t>
            </w:r>
            <w:r w:rsidRPr="00EA75A6">
              <w:rPr>
                <w:lang w:eastAsia="ja-JP"/>
              </w:rPr>
              <w:t xml:space="preserve">byte </w:t>
            </w:r>
            <w:r w:rsidRPr="00EA75A6">
              <w:rPr>
                <w:rFonts w:hint="eastAsia"/>
                <w:lang w:eastAsia="ja-JP"/>
              </w:rPr>
              <w:t>to</w:t>
            </w:r>
            <w:r w:rsidRPr="00EA75A6">
              <w:rPr>
                <w:lang w:eastAsia="ja-JP"/>
              </w:rPr>
              <w:t xml:space="preserve"> '00', 2</w:t>
            </w:r>
            <w:r w:rsidRPr="00EA75A6">
              <w:rPr>
                <w:vertAlign w:val="superscript"/>
                <w:lang w:eastAsia="ja-JP"/>
              </w:rPr>
              <w:t>nd</w:t>
            </w:r>
            <w:r w:rsidR="008B21D6" w:rsidRPr="00EA75A6">
              <w:rPr>
                <w:lang w:eastAsia="ja-JP"/>
              </w:rPr>
              <w:t xml:space="preserve"> </w:t>
            </w:r>
            <w:r w:rsidRPr="00EA75A6">
              <w:rPr>
                <w:lang w:eastAsia="ja-JP"/>
              </w:rPr>
              <w:t>and 3</w:t>
            </w:r>
            <w:r w:rsidRPr="00EA75A6">
              <w:rPr>
                <w:vertAlign w:val="superscript"/>
                <w:lang w:eastAsia="ja-JP"/>
              </w:rPr>
              <w:t>rd</w:t>
            </w:r>
            <w:r w:rsidR="008B21D6" w:rsidRPr="00EA75A6">
              <w:rPr>
                <w:lang w:eastAsia="ja-JP"/>
              </w:rPr>
              <w:t xml:space="preserve"> </w:t>
            </w:r>
            <w:r w:rsidRPr="00EA75A6">
              <w:rPr>
                <w:lang w:eastAsia="ja-JP"/>
              </w:rPr>
              <w:t xml:space="preserve">bytes </w:t>
            </w:r>
            <w:r w:rsidRPr="00EA75A6">
              <w:rPr>
                <w:rFonts w:hint="eastAsia"/>
                <w:lang w:eastAsia="ja-JP"/>
              </w:rPr>
              <w:t>to</w:t>
            </w:r>
            <w:r w:rsidRPr="00EA75A6">
              <w:rPr>
                <w:lang w:eastAsia="ja-JP"/>
              </w:rPr>
              <w:t xml:space="preserve"> '8EF</w:t>
            </w:r>
            <w:r w:rsidRPr="00EA75A6">
              <w:rPr>
                <w:rFonts w:hint="eastAsia"/>
                <w:lang w:eastAsia="ja-JP"/>
              </w:rPr>
              <w:t>D</w:t>
            </w:r>
            <w:r w:rsidRPr="00EA75A6">
              <w:rPr>
                <w:lang w:eastAsia="ja-JP"/>
              </w:rPr>
              <w:t>', 4</w:t>
            </w:r>
            <w:r w:rsidRPr="00EA75A6">
              <w:rPr>
                <w:vertAlign w:val="superscript"/>
                <w:lang w:eastAsia="ja-JP"/>
              </w:rPr>
              <w:t>th</w:t>
            </w:r>
            <w:r w:rsidR="008B21D6" w:rsidRPr="00EA75A6">
              <w:rPr>
                <w:lang w:eastAsia="ja-JP"/>
              </w:rPr>
              <w:t xml:space="preserve"> </w:t>
            </w:r>
            <w:r w:rsidRPr="00EA75A6">
              <w:rPr>
                <w:lang w:eastAsia="ja-JP"/>
              </w:rPr>
              <w:t xml:space="preserve">byte </w:t>
            </w:r>
            <w:r w:rsidRPr="00EA75A6">
              <w:rPr>
                <w:rFonts w:hint="eastAsia"/>
                <w:lang w:eastAsia="ja-JP"/>
              </w:rPr>
              <w:t>to</w:t>
            </w:r>
            <w:r w:rsidRPr="00EA75A6">
              <w:rPr>
                <w:lang w:eastAsia="ja-JP"/>
              </w:rPr>
              <w:t xml:space="preserve"> '00', 5</w:t>
            </w:r>
            <w:r w:rsidRPr="00EA75A6">
              <w:rPr>
                <w:vertAlign w:val="superscript"/>
                <w:lang w:eastAsia="ja-JP"/>
              </w:rPr>
              <w:t>th</w:t>
            </w:r>
            <w:r w:rsidR="008B21D6" w:rsidRPr="00EA75A6">
              <w:rPr>
                <w:lang w:eastAsia="ja-JP"/>
              </w:rPr>
              <w:t xml:space="preserve"> </w:t>
            </w:r>
            <w:r w:rsidRPr="00EA75A6">
              <w:rPr>
                <w:lang w:eastAsia="ja-JP"/>
              </w:rPr>
              <w:t xml:space="preserve">byte </w:t>
            </w:r>
            <w:r w:rsidRPr="00EA75A6">
              <w:rPr>
                <w:rFonts w:hint="eastAsia"/>
                <w:lang w:eastAsia="ja-JP"/>
              </w:rPr>
              <w:t>to</w:t>
            </w:r>
            <w:r w:rsidRPr="00EA75A6">
              <w:rPr>
                <w:lang w:eastAsia="ja-JP"/>
              </w:rPr>
              <w:t xml:space="preserve"> '00', and </w:t>
            </w:r>
            <w:r w:rsidRPr="00EA75A6">
              <w:rPr>
                <w:rFonts w:hint="eastAsia"/>
                <w:lang w:eastAsia="ja-JP"/>
              </w:rPr>
              <w:t xml:space="preserve">RF CRC to </w:t>
            </w:r>
            <w:r w:rsidR="008B21D6" w:rsidRPr="00EA75A6">
              <w:rPr>
                <w:lang w:eastAsia="ja-JP"/>
              </w:rPr>
              <w:t>'</w:t>
            </w:r>
            <w:r w:rsidRPr="00EA75A6">
              <w:rPr>
                <w:lang w:eastAsia="ja-JP"/>
              </w:rPr>
              <w:t>5380</w:t>
            </w:r>
            <w:r w:rsidR="008B21D6" w:rsidRPr="00EA75A6">
              <w:rPr>
                <w:lang w:eastAsia="ja-JP"/>
              </w:rPr>
              <w:t>'</w:t>
            </w:r>
            <w:r w:rsidRPr="00EA75A6">
              <w:rPr>
                <w:rFonts w:hint="eastAsia"/>
                <w:lang w:eastAsia="ja-JP"/>
              </w:rPr>
              <w:t xml:space="preserve">, </w:t>
            </w:r>
            <w:r w:rsidRPr="00EA75A6">
              <w:t>which does not match the application available on the UICC in the DATA_FIELD</w:t>
            </w:r>
            <w:r w:rsidRPr="00EA75A6">
              <w:rPr>
                <w:rFonts w:hint="eastAsia"/>
                <w:lang w:eastAsia="ja-JP"/>
              </w:rPr>
              <w:t>.</w:t>
            </w:r>
          </w:p>
        </w:tc>
        <w:tc>
          <w:tcPr>
            <w:tcW w:w="992" w:type="dxa"/>
            <w:vAlign w:val="center"/>
          </w:tcPr>
          <w:p w:rsidR="00604D9E" w:rsidRPr="00EA75A6" w:rsidRDefault="00604D9E" w:rsidP="003E14FE">
            <w:pPr>
              <w:pStyle w:val="TAC"/>
            </w:pPr>
          </w:p>
        </w:tc>
      </w:tr>
      <w:tr w:rsidR="00604D9E" w:rsidRPr="00EA75A6" w:rsidTr="003E14FE">
        <w:trPr>
          <w:jc w:val="center"/>
        </w:trPr>
        <w:tc>
          <w:tcPr>
            <w:tcW w:w="582" w:type="dxa"/>
            <w:vAlign w:val="center"/>
          </w:tcPr>
          <w:p w:rsidR="00604D9E" w:rsidRPr="00EA75A6" w:rsidRDefault="00604D9E" w:rsidP="003E14FE">
            <w:pPr>
              <w:pStyle w:val="TAC"/>
            </w:pPr>
            <w:r w:rsidRPr="00EA75A6">
              <w:t>2</w:t>
            </w:r>
          </w:p>
        </w:tc>
        <w:tc>
          <w:tcPr>
            <w:tcW w:w="1147" w:type="dxa"/>
            <w:vAlign w:val="center"/>
          </w:tcPr>
          <w:p w:rsidR="00604D9E" w:rsidRPr="00EA75A6" w:rsidRDefault="00604D9E" w:rsidP="003E14FE">
            <w:pPr>
              <w:pStyle w:val="TAC"/>
            </w:pPr>
            <w:r w:rsidRPr="00EA75A6">
              <w:t xml:space="preserve">UICC </w:t>
            </w:r>
            <w:r w:rsidRPr="00EA75A6">
              <w:sym w:font="Wingdings" w:char="F0E0"/>
            </w:r>
            <w:r w:rsidRPr="00EA75A6">
              <w:t xml:space="preserve"> T</w:t>
            </w:r>
          </w:p>
        </w:tc>
        <w:tc>
          <w:tcPr>
            <w:tcW w:w="6379" w:type="dxa"/>
            <w:vAlign w:val="center"/>
          </w:tcPr>
          <w:p w:rsidR="00604D9E" w:rsidRPr="00EA75A6" w:rsidRDefault="00604D9E" w:rsidP="003E14FE">
            <w:pPr>
              <w:pStyle w:val="TAL"/>
              <w:rPr>
                <w:lang w:eastAsia="ja-JP"/>
              </w:rPr>
            </w:pPr>
            <w:r w:rsidRPr="00EA75A6">
              <w:t>Respond CLT frame with CLT_CMD field set to 10000, without a DATA_FIELD.</w:t>
            </w:r>
          </w:p>
        </w:tc>
        <w:tc>
          <w:tcPr>
            <w:tcW w:w="992" w:type="dxa"/>
            <w:vAlign w:val="center"/>
          </w:tcPr>
          <w:p w:rsidR="00604D9E" w:rsidRPr="00EA75A6" w:rsidRDefault="00604D9E" w:rsidP="003E14FE">
            <w:pPr>
              <w:pStyle w:val="TAC"/>
              <w:rPr>
                <w:lang w:eastAsia="ja-JP"/>
              </w:rPr>
            </w:pPr>
            <w:r w:rsidRPr="00EA75A6">
              <w:t>RQ</w:t>
            </w:r>
            <w:r w:rsidRPr="00EA75A6">
              <w:rPr>
                <w:rFonts w:hint="eastAsia"/>
                <w:lang w:eastAsia="ja-JP"/>
              </w:rPr>
              <w:t>1</w:t>
            </w:r>
          </w:p>
        </w:tc>
      </w:tr>
    </w:tbl>
    <w:p w:rsidR="00604D9E" w:rsidRPr="00EA75A6" w:rsidRDefault="00604D9E"/>
    <w:p w:rsidR="00F70C91" w:rsidRPr="00EA75A6" w:rsidRDefault="00F70C91" w:rsidP="00B000AD">
      <w:pPr>
        <w:pStyle w:val="Heading5"/>
      </w:pPr>
      <w:bookmarkStart w:id="4423" w:name="_Toc415059465"/>
      <w:bookmarkStart w:id="4424" w:name="_Toc415064906"/>
      <w:bookmarkStart w:id="4425" w:name="_Toc415151529"/>
      <w:bookmarkStart w:id="4426" w:name="_Toc415151940"/>
      <w:r w:rsidRPr="00EA75A6">
        <w:t>5.8.6.3.3</w:t>
      </w:r>
      <w:r w:rsidRPr="00EA75A6">
        <w:tab/>
        <w:t>CL_GOTO_INIT and CL_GOTO_HALT</w:t>
      </w:r>
      <w:bookmarkEnd w:id="4423"/>
      <w:bookmarkEnd w:id="4424"/>
      <w:bookmarkEnd w:id="4425"/>
      <w:bookmarkEnd w:id="4426"/>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1.5.3.2</w:t>
      </w:r>
      <w:r w:rsidR="008C58F2" w:rsidRPr="00EA75A6">
        <w:t>.</w:t>
      </w:r>
    </w:p>
    <w:p w:rsidR="00F70C91" w:rsidRPr="00EA75A6" w:rsidRDefault="00F70C91">
      <w:r w:rsidRPr="00EA75A6">
        <w:t>There are no conformance requirements for the UICC for the referenced clause.</w:t>
      </w:r>
    </w:p>
    <w:p w:rsidR="00F70C91" w:rsidRPr="00EA75A6" w:rsidRDefault="00F70C91" w:rsidP="00B000AD">
      <w:pPr>
        <w:pStyle w:val="Heading3"/>
      </w:pPr>
      <w:bookmarkStart w:id="4427" w:name="_Toc415059466"/>
      <w:bookmarkStart w:id="4428" w:name="_Toc415064907"/>
      <w:bookmarkStart w:id="4429" w:name="_Toc415151530"/>
      <w:bookmarkStart w:id="4430" w:name="_Toc415151941"/>
      <w:r w:rsidRPr="00EA75A6">
        <w:t>5.8.7</w:t>
      </w:r>
      <w:r w:rsidRPr="00EA75A6">
        <w:tab/>
        <w:t>CLT Protocol Rules</w:t>
      </w:r>
      <w:bookmarkEnd w:id="4427"/>
      <w:bookmarkEnd w:id="4428"/>
      <w:bookmarkEnd w:id="4429"/>
      <w:bookmarkEnd w:id="4430"/>
    </w:p>
    <w:p w:rsidR="00F70C91" w:rsidRPr="00EA75A6" w:rsidRDefault="00F70C91" w:rsidP="00B000AD">
      <w:pPr>
        <w:pStyle w:val="Heading4"/>
      </w:pPr>
      <w:bookmarkStart w:id="4431" w:name="_Toc415059467"/>
      <w:bookmarkStart w:id="4432" w:name="_Toc415064908"/>
      <w:bookmarkStart w:id="4433" w:name="_Toc415151531"/>
      <w:bookmarkStart w:id="4434" w:name="_Toc415151942"/>
      <w:r w:rsidRPr="00EA75A6">
        <w:t>5.8.7.1</w:t>
      </w:r>
      <w:r w:rsidRPr="00EA75A6">
        <w:tab/>
        <w:t>Rules for the CLF</w:t>
      </w:r>
      <w:bookmarkEnd w:id="4431"/>
      <w:bookmarkEnd w:id="4432"/>
      <w:bookmarkEnd w:id="4433"/>
      <w:bookmarkEnd w:id="4434"/>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1.6.1</w:t>
      </w:r>
      <w:r w:rsidR="008C58F2" w:rsidRPr="00EA75A6">
        <w:t>.</w:t>
      </w:r>
    </w:p>
    <w:p w:rsidR="00F70C91" w:rsidRPr="00EA75A6" w:rsidRDefault="00F70C91">
      <w:r w:rsidRPr="00EA75A6">
        <w:t>There are no conformance requirements for the UICC for the referenced clause.</w:t>
      </w:r>
    </w:p>
    <w:p w:rsidR="00F70C91" w:rsidRPr="00EA75A6" w:rsidRDefault="00F70C91" w:rsidP="001121E3">
      <w:pPr>
        <w:pStyle w:val="Heading4"/>
        <w:keepLines w:val="0"/>
      </w:pPr>
      <w:bookmarkStart w:id="4435" w:name="_Toc415059468"/>
      <w:bookmarkStart w:id="4436" w:name="_Toc415064909"/>
      <w:bookmarkStart w:id="4437" w:name="_Toc415151532"/>
      <w:bookmarkStart w:id="4438" w:name="_Toc415151943"/>
      <w:r w:rsidRPr="00EA75A6">
        <w:lastRenderedPageBreak/>
        <w:t>5.8.7.2</w:t>
      </w:r>
      <w:r w:rsidRPr="00EA75A6">
        <w:tab/>
        <w:t>Rules for the UICC</w:t>
      </w:r>
      <w:bookmarkEnd w:id="4435"/>
      <w:bookmarkEnd w:id="4436"/>
      <w:bookmarkEnd w:id="4437"/>
      <w:bookmarkEnd w:id="4438"/>
    </w:p>
    <w:p w:rsidR="00F70C91" w:rsidRPr="00EA75A6" w:rsidRDefault="00F70C91" w:rsidP="001121E3">
      <w:pPr>
        <w:pStyle w:val="Heading5"/>
        <w:keepLines w:val="0"/>
      </w:pPr>
      <w:bookmarkStart w:id="4439" w:name="_Toc415059469"/>
      <w:bookmarkStart w:id="4440" w:name="_Toc415064910"/>
      <w:bookmarkStart w:id="4441" w:name="_Toc415151533"/>
      <w:bookmarkStart w:id="4442" w:name="_Toc415151944"/>
      <w:r w:rsidRPr="00EA75A6">
        <w:t>5.8.7.2.1</w:t>
      </w:r>
      <w:r w:rsidRPr="00EA75A6">
        <w:tab/>
        <w:t>Conformance requirements</w:t>
      </w:r>
      <w:bookmarkEnd w:id="4439"/>
      <w:bookmarkEnd w:id="4440"/>
      <w:bookmarkEnd w:id="4441"/>
      <w:bookmarkEnd w:id="4442"/>
    </w:p>
    <w:p w:rsidR="00F70C91" w:rsidRPr="00EA75A6" w:rsidRDefault="00F70C91" w:rsidP="001121E3">
      <w:pPr>
        <w:pStyle w:val="EX"/>
        <w:keepNext/>
        <w:keepLines w:val="0"/>
      </w:pPr>
      <w:r w:rsidRPr="00EA75A6">
        <w:t xml:space="preserve">Reference: </w:t>
      </w:r>
      <w:r w:rsidR="00045A8E" w:rsidRPr="00EA75A6">
        <w:t>ETSI TS 102 613</w:t>
      </w:r>
      <w:r w:rsidR="00331B29" w:rsidRPr="00EA75A6">
        <w:t xml:space="preserve"> [</w:t>
      </w:r>
      <w:fldSimple w:instr="REF REF_TS102613 \h  \* MERGEFORMAT ">
        <w:r w:rsidR="004F2024">
          <w:t>1</w:t>
        </w:r>
      </w:fldSimple>
      <w:r w:rsidR="00331B29" w:rsidRPr="00EA75A6">
        <w:t>]</w:t>
      </w:r>
      <w:r w:rsidRPr="00EA75A6">
        <w:t>, clause 11.6.2</w:t>
      </w:r>
      <w:r w:rsidR="0088010F"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9140"/>
      </w:tblGrid>
      <w:tr w:rsidR="00F70C91" w:rsidRPr="00EA75A6" w:rsidTr="008C58F2">
        <w:trPr>
          <w:jc w:val="center"/>
        </w:trPr>
        <w:tc>
          <w:tcPr>
            <w:tcW w:w="635" w:type="dxa"/>
          </w:tcPr>
          <w:p w:rsidR="00F70C91" w:rsidRPr="00EA75A6" w:rsidRDefault="00F70C91">
            <w:pPr>
              <w:pStyle w:val="TAL"/>
            </w:pPr>
            <w:r w:rsidRPr="00EA75A6">
              <w:t>RQ1</w:t>
            </w:r>
          </w:p>
        </w:tc>
        <w:tc>
          <w:tcPr>
            <w:tcW w:w="9140" w:type="dxa"/>
          </w:tcPr>
          <w:p w:rsidR="00F70C91" w:rsidRPr="00EA75A6" w:rsidRDefault="00F70C91">
            <w:pPr>
              <w:pStyle w:val="TAL"/>
            </w:pPr>
            <w:r w:rsidRPr="00EA75A6">
              <w:t>The UICC shall not send a CLT frame before having received a CLT frame with the ADMIN_FIELD set to CL_PROTO_INF(A) or CL_PROTO_INF(F).</w:t>
            </w:r>
          </w:p>
        </w:tc>
      </w:tr>
      <w:tr w:rsidR="00F70C91" w:rsidRPr="00EA75A6" w:rsidTr="008C58F2">
        <w:trPr>
          <w:jc w:val="center"/>
        </w:trPr>
        <w:tc>
          <w:tcPr>
            <w:tcW w:w="635" w:type="dxa"/>
          </w:tcPr>
          <w:p w:rsidR="00F70C91" w:rsidRPr="00EA75A6" w:rsidRDefault="00F70C91">
            <w:pPr>
              <w:pStyle w:val="TAL"/>
            </w:pPr>
            <w:r w:rsidRPr="00EA75A6">
              <w:t>RQ2</w:t>
            </w:r>
          </w:p>
        </w:tc>
        <w:tc>
          <w:tcPr>
            <w:tcW w:w="9140" w:type="dxa"/>
          </w:tcPr>
          <w:p w:rsidR="00F70C91" w:rsidRPr="00EA75A6" w:rsidRDefault="00F70C91">
            <w:pPr>
              <w:pStyle w:val="TAL"/>
            </w:pPr>
            <w:r w:rsidRPr="00EA75A6">
              <w:t>The UICC shall interpret a received CLT frame with the ADMIN_FIELD set to CL_PROTO_INF(A) or CL_PROTO_INF(F) as condition to open a new CLT session and to close any former CLT session.</w:t>
            </w:r>
          </w:p>
        </w:tc>
      </w:tr>
      <w:tr w:rsidR="00F70C91" w:rsidRPr="00EA75A6" w:rsidTr="008C58F2">
        <w:trPr>
          <w:jc w:val="center"/>
        </w:trPr>
        <w:tc>
          <w:tcPr>
            <w:tcW w:w="635" w:type="dxa"/>
          </w:tcPr>
          <w:p w:rsidR="00F70C91" w:rsidRPr="00EA75A6" w:rsidRDefault="00F70C91">
            <w:pPr>
              <w:pStyle w:val="TAL"/>
            </w:pPr>
            <w:r w:rsidRPr="00EA75A6">
              <w:t>RQ3</w:t>
            </w:r>
          </w:p>
        </w:tc>
        <w:tc>
          <w:tcPr>
            <w:tcW w:w="9140" w:type="dxa"/>
          </w:tcPr>
          <w:p w:rsidR="00F70C91" w:rsidRPr="00EA75A6" w:rsidRDefault="00F70C91">
            <w:pPr>
              <w:pStyle w:val="TAL"/>
            </w:pPr>
            <w:r w:rsidRPr="00EA75A6">
              <w:t>After having received a CLT frame with the ADMIN_FIELD set to CL_PROTO_INF(A), subsequently sent CLT frames within the CLT session shall be coded in Type A aligned manner.</w:t>
            </w:r>
          </w:p>
        </w:tc>
      </w:tr>
      <w:tr w:rsidR="00F70C91" w:rsidRPr="00EA75A6" w:rsidTr="008C58F2">
        <w:trPr>
          <w:jc w:val="center"/>
        </w:trPr>
        <w:tc>
          <w:tcPr>
            <w:tcW w:w="635" w:type="dxa"/>
          </w:tcPr>
          <w:p w:rsidR="00F70C91" w:rsidRPr="00EA75A6" w:rsidRDefault="00F70C91">
            <w:pPr>
              <w:pStyle w:val="TAL"/>
            </w:pPr>
            <w:r w:rsidRPr="00EA75A6">
              <w:t>RQ4</w:t>
            </w:r>
          </w:p>
        </w:tc>
        <w:tc>
          <w:tcPr>
            <w:tcW w:w="9140" w:type="dxa"/>
          </w:tcPr>
          <w:p w:rsidR="00F70C91" w:rsidRPr="00EA75A6" w:rsidRDefault="00F70C91">
            <w:pPr>
              <w:pStyle w:val="TAL"/>
            </w:pPr>
            <w:r w:rsidRPr="00EA75A6">
              <w:t>During a CLT session, the UICC shall ignore a corrupted SWP frame.</w:t>
            </w:r>
          </w:p>
        </w:tc>
      </w:tr>
      <w:tr w:rsidR="00F70C91" w:rsidRPr="00EA75A6" w:rsidTr="008C58F2">
        <w:trPr>
          <w:jc w:val="center"/>
        </w:trPr>
        <w:tc>
          <w:tcPr>
            <w:tcW w:w="635" w:type="dxa"/>
          </w:tcPr>
          <w:p w:rsidR="00F70C91" w:rsidRPr="00EA75A6" w:rsidRDefault="00F70C91">
            <w:pPr>
              <w:pStyle w:val="TAL"/>
            </w:pPr>
            <w:r w:rsidRPr="00EA75A6">
              <w:t>RQ5</w:t>
            </w:r>
          </w:p>
        </w:tc>
        <w:tc>
          <w:tcPr>
            <w:tcW w:w="9140" w:type="dxa"/>
          </w:tcPr>
          <w:p w:rsidR="00F70C91" w:rsidRPr="00EA75A6" w:rsidRDefault="00F70C91">
            <w:pPr>
              <w:pStyle w:val="TAL"/>
            </w:pPr>
            <w:r w:rsidRPr="00EA75A6">
              <w:t>During a CLT session, the UICC shall ignore received CLT frames if the ADMIN_FIELD contains a value which is reserved for future use.</w:t>
            </w:r>
          </w:p>
        </w:tc>
      </w:tr>
      <w:tr w:rsidR="00F70C91" w:rsidRPr="00EA75A6" w:rsidTr="008C58F2">
        <w:trPr>
          <w:jc w:val="center"/>
        </w:trPr>
        <w:tc>
          <w:tcPr>
            <w:tcW w:w="635" w:type="dxa"/>
          </w:tcPr>
          <w:p w:rsidR="00F70C91" w:rsidRPr="00EA75A6" w:rsidRDefault="00F70C91">
            <w:pPr>
              <w:pStyle w:val="TAL"/>
            </w:pPr>
            <w:r w:rsidRPr="00EA75A6">
              <w:t>RQ6</w:t>
            </w:r>
          </w:p>
        </w:tc>
        <w:tc>
          <w:tcPr>
            <w:tcW w:w="9140" w:type="dxa"/>
          </w:tcPr>
          <w:p w:rsidR="00F70C91" w:rsidRPr="00EA75A6" w:rsidRDefault="00F70C91">
            <w:pPr>
              <w:pStyle w:val="TAL"/>
            </w:pPr>
            <w:r w:rsidRPr="00EA75A6">
              <w:t>During a CLT session, the UICC shall ignore received CLT frames if the length of the DATA_FIELD indicated for a Type A aligned CLT frame is invalid.</w:t>
            </w:r>
          </w:p>
        </w:tc>
      </w:tr>
      <w:tr w:rsidR="00470D85" w:rsidRPr="00EA75A6" w:rsidTr="001C66F3">
        <w:trPr>
          <w:jc w:val="center"/>
        </w:trPr>
        <w:tc>
          <w:tcPr>
            <w:tcW w:w="9775" w:type="dxa"/>
            <w:gridSpan w:val="2"/>
          </w:tcPr>
          <w:p w:rsidR="00470D85" w:rsidRPr="00EA75A6" w:rsidRDefault="00470D85" w:rsidP="00470D85">
            <w:pPr>
              <w:pStyle w:val="TAN"/>
            </w:pPr>
            <w:r w:rsidRPr="00EA75A6">
              <w:t xml:space="preserve">NOTE </w:t>
            </w:r>
            <w:r w:rsidR="009F0075" w:rsidRPr="00EA75A6">
              <w:t>1</w:t>
            </w:r>
            <w:r w:rsidRPr="00EA75A6">
              <w:t>:</w:t>
            </w:r>
            <w:r w:rsidRPr="00EA75A6">
              <w:tab/>
              <w:t xml:space="preserve">Test cases for </w:t>
            </w:r>
            <w:r w:rsidR="009F0075" w:rsidRPr="00EA75A6">
              <w:t xml:space="preserve">RQ1 and </w:t>
            </w:r>
            <w:r w:rsidRPr="00EA75A6">
              <w:t>RQ2 are given also in clause 5.6.3.2 and subclauses of the present document.</w:t>
            </w:r>
          </w:p>
          <w:p w:rsidR="00470D85" w:rsidRPr="00EA75A6" w:rsidRDefault="00470D85" w:rsidP="00470D85">
            <w:pPr>
              <w:pStyle w:val="TAN"/>
            </w:pPr>
            <w:r w:rsidRPr="00EA75A6">
              <w:t xml:space="preserve">NOTE </w:t>
            </w:r>
            <w:r w:rsidR="009F0075" w:rsidRPr="00EA75A6">
              <w:t>2</w:t>
            </w:r>
            <w:r w:rsidRPr="00EA75A6">
              <w:t>:</w:t>
            </w:r>
            <w:r w:rsidRPr="00EA75A6">
              <w:tab/>
              <w:t>Development of test cases for RQ1 to RQ6 is FFS.</w:t>
            </w:r>
          </w:p>
        </w:tc>
      </w:tr>
    </w:tbl>
    <w:p w:rsidR="00F70C91" w:rsidRPr="00EA75A6" w:rsidRDefault="00F70C91"/>
    <w:p w:rsidR="00F70C91" w:rsidRPr="00EA75A6" w:rsidRDefault="00F70C91" w:rsidP="00B000AD">
      <w:pPr>
        <w:pStyle w:val="Heading2"/>
      </w:pPr>
      <w:bookmarkStart w:id="4443" w:name="_Toc415059470"/>
      <w:bookmarkStart w:id="4444" w:name="_Toc415064911"/>
      <w:bookmarkStart w:id="4445" w:name="_Toc415151534"/>
      <w:bookmarkStart w:id="4446" w:name="_Toc415151945"/>
      <w:r w:rsidRPr="00EA75A6">
        <w:t>5.9</w:t>
      </w:r>
      <w:r w:rsidRPr="00EA75A6">
        <w:tab/>
        <w:t>Timing and performance</w:t>
      </w:r>
      <w:bookmarkEnd w:id="4443"/>
      <w:bookmarkEnd w:id="4444"/>
      <w:bookmarkEnd w:id="4445"/>
      <w:bookmarkEnd w:id="4446"/>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2.</w:t>
      </w:r>
    </w:p>
    <w:p w:rsidR="00F70C91" w:rsidRPr="00EA75A6" w:rsidRDefault="00F70C91">
      <w:r w:rsidRPr="00EA75A6">
        <w:t>There are no conformance requirements for the UICC for the referenced clause.</w:t>
      </w:r>
    </w:p>
    <w:p w:rsidR="00F70C91" w:rsidRPr="00EA75A6" w:rsidRDefault="00F70C91" w:rsidP="00B000AD">
      <w:pPr>
        <w:pStyle w:val="Heading8"/>
      </w:pPr>
      <w:r w:rsidRPr="00EA75A6">
        <w:br w:type="page"/>
      </w:r>
      <w:bookmarkStart w:id="4447" w:name="_Toc415059471"/>
      <w:bookmarkStart w:id="4448" w:name="_Toc415064912"/>
      <w:bookmarkStart w:id="4449" w:name="_Toc415151535"/>
      <w:bookmarkStart w:id="4450" w:name="_Toc415151946"/>
      <w:r w:rsidRPr="00EA75A6">
        <w:lastRenderedPageBreak/>
        <w:t>Annex A (informative</w:t>
      </w:r>
      <w:r w:rsidR="00453BC6" w:rsidRPr="00EA75A6">
        <w:t>):</w:t>
      </w:r>
      <w:r w:rsidR="00453BC6" w:rsidRPr="00EA75A6">
        <w:br/>
      </w:r>
      <w:r w:rsidRPr="00EA75A6">
        <w:t>State diagrams</w:t>
      </w:r>
      <w:bookmarkEnd w:id="4447"/>
      <w:bookmarkEnd w:id="4448"/>
      <w:bookmarkEnd w:id="4449"/>
      <w:bookmarkEnd w:id="4450"/>
    </w:p>
    <w:p w:rsidR="00F70C91" w:rsidRPr="00EA75A6" w:rsidRDefault="00F70C91" w:rsidP="00B000AD">
      <w:pPr>
        <w:pStyle w:val="Heading1"/>
      </w:pPr>
      <w:bookmarkStart w:id="4451" w:name="_Toc415059472"/>
      <w:bookmarkStart w:id="4452" w:name="_Toc415064913"/>
      <w:bookmarkStart w:id="4453" w:name="_Toc415151536"/>
      <w:bookmarkStart w:id="4454" w:name="_Toc415151947"/>
      <w:r w:rsidRPr="00EA75A6">
        <w:t>A.1</w:t>
      </w:r>
      <w:r w:rsidRPr="00EA75A6">
        <w:tab/>
        <w:t>SDL symbols definition</w:t>
      </w:r>
      <w:bookmarkEnd w:id="4451"/>
      <w:bookmarkEnd w:id="4452"/>
      <w:bookmarkEnd w:id="4453"/>
      <w:bookmarkEnd w:id="4454"/>
    </w:p>
    <w:p w:rsidR="000A496C" w:rsidRPr="00EA75A6" w:rsidRDefault="000A496C" w:rsidP="000A496C">
      <w:pPr>
        <w:pStyle w:val="FL"/>
      </w:pPr>
      <w:r w:rsidRPr="00EA75A6">
        <w:object w:dxaOrig="11465" w:dyaOrig="12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35pt;height:517.35pt" o:ole="">
            <v:imagedata r:id="rId18" o:title=""/>
          </v:shape>
          <o:OLEObject Type="Embed" ProgID="Visio.Drawing.11" ShapeID="_x0000_i1025" DrawAspect="Content" ObjectID="_1566755618" r:id="rId19"/>
        </w:object>
      </w:r>
    </w:p>
    <w:p w:rsidR="008C58F2" w:rsidRPr="00EA75A6" w:rsidRDefault="008C58F2" w:rsidP="008C58F2">
      <w:pPr>
        <w:pStyle w:val="TF"/>
      </w:pPr>
      <w:r w:rsidRPr="00EA75A6">
        <w:t>Figure A.1.1: SDL symbols definition</w:t>
      </w:r>
    </w:p>
    <w:p w:rsidR="00F70C91" w:rsidRPr="00EA75A6" w:rsidRDefault="00F70C91" w:rsidP="002177DD">
      <w:pPr>
        <w:pStyle w:val="Heading1"/>
      </w:pPr>
      <w:bookmarkStart w:id="4455" w:name="_Toc415059473"/>
      <w:bookmarkStart w:id="4456" w:name="_Toc415064914"/>
      <w:bookmarkStart w:id="4457" w:name="_Toc415151537"/>
      <w:bookmarkStart w:id="4458" w:name="_Toc415151948"/>
      <w:r w:rsidRPr="00EA75A6">
        <w:lastRenderedPageBreak/>
        <w:t>A.2</w:t>
      </w:r>
      <w:r w:rsidRPr="00EA75A6">
        <w:tab/>
        <w:t>Initial SWP interface activation</w:t>
      </w:r>
      <w:bookmarkEnd w:id="4455"/>
      <w:bookmarkEnd w:id="4456"/>
      <w:bookmarkEnd w:id="4457"/>
      <w:bookmarkEnd w:id="4458"/>
    </w:p>
    <w:p w:rsidR="00F70C91" w:rsidRPr="00EA75A6" w:rsidRDefault="00F70C91" w:rsidP="002177DD">
      <w:pPr>
        <w:keepNext/>
        <w:keepLines/>
      </w:pPr>
      <w:r w:rsidRPr="00EA75A6">
        <w:t xml:space="preserve">This </w:t>
      </w:r>
      <w:r w:rsidR="006977CA" w:rsidRPr="00EA75A6">
        <w:t>clause</w:t>
      </w:r>
      <w:r w:rsidRPr="00EA75A6">
        <w:t xml:space="preserve"> describes part of </w:t>
      </w:r>
      <w:r w:rsidR="00045A8E" w:rsidRPr="00EA75A6">
        <w:t>ETSI TS 102 613</w:t>
      </w:r>
      <w:r w:rsidRPr="00EA75A6">
        <w:t xml:space="preserve"> </w:t>
      </w:r>
      <w:r w:rsidR="00331B29" w:rsidRPr="00EA75A6">
        <w:t>[</w:t>
      </w:r>
      <w:fldSimple w:instr="REF REF_TS102613 \h  \* MERGEFORMAT ">
        <w:r w:rsidR="004F2024">
          <w:rPr>
            <w:noProof/>
          </w:rPr>
          <w:t>1</w:t>
        </w:r>
      </w:fldSimple>
      <w:r w:rsidR="00331B29" w:rsidRPr="00EA75A6">
        <w:t>]</w:t>
      </w:r>
      <w:r w:rsidR="00922DF9" w:rsidRPr="00EA75A6">
        <w:t>,</w:t>
      </w:r>
      <w:r w:rsidRPr="00EA75A6">
        <w:t xml:space="preserve"> clause 6.2.3.1 in SDL notation.</w:t>
      </w:r>
    </w:p>
    <w:p w:rsidR="000A496C" w:rsidRPr="00EA75A6" w:rsidRDefault="000A496C" w:rsidP="000A496C">
      <w:pPr>
        <w:pStyle w:val="FL"/>
      </w:pPr>
      <w:r w:rsidRPr="00EA75A6">
        <w:object w:dxaOrig="11666" w:dyaOrig="15958">
          <v:shape id="_x0000_i1026" type="#_x0000_t75" style="width:469.35pt;height:574.65pt" o:ole="">
            <v:imagedata r:id="rId20" o:title=""/>
          </v:shape>
          <o:OLEObject Type="Embed" ProgID="Visio.Drawing.11" ShapeID="_x0000_i1026" DrawAspect="Content" ObjectID="_1566755619" r:id="rId21"/>
        </w:object>
      </w:r>
    </w:p>
    <w:p w:rsidR="006977CA" w:rsidRPr="00EA75A6" w:rsidRDefault="006977CA" w:rsidP="00180478">
      <w:pPr>
        <w:pStyle w:val="TF"/>
      </w:pPr>
      <w:r w:rsidRPr="00EA75A6">
        <w:t>Figure A.2.1: Initial SWP interface activation, part 1</w:t>
      </w:r>
    </w:p>
    <w:p w:rsidR="000A496C" w:rsidRPr="00EA75A6" w:rsidRDefault="000A496C" w:rsidP="000A496C">
      <w:pPr>
        <w:pStyle w:val="FL"/>
      </w:pPr>
      <w:r w:rsidRPr="00EA75A6">
        <w:object w:dxaOrig="11044" w:dyaOrig="15241">
          <v:shape id="_x0000_i1027" type="#_x0000_t75" style="width:481.35pt;height:632pt" o:ole="">
            <v:imagedata r:id="rId22" o:title=""/>
          </v:shape>
          <o:OLEObject Type="Embed" ProgID="Visio.Drawing.11" ShapeID="_x0000_i1027" DrawAspect="Content" ObjectID="_1566755620" r:id="rId23"/>
        </w:object>
      </w:r>
    </w:p>
    <w:p w:rsidR="006977CA" w:rsidRPr="00EA75A6" w:rsidRDefault="006977CA" w:rsidP="006977CA">
      <w:pPr>
        <w:pStyle w:val="TF"/>
      </w:pPr>
      <w:r w:rsidRPr="00EA75A6">
        <w:t>Figure A.2.2: Initial SWP interface activation, part 2</w:t>
      </w:r>
    </w:p>
    <w:p w:rsidR="00F70C91" w:rsidRPr="00EA75A6" w:rsidRDefault="00F70C91" w:rsidP="001121E3">
      <w:pPr>
        <w:pStyle w:val="Heading1"/>
      </w:pPr>
      <w:bookmarkStart w:id="4459" w:name="_Toc415059474"/>
      <w:bookmarkStart w:id="4460" w:name="_Toc415064915"/>
      <w:bookmarkStart w:id="4461" w:name="_Toc415151538"/>
      <w:bookmarkStart w:id="4462" w:name="_Toc415151949"/>
      <w:r w:rsidRPr="00EA75A6">
        <w:lastRenderedPageBreak/>
        <w:t>A.3</w:t>
      </w:r>
      <w:r w:rsidRPr="00EA75A6">
        <w:tab/>
        <w:t>SHDLC operation</w:t>
      </w:r>
      <w:bookmarkEnd w:id="4459"/>
      <w:bookmarkEnd w:id="4460"/>
      <w:bookmarkEnd w:id="4461"/>
      <w:bookmarkEnd w:id="4462"/>
    </w:p>
    <w:p w:rsidR="00F70C91" w:rsidRPr="00EA75A6" w:rsidRDefault="00F70C91" w:rsidP="001121E3">
      <w:pPr>
        <w:keepNext/>
        <w:keepLines/>
      </w:pPr>
      <w:r w:rsidRPr="00EA75A6">
        <w:t xml:space="preserve">This </w:t>
      </w:r>
      <w:r w:rsidR="00180478" w:rsidRPr="00EA75A6">
        <w:t>clause</w:t>
      </w:r>
      <w:r w:rsidRPr="00EA75A6">
        <w:t xml:space="preserve"> describes part of </w:t>
      </w:r>
      <w:r w:rsidR="00045A8E" w:rsidRPr="00EA75A6">
        <w:t>ETSI TS 102 613</w:t>
      </w:r>
      <w:r w:rsidRPr="00EA75A6">
        <w:t xml:space="preserve"> </w:t>
      </w:r>
      <w:r w:rsidR="00331B29" w:rsidRPr="00EA75A6">
        <w:t>[</w:t>
      </w:r>
      <w:fldSimple w:instr="REF REF_TS102613 \h  \* MERGEFORMAT ">
        <w:r w:rsidR="004F2024">
          <w:rPr>
            <w:noProof/>
          </w:rPr>
          <w:t>1</w:t>
        </w:r>
      </w:fldSimple>
      <w:r w:rsidR="00331B29" w:rsidRPr="00EA75A6">
        <w:t>]</w:t>
      </w:r>
      <w:r w:rsidR="00922DF9" w:rsidRPr="00EA75A6">
        <w:t>,</w:t>
      </w:r>
      <w:r w:rsidRPr="00EA75A6">
        <w:t xml:space="preserve"> clause 10 in SDL notation.</w:t>
      </w:r>
    </w:p>
    <w:p w:rsidR="000A496C" w:rsidRPr="00EA75A6" w:rsidRDefault="000A496C" w:rsidP="000A496C">
      <w:pPr>
        <w:pStyle w:val="FL"/>
      </w:pPr>
      <w:r w:rsidRPr="00EA75A6">
        <w:object w:dxaOrig="6557" w:dyaOrig="8414">
          <v:shape id="_x0000_i1028" type="#_x0000_t75" style="width:406pt;height:520.65pt" o:ole="">
            <v:imagedata r:id="rId24" o:title=""/>
          </v:shape>
          <o:OLEObject Type="Embed" ProgID="Visio.Drawing.11" ShapeID="_x0000_i1028" DrawAspect="Content" ObjectID="_1566755621" r:id="rId25"/>
        </w:object>
      </w:r>
    </w:p>
    <w:p w:rsidR="000A496C" w:rsidRPr="00EA75A6" w:rsidRDefault="000A496C" w:rsidP="0072585F">
      <w:pPr>
        <w:pStyle w:val="TF"/>
      </w:pPr>
      <w:r w:rsidRPr="00EA75A6">
        <w:t>Figure A.3.1: SHDLC overview</w:t>
      </w:r>
    </w:p>
    <w:p w:rsidR="000A496C" w:rsidRPr="00EA75A6" w:rsidRDefault="000A496C" w:rsidP="000A496C">
      <w:pPr>
        <w:pStyle w:val="FL"/>
      </w:pPr>
      <w:r w:rsidRPr="00EA75A6">
        <w:object w:dxaOrig="11137" w:dyaOrig="15052">
          <v:shape id="_x0000_i1029" type="#_x0000_t75" style="width:482pt;height:641.35pt" o:ole="">
            <v:imagedata r:id="rId26" o:title=""/>
          </v:shape>
          <o:OLEObject Type="Embed" ProgID="Visio.Drawing.11" ShapeID="_x0000_i1029" DrawAspect="Content" ObjectID="_1566755622" r:id="rId27"/>
        </w:object>
      </w:r>
    </w:p>
    <w:p w:rsidR="00180478" w:rsidRPr="00EA75A6" w:rsidRDefault="00180478" w:rsidP="00180478">
      <w:pPr>
        <w:pStyle w:val="TF"/>
      </w:pPr>
      <w:r w:rsidRPr="00EA75A6">
        <w:t>Figure A.3.2: Link establishment</w:t>
      </w:r>
    </w:p>
    <w:p w:rsidR="000A496C" w:rsidRPr="00EA75A6" w:rsidRDefault="000A496C" w:rsidP="0072585F">
      <w:pPr>
        <w:pStyle w:val="FL"/>
        <w:jc w:val="left"/>
      </w:pPr>
      <w:r w:rsidRPr="00EA75A6">
        <w:object w:dxaOrig="11392" w:dyaOrig="14022">
          <v:shape id="_x0000_i1030" type="#_x0000_t75" style="width:482pt;height:614.65pt" o:ole="">
            <v:imagedata r:id="rId28" o:title=""/>
          </v:shape>
          <o:OLEObject Type="Embed" ProgID="Visio.Drawing.11" ShapeID="_x0000_i1030" DrawAspect="Content" ObjectID="_1566755623" r:id="rId29"/>
        </w:object>
      </w:r>
    </w:p>
    <w:p w:rsidR="000A496C" w:rsidRPr="00EA75A6" w:rsidRDefault="000A496C" w:rsidP="0072585F">
      <w:pPr>
        <w:pStyle w:val="TF"/>
      </w:pPr>
      <w:r w:rsidRPr="00EA75A6">
        <w:t>Figure A.3.3: I-frame emission</w:t>
      </w:r>
    </w:p>
    <w:p w:rsidR="000A496C" w:rsidRPr="00EA75A6" w:rsidRDefault="000A496C" w:rsidP="0072585F">
      <w:pPr>
        <w:pStyle w:val="FL"/>
        <w:jc w:val="left"/>
      </w:pPr>
      <w:r w:rsidRPr="00EA75A6">
        <w:object w:dxaOrig="11251" w:dyaOrig="9828">
          <v:shape id="_x0000_i1031" type="#_x0000_t75" style="width:481.35pt;height:420.65pt" o:ole="">
            <v:imagedata r:id="rId30" o:title=""/>
          </v:shape>
          <o:OLEObject Type="Embed" ProgID="Visio.Drawing.11" ShapeID="_x0000_i1031" DrawAspect="Content" ObjectID="_1566755624" r:id="rId31"/>
        </w:object>
      </w:r>
    </w:p>
    <w:p w:rsidR="000A496C" w:rsidRPr="00EA75A6" w:rsidRDefault="000A496C" w:rsidP="00180478">
      <w:pPr>
        <w:pStyle w:val="TF"/>
      </w:pPr>
      <w:r w:rsidRPr="00EA75A6">
        <w:t>Figure A.3.4: SHDLC frame reception</w:t>
      </w:r>
    </w:p>
    <w:p w:rsidR="000A496C" w:rsidRPr="00EA75A6" w:rsidRDefault="000A496C" w:rsidP="000A496C">
      <w:pPr>
        <w:pStyle w:val="FL"/>
      </w:pPr>
      <w:r w:rsidRPr="00EA75A6">
        <w:object w:dxaOrig="10366" w:dyaOrig="15708">
          <v:shape id="_x0000_i1032" type="#_x0000_t75" style="width:450.65pt;height:614pt" o:ole="">
            <v:imagedata r:id="rId32" o:title=""/>
          </v:shape>
          <o:OLEObject Type="Embed" ProgID="Visio.Drawing.11" ShapeID="_x0000_i1032" DrawAspect="Content" ObjectID="_1566755625" r:id="rId33"/>
        </w:object>
      </w:r>
    </w:p>
    <w:p w:rsidR="00180478" w:rsidRPr="00EA75A6" w:rsidRDefault="00180478" w:rsidP="00180478">
      <w:pPr>
        <w:pStyle w:val="TF"/>
      </w:pPr>
      <w:r w:rsidRPr="00EA75A6">
        <w:t>Figure A.3.5: U-frame reception</w:t>
      </w:r>
    </w:p>
    <w:p w:rsidR="000A496C" w:rsidRPr="00EA75A6" w:rsidRDefault="000A496C" w:rsidP="0072585F">
      <w:pPr>
        <w:pStyle w:val="FL"/>
      </w:pPr>
      <w:r w:rsidRPr="00EA75A6">
        <w:object w:dxaOrig="11148" w:dyaOrig="14959">
          <v:shape id="_x0000_i1033" type="#_x0000_t75" style="width:469.35pt;height:614pt" o:ole="">
            <v:imagedata r:id="rId34" o:title=""/>
          </v:shape>
          <o:OLEObject Type="Embed" ProgID="Visio.Drawing.11" ShapeID="_x0000_i1033" DrawAspect="Content" ObjectID="_1566755626" r:id="rId35"/>
        </w:object>
      </w:r>
    </w:p>
    <w:p w:rsidR="00180478" w:rsidRPr="00EA75A6" w:rsidRDefault="00180478" w:rsidP="00180478">
      <w:pPr>
        <w:pStyle w:val="TF"/>
      </w:pPr>
      <w:r w:rsidRPr="00EA75A6">
        <w:t>Figure A.3.6: S-frame reception</w:t>
      </w:r>
    </w:p>
    <w:p w:rsidR="000A496C" w:rsidRPr="00EA75A6" w:rsidRDefault="000A496C" w:rsidP="000A496C">
      <w:pPr>
        <w:pStyle w:val="FL"/>
      </w:pPr>
      <w:r w:rsidRPr="00EA75A6">
        <w:object w:dxaOrig="11465" w:dyaOrig="14021">
          <v:shape id="_x0000_i1034" type="#_x0000_t75" style="width:481.35pt;height:614.65pt" o:ole="">
            <v:imagedata r:id="rId36" o:title=""/>
          </v:shape>
          <o:OLEObject Type="Embed" ProgID="Visio.Drawing.11" ShapeID="_x0000_i1034" DrawAspect="Content" ObjectID="_1566755627" r:id="rId37"/>
        </w:object>
      </w:r>
    </w:p>
    <w:p w:rsidR="00180478" w:rsidRPr="00EA75A6" w:rsidRDefault="00180478" w:rsidP="00180478">
      <w:pPr>
        <w:pStyle w:val="TF"/>
      </w:pPr>
      <w:r w:rsidRPr="00EA75A6">
        <w:t>Figure A.3.7: I-frame reception</w:t>
      </w:r>
    </w:p>
    <w:p w:rsidR="000A496C" w:rsidRPr="00EA75A6" w:rsidRDefault="000A496C" w:rsidP="000A496C">
      <w:pPr>
        <w:pStyle w:val="FL"/>
      </w:pPr>
      <w:r w:rsidRPr="00EA75A6">
        <w:object w:dxaOrig="10301" w:dyaOrig="7033">
          <v:shape id="_x0000_i1035" type="#_x0000_t75" style="width:481.35pt;height:328.65pt" o:ole="">
            <v:imagedata r:id="rId38" o:title=""/>
          </v:shape>
          <o:OLEObject Type="Embed" ProgID="Visio.Drawing.11" ShapeID="_x0000_i1035" DrawAspect="Content" ObjectID="_1566755628" r:id="rId39"/>
        </w:object>
      </w:r>
    </w:p>
    <w:p w:rsidR="000A496C" w:rsidRPr="00EA75A6" w:rsidRDefault="000A496C" w:rsidP="000A496C">
      <w:pPr>
        <w:pStyle w:val="TF"/>
      </w:pPr>
      <w:r w:rsidRPr="00EA75A6">
        <w:t>Figure A.3.8: SHDLC internal events</w:t>
      </w:r>
    </w:p>
    <w:p w:rsidR="00D2738E" w:rsidRPr="00EA75A6" w:rsidRDefault="00F70C91" w:rsidP="00B000AD">
      <w:pPr>
        <w:pStyle w:val="Heading8"/>
      </w:pPr>
      <w:r w:rsidRPr="00EA75A6">
        <w:br w:type="page"/>
      </w:r>
      <w:bookmarkStart w:id="4463" w:name="_Toc415059475"/>
      <w:bookmarkStart w:id="4464" w:name="_Toc415064916"/>
      <w:bookmarkStart w:id="4465" w:name="_Toc415151539"/>
      <w:bookmarkStart w:id="4466" w:name="_Toc415151950"/>
      <w:r w:rsidR="00D2738E" w:rsidRPr="00EA75A6">
        <w:lastRenderedPageBreak/>
        <w:t>Annex B (informative</w:t>
      </w:r>
      <w:r w:rsidR="00453BC6" w:rsidRPr="00EA75A6">
        <w:t>):</w:t>
      </w:r>
      <w:r w:rsidR="00453BC6" w:rsidRPr="00EA75A6">
        <w:br/>
      </w:r>
      <w:r w:rsidR="00D2738E" w:rsidRPr="00EA75A6">
        <w:t>Bibliography</w:t>
      </w:r>
      <w:bookmarkEnd w:id="4463"/>
      <w:bookmarkEnd w:id="4464"/>
      <w:bookmarkEnd w:id="4465"/>
      <w:bookmarkEnd w:id="4466"/>
    </w:p>
    <w:p w:rsidR="00D2738E" w:rsidRPr="00EA75A6" w:rsidRDefault="00D2738E" w:rsidP="00D2738E">
      <w:pPr>
        <w:pStyle w:val="B1"/>
      </w:pPr>
      <w:r w:rsidRPr="00EA75A6">
        <w:t>ISO/IEC 14443-4: "Identification cards - Contactless integrated circuit ca</w:t>
      </w:r>
      <w:r w:rsidR="008C1FD2" w:rsidRPr="00EA75A6">
        <w:t>rds - Proximity cards - Part 4: </w:t>
      </w:r>
      <w:r w:rsidRPr="00EA75A6">
        <w:t>Transmission protocol".</w:t>
      </w:r>
    </w:p>
    <w:p w:rsidR="00E93140" w:rsidRPr="00EA75A6" w:rsidRDefault="00E93140" w:rsidP="00B000AD">
      <w:pPr>
        <w:pStyle w:val="Heading8"/>
      </w:pPr>
      <w:r w:rsidRPr="00EA75A6">
        <w:br w:type="page"/>
      </w:r>
      <w:bookmarkStart w:id="4467" w:name="_Toc415059476"/>
      <w:bookmarkStart w:id="4468" w:name="_Toc415064917"/>
      <w:bookmarkStart w:id="4469" w:name="_Toc415151540"/>
      <w:bookmarkStart w:id="4470" w:name="_Toc415151951"/>
      <w:r w:rsidRPr="00EA75A6">
        <w:lastRenderedPageBreak/>
        <w:t>Annex C (informative</w:t>
      </w:r>
      <w:r w:rsidR="00453BC6" w:rsidRPr="00EA75A6">
        <w:t>):</w:t>
      </w:r>
      <w:r w:rsidR="00453BC6" w:rsidRPr="00EA75A6">
        <w:br/>
      </w:r>
      <w:r w:rsidRPr="00EA75A6">
        <w:t>Core specification version information</w:t>
      </w:r>
      <w:bookmarkEnd w:id="4467"/>
      <w:bookmarkEnd w:id="4468"/>
      <w:bookmarkEnd w:id="4469"/>
      <w:bookmarkEnd w:id="4470"/>
    </w:p>
    <w:p w:rsidR="00E93140" w:rsidRPr="00EA75A6" w:rsidRDefault="00E93140" w:rsidP="00E93140">
      <w:r w:rsidRPr="00EA75A6">
        <w:t xml:space="preserve">Unless otherwise specified, the versions of </w:t>
      </w:r>
      <w:r w:rsidR="00045A8E" w:rsidRPr="00EA75A6">
        <w:t>ETSI TS 102 613</w:t>
      </w:r>
      <w:r w:rsidRPr="00EA75A6">
        <w:t xml:space="preserve"> [</w:t>
      </w:r>
      <w:fldSimple w:instr="REF REF_TS102613 \h \* MERGEFORMAT ">
        <w:r w:rsidR="004F2024">
          <w:rPr>
            <w:noProof/>
          </w:rPr>
          <w:t>1</w:t>
        </w:r>
      </w:fldSimple>
      <w:r w:rsidRPr="00EA75A6">
        <w:t>] from which conformance requirements have been extracted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817"/>
        <w:gridCol w:w="6519"/>
      </w:tblGrid>
      <w:tr w:rsidR="00E93140" w:rsidRPr="00EA75A6" w:rsidTr="0031635F">
        <w:trPr>
          <w:tblHeader/>
          <w:jc w:val="center"/>
        </w:trPr>
        <w:tc>
          <w:tcPr>
            <w:tcW w:w="817" w:type="dxa"/>
          </w:tcPr>
          <w:p w:rsidR="00E93140" w:rsidRPr="00EA75A6" w:rsidRDefault="00E93140" w:rsidP="008B21D6">
            <w:pPr>
              <w:pStyle w:val="TAH"/>
            </w:pPr>
            <w:r w:rsidRPr="00EA75A6">
              <w:t>Release</w:t>
            </w:r>
          </w:p>
        </w:tc>
        <w:tc>
          <w:tcPr>
            <w:tcW w:w="6519" w:type="dxa"/>
          </w:tcPr>
          <w:p w:rsidR="00E93140" w:rsidRPr="00EA75A6" w:rsidRDefault="00E93140" w:rsidP="008B21D6">
            <w:pPr>
              <w:pStyle w:val="TAH"/>
            </w:pPr>
            <w:r w:rsidRPr="00EA75A6">
              <w:t>Latest version from which conformance requirements have been extracted</w:t>
            </w:r>
          </w:p>
        </w:tc>
      </w:tr>
      <w:tr w:rsidR="00E93140" w:rsidRPr="00EA75A6" w:rsidTr="0031635F">
        <w:trPr>
          <w:jc w:val="center"/>
        </w:trPr>
        <w:tc>
          <w:tcPr>
            <w:tcW w:w="817" w:type="dxa"/>
          </w:tcPr>
          <w:p w:rsidR="00E93140" w:rsidRPr="00EA75A6" w:rsidRDefault="00A97D03" w:rsidP="00855ACA">
            <w:pPr>
              <w:pStyle w:val="TAC"/>
            </w:pPr>
            <w:r w:rsidRPr="00EA75A6">
              <w:t>Rel-</w:t>
            </w:r>
            <w:r w:rsidR="00E93140" w:rsidRPr="00EA75A6">
              <w:t>7</w:t>
            </w:r>
          </w:p>
        </w:tc>
        <w:tc>
          <w:tcPr>
            <w:tcW w:w="6519" w:type="dxa"/>
          </w:tcPr>
          <w:p w:rsidR="00E93140" w:rsidRPr="00EA75A6" w:rsidRDefault="002B49E5" w:rsidP="00855ACA">
            <w:pPr>
              <w:pStyle w:val="TAC"/>
            </w:pPr>
            <w:r w:rsidRPr="00EA75A6">
              <w:t>V</w:t>
            </w:r>
            <w:r w:rsidR="00E93140" w:rsidRPr="00EA75A6">
              <w:t>7.</w:t>
            </w:r>
            <w:r w:rsidR="00377D6C" w:rsidRPr="00EA75A6">
              <w:t>10</w:t>
            </w:r>
            <w:r w:rsidR="00E93140" w:rsidRPr="00EA75A6">
              <w:t>.0</w:t>
            </w:r>
            <w:r w:rsidR="0001490E" w:rsidRPr="00EA75A6">
              <w:t xml:space="preserve"> + SCP(12)000211</w:t>
            </w:r>
          </w:p>
        </w:tc>
      </w:tr>
      <w:tr w:rsidR="00E93140" w:rsidRPr="00EA75A6" w:rsidTr="0031635F">
        <w:trPr>
          <w:jc w:val="center"/>
        </w:trPr>
        <w:tc>
          <w:tcPr>
            <w:tcW w:w="817" w:type="dxa"/>
          </w:tcPr>
          <w:p w:rsidR="00E93140" w:rsidRPr="00EA75A6" w:rsidRDefault="00A97D03" w:rsidP="00855ACA">
            <w:pPr>
              <w:pStyle w:val="TAC"/>
            </w:pPr>
            <w:r w:rsidRPr="00EA75A6">
              <w:t>Rel-</w:t>
            </w:r>
            <w:r w:rsidR="00E93140" w:rsidRPr="00EA75A6">
              <w:t>8</w:t>
            </w:r>
          </w:p>
        </w:tc>
        <w:tc>
          <w:tcPr>
            <w:tcW w:w="6519" w:type="dxa"/>
          </w:tcPr>
          <w:p w:rsidR="00E93140" w:rsidRPr="00EA75A6" w:rsidRDefault="002B49E5" w:rsidP="00855ACA">
            <w:pPr>
              <w:pStyle w:val="TAC"/>
            </w:pPr>
            <w:r w:rsidRPr="00EA75A6">
              <w:t>V</w:t>
            </w:r>
            <w:r w:rsidR="00E93140" w:rsidRPr="00EA75A6">
              <w:t>8.</w:t>
            </w:r>
            <w:r w:rsidR="00377D6C" w:rsidRPr="00EA75A6">
              <w:t>3</w:t>
            </w:r>
            <w:r w:rsidR="00E93140" w:rsidRPr="00EA75A6">
              <w:t>.0</w:t>
            </w:r>
            <w:r w:rsidR="0001490E" w:rsidRPr="00EA75A6">
              <w:t xml:space="preserve"> + SCP(12)000212</w:t>
            </w:r>
          </w:p>
        </w:tc>
      </w:tr>
      <w:tr w:rsidR="00A97D03" w:rsidRPr="00EA75A6" w:rsidTr="0031635F">
        <w:trPr>
          <w:jc w:val="center"/>
        </w:trPr>
        <w:tc>
          <w:tcPr>
            <w:tcW w:w="817" w:type="dxa"/>
          </w:tcPr>
          <w:p w:rsidR="00A97D03" w:rsidRPr="00EA75A6" w:rsidRDefault="00A97D03" w:rsidP="00855ACA">
            <w:pPr>
              <w:pStyle w:val="TAC"/>
            </w:pPr>
            <w:r w:rsidRPr="00EA75A6">
              <w:t>Rel-9</w:t>
            </w:r>
          </w:p>
        </w:tc>
        <w:tc>
          <w:tcPr>
            <w:tcW w:w="6519" w:type="dxa"/>
          </w:tcPr>
          <w:p w:rsidR="00A97D03" w:rsidRPr="00EA75A6" w:rsidRDefault="00A97D03" w:rsidP="00855ACA">
            <w:pPr>
              <w:pStyle w:val="TAC"/>
            </w:pPr>
            <w:r w:rsidRPr="00EA75A6">
              <w:t>V9.</w:t>
            </w:r>
            <w:r w:rsidR="00377D6C" w:rsidRPr="00EA75A6">
              <w:t>3</w:t>
            </w:r>
            <w:r w:rsidRPr="00EA75A6">
              <w:t>.0</w:t>
            </w:r>
            <w:r w:rsidR="0001490E" w:rsidRPr="00EA75A6">
              <w:t xml:space="preserve"> + SCP(12)000213</w:t>
            </w:r>
          </w:p>
        </w:tc>
      </w:tr>
      <w:tr w:rsidR="003F64EF" w:rsidRPr="00EA75A6" w:rsidTr="0031635F">
        <w:trPr>
          <w:jc w:val="center"/>
        </w:trPr>
        <w:tc>
          <w:tcPr>
            <w:tcW w:w="817" w:type="dxa"/>
          </w:tcPr>
          <w:p w:rsidR="003F64EF" w:rsidRPr="00EA75A6" w:rsidRDefault="003F64EF" w:rsidP="00855ACA">
            <w:pPr>
              <w:pStyle w:val="TAC"/>
            </w:pPr>
            <w:r w:rsidRPr="00EA75A6">
              <w:t>Rel-10</w:t>
            </w:r>
          </w:p>
        </w:tc>
        <w:tc>
          <w:tcPr>
            <w:tcW w:w="6519" w:type="dxa"/>
          </w:tcPr>
          <w:p w:rsidR="003F64EF" w:rsidRPr="00EA75A6" w:rsidRDefault="003F64EF" w:rsidP="00855ACA">
            <w:pPr>
              <w:pStyle w:val="TAC"/>
            </w:pPr>
            <w:r w:rsidRPr="00EA75A6">
              <w:t>V10.0.0 + SCP(12)000214</w:t>
            </w:r>
          </w:p>
        </w:tc>
      </w:tr>
      <w:tr w:rsidR="002C059B" w:rsidRPr="00EA75A6" w:rsidTr="0031635F">
        <w:trPr>
          <w:jc w:val="center"/>
          <w:ins w:id="4471" w:author="SCP(15)000094" w:date="2017-09-12T15:38:00Z"/>
        </w:trPr>
        <w:tc>
          <w:tcPr>
            <w:tcW w:w="817" w:type="dxa"/>
          </w:tcPr>
          <w:p w:rsidR="002C059B" w:rsidRPr="00EA75A6" w:rsidRDefault="002C059B" w:rsidP="00855ACA">
            <w:pPr>
              <w:pStyle w:val="TAC"/>
              <w:rPr>
                <w:ins w:id="4472" w:author="SCP(15)000094" w:date="2017-09-12T15:38:00Z"/>
              </w:rPr>
            </w:pPr>
            <w:ins w:id="4473" w:author="SCP(15)000094" w:date="2017-09-12T15:38:00Z">
              <w:r>
                <w:t>Rel-11</w:t>
              </w:r>
            </w:ins>
          </w:p>
        </w:tc>
        <w:tc>
          <w:tcPr>
            <w:tcW w:w="6519" w:type="dxa"/>
          </w:tcPr>
          <w:p w:rsidR="002C059B" w:rsidRPr="00EA75A6" w:rsidRDefault="002C059B" w:rsidP="00855ACA">
            <w:pPr>
              <w:pStyle w:val="TAC"/>
              <w:rPr>
                <w:ins w:id="4474" w:author="SCP(15)000094" w:date="2017-09-12T15:38:00Z"/>
              </w:rPr>
            </w:pPr>
            <w:ins w:id="4475" w:author="SCP(15)000094" w:date="2017-09-12T15:38:00Z">
              <w:r>
                <w:t xml:space="preserve">V11.0.0 </w:t>
              </w:r>
              <w:r w:rsidRPr="00DA009B">
                <w:t xml:space="preserve">+ </w:t>
              </w:r>
              <w:r w:rsidRPr="001B453C">
                <w:t>SCP</w:t>
              </w:r>
              <w:r w:rsidRPr="00DA009B">
                <w:t>(12)00021</w:t>
              </w:r>
              <w:r>
                <w:t>5</w:t>
              </w:r>
            </w:ins>
          </w:p>
        </w:tc>
      </w:tr>
    </w:tbl>
    <w:p w:rsidR="00D2738E" w:rsidRDefault="00D2738E" w:rsidP="00D2738E">
      <w:pPr>
        <w:rPr>
          <w:ins w:id="4476" w:author="SCP(15)000098r1" w:date="2017-09-12T17:39:00Z"/>
        </w:rPr>
      </w:pPr>
    </w:p>
    <w:p w:rsidR="00FB6153" w:rsidRPr="0012126E" w:rsidRDefault="00FB6153" w:rsidP="00FB6153">
      <w:pPr>
        <w:rPr>
          <w:ins w:id="4477" w:author="SCP(15)000098r1" w:date="2017-09-12T17:39:00Z"/>
          <w:rFonts w:ascii="Arial" w:hAnsi="Arial"/>
          <w:sz w:val="36"/>
        </w:rPr>
      </w:pPr>
      <w:ins w:id="4478" w:author="SCP(15)000098r1" w:date="2017-09-12T17:39:00Z">
        <w:r>
          <w:rPr>
            <w:rFonts w:ascii="Arial" w:hAnsi="Arial"/>
            <w:sz w:val="36"/>
          </w:rPr>
          <w:t>Annex D</w:t>
        </w:r>
        <w:r>
          <w:rPr>
            <w:rFonts w:ascii="Arial" w:hAnsi="Arial"/>
            <w:sz w:val="36"/>
          </w:rPr>
          <w:t>: Additional test cases (normative)</w:t>
        </w:r>
      </w:ins>
    </w:p>
    <w:p w:rsidR="00FB6153" w:rsidRPr="004C7A0C" w:rsidRDefault="00FB6153" w:rsidP="00FB6153">
      <w:pPr>
        <w:rPr>
          <w:ins w:id="4479" w:author="SCP(15)000098r1" w:date="2017-09-12T17:39:00Z"/>
          <w:rFonts w:ascii="Arial" w:hAnsi="Arial"/>
          <w:sz w:val="32"/>
          <w:rPrChange w:id="4480" w:author="abertling" w:date="2015-03-31T14:26:00Z">
            <w:rPr>
              <w:ins w:id="4481" w:author="SCP(15)000098r1" w:date="2017-09-12T17:39:00Z"/>
              <w:lang w:val="en-US" w:eastAsia="de-DE"/>
            </w:rPr>
          </w:rPrChange>
        </w:rPr>
      </w:pPr>
      <w:ins w:id="4482" w:author="SCP(15)000098r1" w:date="2017-09-12T17:39:00Z">
        <w:r>
          <w:rPr>
            <w:rFonts w:ascii="Arial" w:hAnsi="Arial"/>
            <w:sz w:val="32"/>
          </w:rPr>
          <w:t>D</w:t>
        </w:r>
        <w:r w:rsidRPr="004C7A0C">
          <w:rPr>
            <w:rFonts w:ascii="Arial" w:hAnsi="Arial"/>
            <w:sz w:val="32"/>
            <w:rPrChange w:id="4483" w:author="abertling" w:date="2015-03-31T14:26:00Z">
              <w:rPr>
                <w:lang w:val="en-US" w:eastAsia="de-DE"/>
              </w:rPr>
            </w:rPrChange>
          </w:rPr>
          <w:t>.</w:t>
        </w:r>
        <w:r>
          <w:rPr>
            <w:rFonts w:ascii="Arial" w:hAnsi="Arial"/>
            <w:sz w:val="32"/>
          </w:rPr>
          <w:t>1</w:t>
        </w:r>
        <w:r w:rsidRPr="004C7A0C">
          <w:rPr>
            <w:rFonts w:ascii="Arial" w:hAnsi="Arial"/>
            <w:sz w:val="32"/>
            <w:rPrChange w:id="4484" w:author="abertling" w:date="2015-03-31T14:26:00Z">
              <w:rPr>
                <w:lang w:val="en-US" w:eastAsia="de-DE"/>
              </w:rPr>
            </w:rPrChange>
          </w:rPr>
          <w:t xml:space="preserve"> </w:t>
        </w:r>
        <w:r>
          <w:rPr>
            <w:rFonts w:ascii="Arial" w:hAnsi="Arial"/>
            <w:sz w:val="32"/>
          </w:rPr>
          <w:t>Overview</w:t>
        </w:r>
      </w:ins>
    </w:p>
    <w:p w:rsidR="00FB6153" w:rsidRDefault="00FB6153" w:rsidP="00FB6153">
      <w:pPr>
        <w:rPr>
          <w:ins w:id="4485" w:author="SCP(15)000098r1" w:date="2017-09-12T17:39:00Z"/>
        </w:rPr>
      </w:pPr>
      <w:ins w:id="4486" w:author="SCP(15)000098r1" w:date="2017-09-12T17:39:00Z">
        <w:r>
          <w:rPr>
            <w:lang w:val="en-US" w:eastAsia="de-DE"/>
          </w:rPr>
          <w:t>The Annex provides</w:t>
        </w:r>
        <w:r w:rsidRPr="00D056BE">
          <w:rPr>
            <w:lang w:val="en-US" w:eastAsia="de-DE"/>
          </w:rPr>
          <w:t xml:space="preserve"> test cases </w:t>
        </w:r>
        <w:r>
          <w:t>that can only be implemented</w:t>
        </w:r>
        <w:r>
          <w:rPr>
            <w:rFonts w:cs="Arial"/>
            <w:color w:val="000000"/>
            <w:lang w:eastAsia="ja-JP"/>
          </w:rPr>
          <w:t xml:space="preserve"> in a standardised way</w:t>
        </w:r>
        <w:r>
          <w:rPr>
            <w:rFonts w:cs="Arial"/>
            <w:color w:val="000000"/>
            <w:lang w:eastAsia="ja-JP"/>
          </w:rPr>
          <w:t xml:space="preserve"> if the information in Table D</w:t>
        </w:r>
        <w:r>
          <w:rPr>
            <w:rFonts w:cs="Arial"/>
            <w:color w:val="000000"/>
            <w:lang w:eastAsia="ja-JP"/>
          </w:rPr>
          <w:t>.3 is provided. As this information is proprietary, the execution of these tests is optional.</w:t>
        </w:r>
      </w:ins>
    </w:p>
    <w:p w:rsidR="00FB6153" w:rsidRDefault="00FB6153" w:rsidP="00FB6153">
      <w:pPr>
        <w:rPr>
          <w:ins w:id="4487" w:author="SCP(15)000098r1" w:date="2017-09-12T17:39:00Z"/>
          <w:rFonts w:ascii="Arial" w:hAnsi="Arial"/>
          <w:sz w:val="32"/>
        </w:rPr>
      </w:pPr>
      <w:ins w:id="4488" w:author="SCP(15)000098r1" w:date="2017-09-12T17:39:00Z">
        <w:r>
          <w:rPr>
            <w:rFonts w:ascii="Arial" w:hAnsi="Arial"/>
            <w:sz w:val="32"/>
          </w:rPr>
          <w:t>D</w:t>
        </w:r>
        <w:r w:rsidRPr="00FE1BFB">
          <w:rPr>
            <w:rFonts w:ascii="Arial" w:hAnsi="Arial"/>
            <w:sz w:val="32"/>
          </w:rPr>
          <w:t xml:space="preserve">.2 </w:t>
        </w:r>
        <w:r w:rsidRPr="0012126E">
          <w:rPr>
            <w:rFonts w:ascii="Arial" w:hAnsi="Arial"/>
            <w:sz w:val="32"/>
          </w:rPr>
          <w:t>Applicability</w:t>
        </w:r>
        <w:r>
          <w:rPr>
            <w:rFonts w:ascii="Arial" w:hAnsi="Arial"/>
            <w:sz w:val="32"/>
          </w:rPr>
          <w:t xml:space="preserve"> table </w:t>
        </w:r>
      </w:ins>
    </w:p>
    <w:p w:rsidR="00FB6153" w:rsidDel="00454016" w:rsidRDefault="00FB6153" w:rsidP="00FB6153">
      <w:pPr>
        <w:rPr>
          <w:ins w:id="4489" w:author="SCP(15)000098r1" w:date="2017-09-12T17:39:00Z"/>
          <w:del w:id="4490" w:author="abertling" w:date="2015-04-01T11:17:00Z"/>
        </w:rPr>
      </w:pPr>
      <w:ins w:id="4491" w:author="SCP(15)000098r1" w:date="2017-09-12T17:39:00Z">
        <w:r w:rsidRPr="008C6CED">
          <w:t xml:space="preserve">Table </w:t>
        </w:r>
        <w:r>
          <w:t>D</w:t>
        </w:r>
        <w:r w:rsidRPr="008C6CED">
          <w:t>.</w:t>
        </w:r>
        <w:r>
          <w:t>1</w:t>
        </w:r>
        <w:r w:rsidRPr="008C6CED">
          <w:t xml:space="preserve"> specifies the applicability of each test case </w:t>
        </w:r>
        <w:r>
          <w:t>introduced in this Annex</w:t>
        </w:r>
        <w:r w:rsidRPr="008C6CED">
          <w:t>. See clause 3.4 for the format of table 4.2</w:t>
        </w:r>
        <w:r>
          <w:t xml:space="preserve"> and D</w:t>
        </w:r>
        <w:r>
          <w:t>.1</w:t>
        </w:r>
        <w:r w:rsidRPr="008C6CED">
          <w:t>.</w:t>
        </w:r>
        <w:r>
          <w:t xml:space="preserve"> </w:t>
        </w:r>
      </w:ins>
    </w:p>
    <w:p w:rsidR="00FB6153" w:rsidRDefault="00FB6153" w:rsidP="00FB6153">
      <w:pPr>
        <w:pStyle w:val="TH"/>
        <w:keepNext w:val="0"/>
        <w:rPr>
          <w:ins w:id="4492" w:author="SCP(15)000098r1" w:date="2017-09-12T17:39:00Z"/>
        </w:rPr>
      </w:pPr>
      <w:ins w:id="4493" w:author="SCP(15)000098r1" w:date="2017-09-12T17:39:00Z">
        <w:r w:rsidRPr="008C6CED">
          <w:t xml:space="preserve">Table </w:t>
        </w:r>
      </w:ins>
      <w:ins w:id="4494" w:author="SCP(15)000098r1" w:date="2017-09-12T17:42:00Z">
        <w:r>
          <w:t>D</w:t>
        </w:r>
      </w:ins>
      <w:ins w:id="4495" w:author="SCP(15)000098r1" w:date="2017-09-12T17:39:00Z">
        <w:r>
          <w:t>.1</w:t>
        </w:r>
        <w:r w:rsidRPr="008C6CED">
          <w:t xml:space="preserve"> : Applicability of tests</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Change w:id="4496" w:author="SCP(15)000098r1" w:date="2017-09-12T17:39:00Z">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PrChange>
      </w:tblPr>
      <w:tblGrid>
        <w:gridCol w:w="595"/>
        <w:gridCol w:w="3952"/>
        <w:gridCol w:w="817"/>
        <w:gridCol w:w="1277"/>
        <w:gridCol w:w="577"/>
        <w:gridCol w:w="577"/>
        <w:gridCol w:w="577"/>
        <w:gridCol w:w="577"/>
        <w:gridCol w:w="826"/>
        <w:tblGridChange w:id="4497">
          <w:tblGrid>
            <w:gridCol w:w="557"/>
            <w:gridCol w:w="3994"/>
            <w:gridCol w:w="817"/>
            <w:gridCol w:w="1277"/>
            <w:gridCol w:w="576"/>
            <w:gridCol w:w="576"/>
            <w:gridCol w:w="576"/>
            <w:gridCol w:w="576"/>
            <w:gridCol w:w="826"/>
          </w:tblGrid>
        </w:tblGridChange>
      </w:tblGrid>
      <w:tr w:rsidR="00FB6153" w:rsidRPr="00DA009B" w:rsidTr="00FB6153">
        <w:trPr>
          <w:jc w:val="center"/>
          <w:ins w:id="4498" w:author="SCP(15)000098r1" w:date="2017-09-12T17:39:00Z"/>
          <w:trPrChange w:id="4499" w:author="SCP(15)000098r1" w:date="2017-09-12T17:39:00Z">
            <w:trPr>
              <w:jc w:val="center"/>
            </w:trPr>
          </w:trPrChange>
        </w:trPr>
        <w:tc>
          <w:tcPr>
            <w:tcW w:w="305" w:type="pct"/>
            <w:tcBorders>
              <w:top w:val="single" w:sz="4" w:space="0" w:color="auto"/>
              <w:left w:val="single" w:sz="4" w:space="0" w:color="auto"/>
              <w:bottom w:val="single" w:sz="4" w:space="0" w:color="auto"/>
              <w:right w:val="single" w:sz="4" w:space="0" w:color="auto"/>
            </w:tcBorders>
            <w:tcPrChange w:id="4500" w:author="SCP(15)000098r1" w:date="2017-09-12T17:39:00Z">
              <w:tcPr>
                <w:tcW w:w="479"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8B0D94">
            <w:pPr>
              <w:pStyle w:val="TALChar"/>
              <w:keepNext w:val="0"/>
              <w:rPr>
                <w:ins w:id="4501" w:author="SCP(15)000098r1" w:date="2017-09-12T17:39:00Z"/>
                <w:b/>
              </w:rPr>
            </w:pPr>
            <w:ins w:id="4502" w:author="SCP(15)000098r1" w:date="2017-09-12T17:39:00Z">
              <w:r w:rsidRPr="00D00F4D">
                <w:rPr>
                  <w:b/>
                </w:rPr>
                <w:t>Test case</w:t>
              </w:r>
            </w:ins>
          </w:p>
        </w:tc>
        <w:tc>
          <w:tcPr>
            <w:tcW w:w="2022" w:type="pct"/>
            <w:tcBorders>
              <w:top w:val="single" w:sz="4" w:space="0" w:color="auto"/>
              <w:left w:val="single" w:sz="4" w:space="0" w:color="auto"/>
              <w:bottom w:val="single" w:sz="4" w:space="0" w:color="auto"/>
              <w:right w:val="single" w:sz="4" w:space="0" w:color="auto"/>
            </w:tcBorders>
            <w:tcPrChange w:id="4503" w:author="SCP(15)000098r1" w:date="2017-09-12T17:39:00Z">
              <w:tcPr>
                <w:tcW w:w="2301"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8B0D94">
            <w:pPr>
              <w:pStyle w:val="TALChar"/>
              <w:keepNext w:val="0"/>
              <w:rPr>
                <w:ins w:id="4504" w:author="SCP(15)000098r1" w:date="2017-09-12T17:39:00Z"/>
                <w:b/>
              </w:rPr>
            </w:pPr>
            <w:ins w:id="4505" w:author="SCP(15)000098r1" w:date="2017-09-12T17:39:00Z">
              <w:r w:rsidRPr="00D00F4D">
                <w:rPr>
                  <w:b/>
                </w:rPr>
                <w:t>Description</w:t>
              </w:r>
            </w:ins>
          </w:p>
        </w:tc>
        <w:tc>
          <w:tcPr>
            <w:tcW w:w="418" w:type="pct"/>
            <w:tcBorders>
              <w:top w:val="single" w:sz="4" w:space="0" w:color="auto"/>
              <w:left w:val="single" w:sz="4" w:space="0" w:color="auto"/>
              <w:bottom w:val="single" w:sz="4" w:space="0" w:color="auto"/>
              <w:right w:val="single" w:sz="4" w:space="0" w:color="auto"/>
            </w:tcBorders>
            <w:tcPrChange w:id="4506" w:author="SCP(15)000098r1" w:date="2017-09-12T17:39:00Z">
              <w:tcPr>
                <w:tcW w:w="325"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8B0D94">
            <w:pPr>
              <w:pStyle w:val="TAC"/>
              <w:keepNext w:val="0"/>
              <w:rPr>
                <w:ins w:id="4507" w:author="SCP(15)000098r1" w:date="2017-09-12T17:39:00Z"/>
                <w:b/>
              </w:rPr>
            </w:pPr>
            <w:ins w:id="4508" w:author="SCP(15)000098r1" w:date="2017-09-12T17:39:00Z">
              <w:r w:rsidRPr="00D00F4D">
                <w:rPr>
                  <w:b/>
                  <w:snapToGrid w:val="0"/>
                </w:rPr>
                <w:t>Release</w:t>
              </w:r>
            </w:ins>
          </w:p>
        </w:tc>
        <w:tc>
          <w:tcPr>
            <w:tcW w:w="653" w:type="pct"/>
            <w:tcBorders>
              <w:top w:val="single" w:sz="4" w:space="0" w:color="auto"/>
              <w:left w:val="single" w:sz="4" w:space="0" w:color="auto"/>
              <w:bottom w:val="single" w:sz="4" w:space="0" w:color="auto"/>
              <w:right w:val="single" w:sz="4" w:space="0" w:color="auto"/>
            </w:tcBorders>
            <w:tcPrChange w:id="4509" w:author="SCP(15)000098r1" w:date="2017-09-12T17:39:00Z">
              <w:tcPr>
                <w:tcW w:w="461"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8B0D94">
            <w:pPr>
              <w:pStyle w:val="TAC"/>
              <w:keepNext w:val="0"/>
              <w:rPr>
                <w:ins w:id="4510" w:author="SCP(15)000098r1" w:date="2017-09-12T17:39:00Z"/>
                <w:b/>
              </w:rPr>
            </w:pPr>
            <w:ins w:id="4511" w:author="SCP(15)000098r1" w:date="2017-09-12T17:39:00Z">
              <w:r w:rsidRPr="00D00F4D">
                <w:rPr>
                  <w:b/>
                </w:rPr>
                <w:t>Execution requirements</w:t>
              </w:r>
            </w:ins>
          </w:p>
        </w:tc>
        <w:tc>
          <w:tcPr>
            <w:tcW w:w="295" w:type="pct"/>
            <w:tcBorders>
              <w:top w:val="single" w:sz="4" w:space="0" w:color="auto"/>
              <w:left w:val="single" w:sz="4" w:space="0" w:color="auto"/>
              <w:bottom w:val="single" w:sz="4" w:space="0" w:color="auto"/>
              <w:right w:val="single" w:sz="4" w:space="0" w:color="auto"/>
            </w:tcBorders>
            <w:tcPrChange w:id="4512" w:author="SCP(15)000098r1" w:date="2017-09-12T17:39:00Z">
              <w:tcPr>
                <w:tcW w:w="290"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8B0D94">
            <w:pPr>
              <w:pStyle w:val="TAH"/>
              <w:rPr>
                <w:ins w:id="4513" w:author="SCP(15)000098r1" w:date="2017-09-12T17:39:00Z"/>
              </w:rPr>
            </w:pPr>
            <w:ins w:id="4514" w:author="SCP(15)000098r1" w:date="2017-09-12T17:39:00Z">
              <w:r w:rsidRPr="00D00F4D">
                <w:t>Rel-7</w:t>
              </w:r>
            </w:ins>
          </w:p>
          <w:p w:rsidR="00FB6153" w:rsidRPr="00D00F4D" w:rsidRDefault="00FB6153" w:rsidP="008B0D94">
            <w:pPr>
              <w:pStyle w:val="TAC"/>
              <w:keepNext w:val="0"/>
              <w:rPr>
                <w:ins w:id="4515" w:author="SCP(15)000098r1" w:date="2017-09-12T17:39:00Z"/>
                <w:b/>
              </w:rPr>
            </w:pPr>
            <w:ins w:id="4516" w:author="SCP(15)000098r1" w:date="2017-09-12T17:39:00Z">
              <w:r w:rsidRPr="00D00F4D">
                <w:rPr>
                  <w:b/>
                </w:rPr>
                <w:t>UICC</w:t>
              </w:r>
            </w:ins>
          </w:p>
        </w:tc>
        <w:tc>
          <w:tcPr>
            <w:tcW w:w="295" w:type="pct"/>
            <w:tcBorders>
              <w:top w:val="single" w:sz="4" w:space="0" w:color="auto"/>
              <w:left w:val="single" w:sz="4" w:space="0" w:color="auto"/>
              <w:bottom w:val="single" w:sz="4" w:space="0" w:color="auto"/>
              <w:right w:val="single" w:sz="4" w:space="0" w:color="auto"/>
            </w:tcBorders>
            <w:tcPrChange w:id="4517" w:author="SCP(15)000098r1" w:date="2017-09-12T17:39:00Z">
              <w:tcPr>
                <w:tcW w:w="290"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8B0D94">
            <w:pPr>
              <w:pStyle w:val="TAH"/>
              <w:rPr>
                <w:ins w:id="4518" w:author="SCP(15)000098r1" w:date="2017-09-12T17:39:00Z"/>
              </w:rPr>
            </w:pPr>
            <w:ins w:id="4519" w:author="SCP(15)000098r1" w:date="2017-09-12T17:39:00Z">
              <w:r w:rsidRPr="00D00F4D">
                <w:t>Rel-8</w:t>
              </w:r>
            </w:ins>
          </w:p>
          <w:p w:rsidR="00FB6153" w:rsidRPr="00D00F4D" w:rsidRDefault="00FB6153" w:rsidP="008B0D94">
            <w:pPr>
              <w:pStyle w:val="TAC"/>
              <w:keepNext w:val="0"/>
              <w:rPr>
                <w:ins w:id="4520" w:author="SCP(15)000098r1" w:date="2017-09-12T17:39:00Z"/>
                <w:b/>
              </w:rPr>
            </w:pPr>
            <w:ins w:id="4521" w:author="SCP(15)000098r1" w:date="2017-09-12T17:39:00Z">
              <w:r w:rsidRPr="00D00F4D">
                <w:rPr>
                  <w:b/>
                </w:rPr>
                <w:t>UICC</w:t>
              </w:r>
            </w:ins>
          </w:p>
        </w:tc>
        <w:tc>
          <w:tcPr>
            <w:tcW w:w="295" w:type="pct"/>
            <w:tcBorders>
              <w:top w:val="single" w:sz="4" w:space="0" w:color="auto"/>
              <w:left w:val="single" w:sz="4" w:space="0" w:color="auto"/>
              <w:bottom w:val="single" w:sz="4" w:space="0" w:color="auto"/>
              <w:right w:val="single" w:sz="4" w:space="0" w:color="auto"/>
            </w:tcBorders>
            <w:tcPrChange w:id="4522" w:author="SCP(15)000098r1" w:date="2017-09-12T17:39:00Z">
              <w:tcPr>
                <w:tcW w:w="290"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8B0D94">
            <w:pPr>
              <w:pStyle w:val="TAH"/>
              <w:rPr>
                <w:ins w:id="4523" w:author="SCP(15)000098r1" w:date="2017-09-12T17:39:00Z"/>
              </w:rPr>
            </w:pPr>
            <w:ins w:id="4524" w:author="SCP(15)000098r1" w:date="2017-09-12T17:39:00Z">
              <w:r w:rsidRPr="00D00F4D">
                <w:t>Rel-9</w:t>
              </w:r>
            </w:ins>
          </w:p>
          <w:p w:rsidR="00FB6153" w:rsidRPr="00D00F4D" w:rsidRDefault="00FB6153" w:rsidP="008B0D94">
            <w:pPr>
              <w:pStyle w:val="TAC"/>
              <w:keepNext w:val="0"/>
              <w:rPr>
                <w:ins w:id="4525" w:author="SCP(15)000098r1" w:date="2017-09-12T17:39:00Z"/>
                <w:b/>
              </w:rPr>
            </w:pPr>
            <w:ins w:id="4526" w:author="SCP(15)000098r1" w:date="2017-09-12T17:39:00Z">
              <w:r w:rsidRPr="00D00F4D">
                <w:rPr>
                  <w:b/>
                </w:rPr>
                <w:t>UICC</w:t>
              </w:r>
            </w:ins>
          </w:p>
        </w:tc>
        <w:tc>
          <w:tcPr>
            <w:tcW w:w="295" w:type="pct"/>
            <w:tcBorders>
              <w:top w:val="single" w:sz="4" w:space="0" w:color="auto"/>
              <w:left w:val="single" w:sz="4" w:space="0" w:color="auto"/>
              <w:bottom w:val="single" w:sz="4" w:space="0" w:color="auto"/>
              <w:right w:val="single" w:sz="4" w:space="0" w:color="auto"/>
            </w:tcBorders>
            <w:tcPrChange w:id="4527" w:author="SCP(15)000098r1" w:date="2017-09-12T17:39:00Z">
              <w:tcPr>
                <w:tcW w:w="290"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8B0D94">
            <w:pPr>
              <w:pStyle w:val="TAH"/>
              <w:rPr>
                <w:ins w:id="4528" w:author="SCP(15)000098r1" w:date="2017-09-12T17:39:00Z"/>
              </w:rPr>
            </w:pPr>
            <w:ins w:id="4529" w:author="SCP(15)000098r1" w:date="2017-09-12T17:39:00Z">
              <w:r w:rsidRPr="00D00F4D">
                <w:t>Rel-10</w:t>
              </w:r>
            </w:ins>
          </w:p>
          <w:p w:rsidR="00FB6153" w:rsidRPr="00D00F4D" w:rsidRDefault="00FB6153" w:rsidP="008B0D94">
            <w:pPr>
              <w:pStyle w:val="TAC"/>
              <w:keepNext w:val="0"/>
              <w:rPr>
                <w:ins w:id="4530" w:author="SCP(15)000098r1" w:date="2017-09-12T17:39:00Z"/>
                <w:b/>
              </w:rPr>
            </w:pPr>
            <w:ins w:id="4531" w:author="SCP(15)000098r1" w:date="2017-09-12T17:39:00Z">
              <w:r w:rsidRPr="00D00F4D">
                <w:rPr>
                  <w:b/>
                </w:rPr>
                <w:t>UICC</w:t>
              </w:r>
            </w:ins>
          </w:p>
        </w:tc>
        <w:tc>
          <w:tcPr>
            <w:tcW w:w="423" w:type="pct"/>
            <w:tcBorders>
              <w:top w:val="single" w:sz="4" w:space="0" w:color="auto"/>
              <w:left w:val="single" w:sz="4" w:space="0" w:color="auto"/>
              <w:bottom w:val="single" w:sz="4" w:space="0" w:color="auto"/>
              <w:right w:val="single" w:sz="4" w:space="0" w:color="auto"/>
            </w:tcBorders>
            <w:tcPrChange w:id="4532" w:author="SCP(15)000098r1" w:date="2017-09-12T17:39:00Z">
              <w:tcPr>
                <w:tcW w:w="273"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8B0D94">
            <w:pPr>
              <w:pStyle w:val="TAC"/>
              <w:keepNext w:val="0"/>
              <w:rPr>
                <w:ins w:id="4533" w:author="SCP(15)000098r1" w:date="2017-09-12T17:39:00Z"/>
                <w:b/>
              </w:rPr>
            </w:pPr>
            <w:ins w:id="4534" w:author="SCP(15)000098r1" w:date="2017-09-12T17:39:00Z">
              <w:r w:rsidRPr="00D00F4D">
                <w:rPr>
                  <w:b/>
                </w:rPr>
                <w:t>Support</w:t>
              </w:r>
            </w:ins>
          </w:p>
        </w:tc>
      </w:tr>
      <w:tr w:rsidR="00FB6153" w:rsidRPr="00DA009B" w:rsidTr="00FB6153">
        <w:trPr>
          <w:jc w:val="center"/>
          <w:ins w:id="4535" w:author="SCP(15)000098r1" w:date="2017-09-12T17:39:00Z"/>
          <w:trPrChange w:id="4536" w:author="SCP(15)000098r1" w:date="2017-09-12T17:39:00Z">
            <w:trPr>
              <w:jc w:val="center"/>
            </w:trPr>
          </w:trPrChange>
        </w:trPr>
        <w:tc>
          <w:tcPr>
            <w:tcW w:w="305" w:type="pct"/>
            <w:tcBorders>
              <w:top w:val="single" w:sz="4" w:space="0" w:color="auto"/>
              <w:left w:val="single" w:sz="4" w:space="0" w:color="auto"/>
              <w:bottom w:val="single" w:sz="4" w:space="0" w:color="auto"/>
              <w:right w:val="single" w:sz="4" w:space="0" w:color="auto"/>
            </w:tcBorders>
            <w:tcPrChange w:id="4537" w:author="SCP(15)000098r1" w:date="2017-09-12T17:39:00Z">
              <w:tcPr>
                <w:tcW w:w="479"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8B0D94">
            <w:pPr>
              <w:pStyle w:val="TALChar"/>
              <w:keepNext w:val="0"/>
              <w:rPr>
                <w:ins w:id="4538" w:author="SCP(15)000098r1" w:date="2017-09-12T17:39:00Z"/>
              </w:rPr>
            </w:pPr>
            <w:ins w:id="4539" w:author="SCP(15)000098r1" w:date="2017-09-12T17:40:00Z">
              <w:r>
                <w:t>D</w:t>
              </w:r>
            </w:ins>
            <w:ins w:id="4540" w:author="SCP(15)000098r1" w:date="2017-09-12T17:39:00Z">
              <w:r>
                <w:t>.4.1</w:t>
              </w:r>
            </w:ins>
          </w:p>
        </w:tc>
        <w:tc>
          <w:tcPr>
            <w:tcW w:w="2022" w:type="pct"/>
            <w:tcBorders>
              <w:top w:val="single" w:sz="4" w:space="0" w:color="auto"/>
              <w:left w:val="single" w:sz="4" w:space="0" w:color="auto"/>
              <w:bottom w:val="single" w:sz="4" w:space="0" w:color="auto"/>
              <w:right w:val="single" w:sz="4" w:space="0" w:color="auto"/>
            </w:tcBorders>
            <w:tcPrChange w:id="4541" w:author="SCP(15)000098r1" w:date="2017-09-12T17:39:00Z">
              <w:tcPr>
                <w:tcW w:w="230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8B0D94">
            <w:pPr>
              <w:pStyle w:val="TALChar"/>
              <w:keepNext w:val="0"/>
              <w:rPr>
                <w:ins w:id="4542" w:author="SCP(15)000098r1" w:date="2017-09-12T17:39:00Z"/>
              </w:rPr>
            </w:pPr>
            <w:ins w:id="4543" w:author="SCP(15)000098r1" w:date="2017-09-12T17:39:00Z">
              <w:r w:rsidRPr="00DA009B">
                <w:t xml:space="preserve">initial state at link reset - reset by the </w:t>
              </w:r>
              <w:r w:rsidRPr="001B453C">
                <w:t>UICC</w:t>
              </w:r>
            </w:ins>
          </w:p>
        </w:tc>
        <w:tc>
          <w:tcPr>
            <w:tcW w:w="418" w:type="pct"/>
            <w:tcBorders>
              <w:top w:val="single" w:sz="4" w:space="0" w:color="auto"/>
              <w:left w:val="single" w:sz="4" w:space="0" w:color="auto"/>
              <w:bottom w:val="single" w:sz="4" w:space="0" w:color="auto"/>
              <w:right w:val="single" w:sz="4" w:space="0" w:color="auto"/>
            </w:tcBorders>
            <w:vAlign w:val="center"/>
            <w:tcPrChange w:id="4544" w:author="SCP(15)000098r1" w:date="2017-09-12T17:39:00Z">
              <w:tcPr>
                <w:tcW w:w="325"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8B0D94">
            <w:pPr>
              <w:pStyle w:val="TAC"/>
              <w:keepNext w:val="0"/>
              <w:rPr>
                <w:ins w:id="4545" w:author="SCP(15)000098r1" w:date="2017-09-12T17:39:00Z"/>
              </w:rPr>
            </w:pPr>
            <w:ins w:id="4546" w:author="SCP(15)000098r1" w:date="2017-09-12T17:39:00Z">
              <w:r w:rsidRPr="00DA009B">
                <w:t>Rel-7</w:t>
              </w:r>
            </w:ins>
          </w:p>
        </w:tc>
        <w:tc>
          <w:tcPr>
            <w:tcW w:w="653" w:type="pct"/>
            <w:tcBorders>
              <w:top w:val="single" w:sz="4" w:space="0" w:color="auto"/>
              <w:left w:val="single" w:sz="4" w:space="0" w:color="auto"/>
              <w:bottom w:val="single" w:sz="4" w:space="0" w:color="auto"/>
              <w:right w:val="single" w:sz="4" w:space="0" w:color="auto"/>
            </w:tcBorders>
            <w:tcPrChange w:id="4547" w:author="SCP(15)000098r1" w:date="2017-09-12T17:39:00Z">
              <w:tcPr>
                <w:tcW w:w="46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8B0D94">
            <w:pPr>
              <w:pStyle w:val="TAC"/>
              <w:keepNext w:val="0"/>
              <w:rPr>
                <w:ins w:id="4548" w:author="SCP(15)000098r1" w:date="2017-09-12T17:39:00Z"/>
              </w:rPr>
            </w:pPr>
            <w:ins w:id="4549" w:author="SCP(15)000098r1" w:date="2017-09-12T17:39:00Z">
              <w:r w:rsidRPr="00BA2288">
                <w:t>TR901</w:t>
              </w:r>
            </w:ins>
          </w:p>
        </w:tc>
        <w:tc>
          <w:tcPr>
            <w:tcW w:w="295" w:type="pct"/>
            <w:tcBorders>
              <w:top w:val="single" w:sz="4" w:space="0" w:color="auto"/>
              <w:left w:val="single" w:sz="4" w:space="0" w:color="auto"/>
              <w:bottom w:val="single" w:sz="4" w:space="0" w:color="auto"/>
              <w:right w:val="single" w:sz="4" w:space="0" w:color="auto"/>
            </w:tcBorders>
            <w:vAlign w:val="center"/>
            <w:tcPrChange w:id="4550"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8B0D94">
            <w:pPr>
              <w:pStyle w:val="TAC"/>
              <w:keepNext w:val="0"/>
              <w:rPr>
                <w:ins w:id="4551" w:author="SCP(15)000098r1" w:date="2017-09-12T17:39:00Z"/>
              </w:rPr>
            </w:pPr>
            <w:ins w:id="4552"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4553"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8B0D94">
            <w:pPr>
              <w:pStyle w:val="TAC"/>
              <w:keepNext w:val="0"/>
              <w:rPr>
                <w:ins w:id="4554" w:author="SCP(15)000098r1" w:date="2017-09-12T17:39:00Z"/>
              </w:rPr>
            </w:pPr>
            <w:ins w:id="4555"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4556"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8B0D94">
            <w:pPr>
              <w:pStyle w:val="TAC"/>
              <w:keepNext w:val="0"/>
              <w:rPr>
                <w:ins w:id="4557" w:author="SCP(15)000098r1" w:date="2017-09-12T17:39:00Z"/>
              </w:rPr>
            </w:pPr>
            <w:ins w:id="4558"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4559"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8B0D94">
            <w:pPr>
              <w:pStyle w:val="TAC"/>
              <w:keepNext w:val="0"/>
              <w:rPr>
                <w:ins w:id="4560" w:author="SCP(15)000098r1" w:date="2017-09-12T17:39:00Z"/>
              </w:rPr>
            </w:pPr>
            <w:ins w:id="4561" w:author="SCP(15)000098r1" w:date="2017-09-12T17:39:00Z">
              <w:r w:rsidRPr="001B453C">
                <w:t>M</w:t>
              </w:r>
            </w:ins>
          </w:p>
        </w:tc>
        <w:tc>
          <w:tcPr>
            <w:tcW w:w="423" w:type="pct"/>
            <w:tcBorders>
              <w:top w:val="single" w:sz="4" w:space="0" w:color="auto"/>
              <w:left w:val="single" w:sz="4" w:space="0" w:color="auto"/>
              <w:bottom w:val="single" w:sz="4" w:space="0" w:color="auto"/>
              <w:right w:val="single" w:sz="4" w:space="0" w:color="auto"/>
            </w:tcBorders>
            <w:vAlign w:val="center"/>
            <w:tcPrChange w:id="4562" w:author="SCP(15)000098r1" w:date="2017-09-12T17:39:00Z">
              <w:tcPr>
                <w:tcW w:w="273"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8B0D94">
            <w:pPr>
              <w:pStyle w:val="TAC"/>
              <w:keepNext w:val="0"/>
              <w:rPr>
                <w:ins w:id="4563" w:author="SCP(15)000098r1" w:date="2017-09-12T17:39:00Z"/>
              </w:rPr>
            </w:pPr>
          </w:p>
        </w:tc>
      </w:tr>
      <w:tr w:rsidR="00FB6153" w:rsidRPr="00DA009B" w:rsidTr="00FB6153">
        <w:trPr>
          <w:jc w:val="center"/>
          <w:ins w:id="4564" w:author="SCP(15)000098r1" w:date="2017-09-12T17:39:00Z"/>
          <w:trPrChange w:id="4565" w:author="SCP(15)000098r1" w:date="2017-09-12T17:39:00Z">
            <w:trPr>
              <w:jc w:val="center"/>
            </w:trPr>
          </w:trPrChange>
        </w:trPr>
        <w:tc>
          <w:tcPr>
            <w:tcW w:w="305" w:type="pct"/>
            <w:tcPrChange w:id="4566" w:author="SCP(15)000098r1" w:date="2017-09-12T17:39:00Z">
              <w:tcPr>
                <w:tcW w:w="479" w:type="pct"/>
              </w:tcPr>
            </w:tcPrChange>
          </w:tcPr>
          <w:p w:rsidR="00FB6153" w:rsidRPr="00DA009B" w:rsidRDefault="00FB6153" w:rsidP="008B0D94">
            <w:pPr>
              <w:pStyle w:val="TALChar"/>
              <w:keepNext w:val="0"/>
              <w:rPr>
                <w:ins w:id="4567" w:author="SCP(15)000098r1" w:date="2017-09-12T17:39:00Z"/>
              </w:rPr>
            </w:pPr>
            <w:ins w:id="4568" w:author="SCP(15)000098r1" w:date="2017-09-12T17:40:00Z">
              <w:r>
                <w:t>D</w:t>
              </w:r>
            </w:ins>
            <w:ins w:id="4569" w:author="SCP(15)000098r1" w:date="2017-09-12T17:39:00Z">
              <w:r>
                <w:t>.4.2</w:t>
              </w:r>
            </w:ins>
          </w:p>
        </w:tc>
        <w:tc>
          <w:tcPr>
            <w:tcW w:w="2022" w:type="pct"/>
            <w:tcPrChange w:id="4570" w:author="SCP(15)000098r1" w:date="2017-09-12T17:39:00Z">
              <w:tcPr>
                <w:tcW w:w="2301" w:type="pct"/>
              </w:tcPr>
            </w:tcPrChange>
          </w:tcPr>
          <w:p w:rsidR="00FB6153" w:rsidRPr="00DA009B" w:rsidRDefault="00FB6153" w:rsidP="008B0D94">
            <w:pPr>
              <w:pStyle w:val="TALChar"/>
              <w:keepNext w:val="0"/>
              <w:rPr>
                <w:ins w:id="4571" w:author="SCP(15)000098r1" w:date="2017-09-12T17:39:00Z"/>
              </w:rPr>
            </w:pPr>
            <w:ins w:id="4572" w:author="SCP(15)000098r1" w:date="2017-09-12T17:39:00Z">
              <w:r w:rsidRPr="00DA009B">
                <w:t xml:space="preserve">link establishment by the </w:t>
              </w:r>
              <w:r w:rsidRPr="001B453C">
                <w:t>UICC</w:t>
              </w:r>
            </w:ins>
          </w:p>
        </w:tc>
        <w:tc>
          <w:tcPr>
            <w:tcW w:w="418" w:type="pct"/>
            <w:vAlign w:val="center"/>
            <w:tcPrChange w:id="4573" w:author="SCP(15)000098r1" w:date="2017-09-12T17:39:00Z">
              <w:tcPr>
                <w:tcW w:w="325" w:type="pct"/>
                <w:vAlign w:val="center"/>
              </w:tcPr>
            </w:tcPrChange>
          </w:tcPr>
          <w:p w:rsidR="00FB6153" w:rsidRPr="00DA009B" w:rsidRDefault="00FB6153" w:rsidP="008B0D94">
            <w:pPr>
              <w:pStyle w:val="TAC"/>
              <w:keepNext w:val="0"/>
              <w:rPr>
                <w:ins w:id="4574" w:author="SCP(15)000098r1" w:date="2017-09-12T17:39:00Z"/>
              </w:rPr>
            </w:pPr>
            <w:ins w:id="4575" w:author="SCP(15)000098r1" w:date="2017-09-12T17:39:00Z">
              <w:r w:rsidRPr="00DA009B">
                <w:t>Rel-7</w:t>
              </w:r>
            </w:ins>
          </w:p>
        </w:tc>
        <w:tc>
          <w:tcPr>
            <w:tcW w:w="653" w:type="pct"/>
            <w:tcPrChange w:id="4576" w:author="SCP(15)000098r1" w:date="2017-09-12T17:39:00Z">
              <w:tcPr>
                <w:tcW w:w="461" w:type="pct"/>
              </w:tcPr>
            </w:tcPrChange>
          </w:tcPr>
          <w:p w:rsidR="00FB6153" w:rsidRPr="00DA009B" w:rsidRDefault="00FB6153" w:rsidP="008B0D94">
            <w:pPr>
              <w:pStyle w:val="TAC"/>
              <w:keepNext w:val="0"/>
              <w:rPr>
                <w:ins w:id="4577" w:author="SCP(15)000098r1" w:date="2017-09-12T17:39:00Z"/>
              </w:rPr>
            </w:pPr>
            <w:ins w:id="4578" w:author="SCP(15)000098r1" w:date="2017-09-12T17:39:00Z">
              <w:r w:rsidRPr="00BA2288">
                <w:t>TR901</w:t>
              </w:r>
            </w:ins>
          </w:p>
        </w:tc>
        <w:tc>
          <w:tcPr>
            <w:tcW w:w="295" w:type="pct"/>
            <w:vAlign w:val="center"/>
            <w:tcPrChange w:id="4579" w:author="SCP(15)000098r1" w:date="2017-09-12T17:39:00Z">
              <w:tcPr>
                <w:tcW w:w="290" w:type="pct"/>
                <w:vAlign w:val="center"/>
              </w:tcPr>
            </w:tcPrChange>
          </w:tcPr>
          <w:p w:rsidR="00FB6153" w:rsidRPr="00DA009B" w:rsidRDefault="00FB6153" w:rsidP="008B0D94">
            <w:pPr>
              <w:pStyle w:val="TAC"/>
              <w:keepNext w:val="0"/>
              <w:rPr>
                <w:ins w:id="4580" w:author="SCP(15)000098r1" w:date="2017-09-12T17:39:00Z"/>
              </w:rPr>
            </w:pPr>
            <w:ins w:id="4581" w:author="SCP(15)000098r1" w:date="2017-09-12T17:39:00Z">
              <w:r w:rsidRPr="001B453C">
                <w:t>M</w:t>
              </w:r>
            </w:ins>
          </w:p>
        </w:tc>
        <w:tc>
          <w:tcPr>
            <w:tcW w:w="295" w:type="pct"/>
            <w:vAlign w:val="center"/>
            <w:tcPrChange w:id="4582" w:author="SCP(15)000098r1" w:date="2017-09-12T17:39:00Z">
              <w:tcPr>
                <w:tcW w:w="290" w:type="pct"/>
                <w:vAlign w:val="center"/>
              </w:tcPr>
            </w:tcPrChange>
          </w:tcPr>
          <w:p w:rsidR="00FB6153" w:rsidRPr="00DA009B" w:rsidRDefault="00FB6153" w:rsidP="008B0D94">
            <w:pPr>
              <w:pStyle w:val="TAC"/>
              <w:keepNext w:val="0"/>
              <w:rPr>
                <w:ins w:id="4583" w:author="SCP(15)000098r1" w:date="2017-09-12T17:39:00Z"/>
              </w:rPr>
            </w:pPr>
            <w:ins w:id="4584" w:author="SCP(15)000098r1" w:date="2017-09-12T17:39:00Z">
              <w:r w:rsidRPr="001B453C">
                <w:t>M</w:t>
              </w:r>
            </w:ins>
          </w:p>
        </w:tc>
        <w:tc>
          <w:tcPr>
            <w:tcW w:w="295" w:type="pct"/>
            <w:vAlign w:val="center"/>
            <w:tcPrChange w:id="4585" w:author="SCP(15)000098r1" w:date="2017-09-12T17:39:00Z">
              <w:tcPr>
                <w:tcW w:w="290" w:type="pct"/>
                <w:vAlign w:val="center"/>
              </w:tcPr>
            </w:tcPrChange>
          </w:tcPr>
          <w:p w:rsidR="00FB6153" w:rsidRPr="00DA009B" w:rsidRDefault="00FB6153" w:rsidP="008B0D94">
            <w:pPr>
              <w:pStyle w:val="TAC"/>
              <w:keepNext w:val="0"/>
              <w:rPr>
                <w:ins w:id="4586" w:author="SCP(15)000098r1" w:date="2017-09-12T17:39:00Z"/>
              </w:rPr>
            </w:pPr>
            <w:ins w:id="4587" w:author="SCP(15)000098r1" w:date="2017-09-12T17:39:00Z">
              <w:r w:rsidRPr="001B453C">
                <w:t>M</w:t>
              </w:r>
            </w:ins>
          </w:p>
        </w:tc>
        <w:tc>
          <w:tcPr>
            <w:tcW w:w="295" w:type="pct"/>
            <w:vAlign w:val="center"/>
            <w:tcPrChange w:id="4588" w:author="SCP(15)000098r1" w:date="2017-09-12T17:39:00Z">
              <w:tcPr>
                <w:tcW w:w="290" w:type="pct"/>
                <w:vAlign w:val="center"/>
              </w:tcPr>
            </w:tcPrChange>
          </w:tcPr>
          <w:p w:rsidR="00FB6153" w:rsidRPr="00DA009B" w:rsidRDefault="00FB6153" w:rsidP="008B0D94">
            <w:pPr>
              <w:pStyle w:val="TAC"/>
              <w:keepNext w:val="0"/>
              <w:rPr>
                <w:ins w:id="4589" w:author="SCP(15)000098r1" w:date="2017-09-12T17:39:00Z"/>
              </w:rPr>
            </w:pPr>
            <w:ins w:id="4590" w:author="SCP(15)000098r1" w:date="2017-09-12T17:39:00Z">
              <w:r w:rsidRPr="001B453C">
                <w:t>M</w:t>
              </w:r>
            </w:ins>
          </w:p>
        </w:tc>
        <w:tc>
          <w:tcPr>
            <w:tcW w:w="423" w:type="pct"/>
            <w:vAlign w:val="center"/>
            <w:tcPrChange w:id="4591" w:author="SCP(15)000098r1" w:date="2017-09-12T17:39:00Z">
              <w:tcPr>
                <w:tcW w:w="273" w:type="pct"/>
                <w:vAlign w:val="center"/>
              </w:tcPr>
            </w:tcPrChange>
          </w:tcPr>
          <w:p w:rsidR="00FB6153" w:rsidRPr="00DA009B" w:rsidRDefault="00FB6153" w:rsidP="008B0D94">
            <w:pPr>
              <w:pStyle w:val="TAC"/>
              <w:keepNext w:val="0"/>
              <w:rPr>
                <w:ins w:id="4592" w:author="SCP(15)000098r1" w:date="2017-09-12T17:39:00Z"/>
              </w:rPr>
            </w:pPr>
          </w:p>
        </w:tc>
      </w:tr>
      <w:tr w:rsidR="00FB6153" w:rsidRPr="00DA009B" w:rsidTr="00FB6153">
        <w:trPr>
          <w:jc w:val="center"/>
          <w:ins w:id="4593" w:author="SCP(15)000098r1" w:date="2017-09-12T17:39:00Z"/>
          <w:trPrChange w:id="4594" w:author="SCP(15)000098r1" w:date="2017-09-12T17:39:00Z">
            <w:trPr>
              <w:jc w:val="center"/>
            </w:trPr>
          </w:trPrChange>
        </w:trPr>
        <w:tc>
          <w:tcPr>
            <w:tcW w:w="305" w:type="pct"/>
            <w:tcBorders>
              <w:top w:val="single" w:sz="4" w:space="0" w:color="auto"/>
              <w:left w:val="single" w:sz="4" w:space="0" w:color="auto"/>
              <w:bottom w:val="single" w:sz="4" w:space="0" w:color="auto"/>
              <w:right w:val="single" w:sz="4" w:space="0" w:color="auto"/>
            </w:tcBorders>
            <w:tcPrChange w:id="4595" w:author="SCP(15)000098r1" w:date="2017-09-12T17:39:00Z">
              <w:tcPr>
                <w:tcW w:w="479"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8B0D94">
            <w:pPr>
              <w:pStyle w:val="TALChar"/>
              <w:keepNext w:val="0"/>
              <w:rPr>
                <w:ins w:id="4596" w:author="SCP(15)000098r1" w:date="2017-09-12T17:39:00Z"/>
              </w:rPr>
            </w:pPr>
            <w:ins w:id="4597" w:author="SCP(15)000098r1" w:date="2017-09-12T17:40:00Z">
              <w:r>
                <w:t>D</w:t>
              </w:r>
            </w:ins>
            <w:ins w:id="4598" w:author="SCP(15)000098r1" w:date="2017-09-12T17:39:00Z">
              <w:r>
                <w:t>.4.3</w:t>
              </w:r>
            </w:ins>
          </w:p>
        </w:tc>
        <w:tc>
          <w:tcPr>
            <w:tcW w:w="2022" w:type="pct"/>
            <w:tcBorders>
              <w:top w:val="single" w:sz="4" w:space="0" w:color="auto"/>
              <w:left w:val="single" w:sz="4" w:space="0" w:color="auto"/>
              <w:bottom w:val="single" w:sz="4" w:space="0" w:color="auto"/>
              <w:right w:val="single" w:sz="4" w:space="0" w:color="auto"/>
            </w:tcBorders>
            <w:tcPrChange w:id="4599" w:author="SCP(15)000098r1" w:date="2017-09-12T17:39:00Z">
              <w:tcPr>
                <w:tcW w:w="230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8B0D94">
            <w:pPr>
              <w:pStyle w:val="TALChar"/>
              <w:keepNext w:val="0"/>
              <w:rPr>
                <w:ins w:id="4600" w:author="SCP(15)000098r1" w:date="2017-09-12T17:39:00Z"/>
              </w:rPr>
            </w:pPr>
            <w:ins w:id="4601" w:author="SCP(15)000098r1" w:date="2017-09-12T17:39:00Z">
              <w:r w:rsidRPr="00DA009B">
                <w:t xml:space="preserve">connection time - reset by </w:t>
              </w:r>
              <w:r w:rsidRPr="001B453C">
                <w:t>UICC</w:t>
              </w:r>
            </w:ins>
          </w:p>
        </w:tc>
        <w:tc>
          <w:tcPr>
            <w:tcW w:w="418" w:type="pct"/>
            <w:tcBorders>
              <w:top w:val="single" w:sz="4" w:space="0" w:color="auto"/>
              <w:left w:val="single" w:sz="4" w:space="0" w:color="auto"/>
              <w:bottom w:val="single" w:sz="4" w:space="0" w:color="auto"/>
              <w:right w:val="single" w:sz="4" w:space="0" w:color="auto"/>
            </w:tcBorders>
            <w:vAlign w:val="center"/>
            <w:tcPrChange w:id="4602" w:author="SCP(15)000098r1" w:date="2017-09-12T17:39:00Z">
              <w:tcPr>
                <w:tcW w:w="325"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8B0D94">
            <w:pPr>
              <w:pStyle w:val="TAC"/>
              <w:keepNext w:val="0"/>
              <w:rPr>
                <w:ins w:id="4603" w:author="SCP(15)000098r1" w:date="2017-09-12T17:39:00Z"/>
              </w:rPr>
            </w:pPr>
            <w:ins w:id="4604" w:author="SCP(15)000098r1" w:date="2017-09-12T17:39:00Z">
              <w:r w:rsidRPr="00DA009B">
                <w:t>Rel-7</w:t>
              </w:r>
            </w:ins>
          </w:p>
        </w:tc>
        <w:tc>
          <w:tcPr>
            <w:tcW w:w="653" w:type="pct"/>
            <w:tcBorders>
              <w:top w:val="single" w:sz="4" w:space="0" w:color="auto"/>
              <w:left w:val="single" w:sz="4" w:space="0" w:color="auto"/>
              <w:bottom w:val="single" w:sz="4" w:space="0" w:color="auto"/>
              <w:right w:val="single" w:sz="4" w:space="0" w:color="auto"/>
            </w:tcBorders>
            <w:tcPrChange w:id="4605" w:author="SCP(15)000098r1" w:date="2017-09-12T17:39:00Z">
              <w:tcPr>
                <w:tcW w:w="46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8B0D94">
            <w:pPr>
              <w:pStyle w:val="TAC"/>
              <w:keepNext w:val="0"/>
              <w:rPr>
                <w:ins w:id="4606" w:author="SCP(15)000098r1" w:date="2017-09-12T17:39:00Z"/>
              </w:rPr>
            </w:pPr>
            <w:ins w:id="4607" w:author="SCP(15)000098r1" w:date="2017-09-12T17:39:00Z">
              <w:r w:rsidRPr="00BA2288">
                <w:t>TR901</w:t>
              </w:r>
            </w:ins>
          </w:p>
        </w:tc>
        <w:tc>
          <w:tcPr>
            <w:tcW w:w="295" w:type="pct"/>
            <w:tcBorders>
              <w:top w:val="single" w:sz="4" w:space="0" w:color="auto"/>
              <w:left w:val="single" w:sz="4" w:space="0" w:color="auto"/>
              <w:bottom w:val="single" w:sz="4" w:space="0" w:color="auto"/>
              <w:right w:val="single" w:sz="4" w:space="0" w:color="auto"/>
            </w:tcBorders>
            <w:vAlign w:val="center"/>
            <w:tcPrChange w:id="4608"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8B0D94">
            <w:pPr>
              <w:pStyle w:val="TAC"/>
              <w:keepNext w:val="0"/>
              <w:rPr>
                <w:ins w:id="4609" w:author="SCP(15)000098r1" w:date="2017-09-12T17:39:00Z"/>
              </w:rPr>
            </w:pPr>
            <w:ins w:id="4610"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4611"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8B0D94">
            <w:pPr>
              <w:pStyle w:val="TAC"/>
              <w:keepNext w:val="0"/>
              <w:rPr>
                <w:ins w:id="4612" w:author="SCP(15)000098r1" w:date="2017-09-12T17:39:00Z"/>
              </w:rPr>
            </w:pPr>
            <w:ins w:id="4613"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4614"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8B0D94">
            <w:pPr>
              <w:pStyle w:val="TAC"/>
              <w:keepNext w:val="0"/>
              <w:rPr>
                <w:ins w:id="4615" w:author="SCP(15)000098r1" w:date="2017-09-12T17:39:00Z"/>
              </w:rPr>
            </w:pPr>
            <w:ins w:id="4616"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4617"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8B0D94">
            <w:pPr>
              <w:pStyle w:val="TAC"/>
              <w:keepNext w:val="0"/>
              <w:rPr>
                <w:ins w:id="4618" w:author="SCP(15)000098r1" w:date="2017-09-12T17:39:00Z"/>
              </w:rPr>
            </w:pPr>
            <w:ins w:id="4619" w:author="SCP(15)000098r1" w:date="2017-09-12T17:39:00Z">
              <w:r w:rsidRPr="001B453C">
                <w:t>M</w:t>
              </w:r>
            </w:ins>
          </w:p>
        </w:tc>
        <w:tc>
          <w:tcPr>
            <w:tcW w:w="423" w:type="pct"/>
            <w:tcBorders>
              <w:top w:val="single" w:sz="4" w:space="0" w:color="auto"/>
              <w:left w:val="single" w:sz="4" w:space="0" w:color="auto"/>
              <w:bottom w:val="single" w:sz="4" w:space="0" w:color="auto"/>
              <w:right w:val="single" w:sz="4" w:space="0" w:color="auto"/>
            </w:tcBorders>
            <w:vAlign w:val="center"/>
            <w:tcPrChange w:id="4620" w:author="SCP(15)000098r1" w:date="2017-09-12T17:39:00Z">
              <w:tcPr>
                <w:tcW w:w="273"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8B0D94">
            <w:pPr>
              <w:pStyle w:val="TAC"/>
              <w:keepNext w:val="0"/>
              <w:rPr>
                <w:ins w:id="4621" w:author="SCP(15)000098r1" w:date="2017-09-12T17:39:00Z"/>
              </w:rPr>
            </w:pPr>
          </w:p>
        </w:tc>
      </w:tr>
      <w:tr w:rsidR="00FB6153" w:rsidRPr="00DA009B" w:rsidTr="00FB6153">
        <w:trPr>
          <w:jc w:val="center"/>
          <w:ins w:id="4622" w:author="SCP(15)000098r1" w:date="2017-09-12T17:39:00Z"/>
          <w:trPrChange w:id="4623" w:author="SCP(15)000098r1" w:date="2017-09-12T17:39:00Z">
            <w:trPr>
              <w:jc w:val="center"/>
            </w:trPr>
          </w:trPrChange>
        </w:trPr>
        <w:tc>
          <w:tcPr>
            <w:tcW w:w="305" w:type="pct"/>
            <w:tcBorders>
              <w:top w:val="single" w:sz="4" w:space="0" w:color="auto"/>
              <w:left w:val="single" w:sz="4" w:space="0" w:color="auto"/>
              <w:bottom w:val="single" w:sz="4" w:space="0" w:color="auto"/>
              <w:right w:val="single" w:sz="4" w:space="0" w:color="auto"/>
            </w:tcBorders>
            <w:tcPrChange w:id="4624" w:author="SCP(15)000098r1" w:date="2017-09-12T17:39:00Z">
              <w:tcPr>
                <w:tcW w:w="479"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8B0D94">
            <w:pPr>
              <w:pStyle w:val="TALChar"/>
              <w:keepNext w:val="0"/>
              <w:rPr>
                <w:ins w:id="4625" w:author="SCP(15)000098r1" w:date="2017-09-12T17:39:00Z"/>
              </w:rPr>
            </w:pPr>
            <w:ins w:id="4626" w:author="SCP(15)000098r1" w:date="2017-09-12T17:40:00Z">
              <w:r>
                <w:t>D</w:t>
              </w:r>
            </w:ins>
            <w:ins w:id="4627" w:author="SCP(15)000098r1" w:date="2017-09-12T17:39:00Z">
              <w:r>
                <w:t>.4.4</w:t>
              </w:r>
            </w:ins>
          </w:p>
        </w:tc>
        <w:tc>
          <w:tcPr>
            <w:tcW w:w="2022" w:type="pct"/>
            <w:tcBorders>
              <w:top w:val="single" w:sz="4" w:space="0" w:color="auto"/>
              <w:left w:val="single" w:sz="4" w:space="0" w:color="auto"/>
              <w:bottom w:val="single" w:sz="4" w:space="0" w:color="auto"/>
              <w:right w:val="single" w:sz="4" w:space="0" w:color="auto"/>
            </w:tcBorders>
            <w:tcPrChange w:id="4628" w:author="SCP(15)000098r1" w:date="2017-09-12T17:39:00Z">
              <w:tcPr>
                <w:tcW w:w="230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8B0D94">
            <w:pPr>
              <w:pStyle w:val="TALChar"/>
              <w:keepNext w:val="0"/>
              <w:rPr>
                <w:ins w:id="4629" w:author="SCP(15)000098r1" w:date="2017-09-12T17:39:00Z"/>
              </w:rPr>
            </w:pPr>
            <w:ins w:id="4630" w:author="SCP(15)000098r1" w:date="2017-09-12T17:39:00Z">
              <w:r w:rsidRPr="001B453C">
                <w:t>UICC</w:t>
              </w:r>
              <w:r w:rsidRPr="00DA009B">
                <w:t xml:space="preserve"> discards I-frames and S-frames during link establishment</w:t>
              </w:r>
            </w:ins>
          </w:p>
        </w:tc>
        <w:tc>
          <w:tcPr>
            <w:tcW w:w="418" w:type="pct"/>
            <w:tcBorders>
              <w:top w:val="single" w:sz="4" w:space="0" w:color="auto"/>
              <w:left w:val="single" w:sz="4" w:space="0" w:color="auto"/>
              <w:bottom w:val="single" w:sz="4" w:space="0" w:color="auto"/>
              <w:right w:val="single" w:sz="4" w:space="0" w:color="auto"/>
            </w:tcBorders>
            <w:vAlign w:val="center"/>
            <w:tcPrChange w:id="4631" w:author="SCP(15)000098r1" w:date="2017-09-12T17:39:00Z">
              <w:tcPr>
                <w:tcW w:w="325"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8B0D94">
            <w:pPr>
              <w:pStyle w:val="TAC"/>
              <w:keepNext w:val="0"/>
              <w:rPr>
                <w:ins w:id="4632" w:author="SCP(15)000098r1" w:date="2017-09-12T17:39:00Z"/>
              </w:rPr>
            </w:pPr>
            <w:ins w:id="4633" w:author="SCP(15)000098r1" w:date="2017-09-12T17:39:00Z">
              <w:r w:rsidRPr="00DA009B">
                <w:t>Rel-7</w:t>
              </w:r>
            </w:ins>
          </w:p>
        </w:tc>
        <w:tc>
          <w:tcPr>
            <w:tcW w:w="653" w:type="pct"/>
            <w:tcBorders>
              <w:top w:val="single" w:sz="4" w:space="0" w:color="auto"/>
              <w:left w:val="single" w:sz="4" w:space="0" w:color="auto"/>
              <w:bottom w:val="single" w:sz="4" w:space="0" w:color="auto"/>
              <w:right w:val="single" w:sz="4" w:space="0" w:color="auto"/>
            </w:tcBorders>
            <w:tcPrChange w:id="4634" w:author="SCP(15)000098r1" w:date="2017-09-12T17:39:00Z">
              <w:tcPr>
                <w:tcW w:w="46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8B0D94">
            <w:pPr>
              <w:pStyle w:val="TAC"/>
              <w:keepNext w:val="0"/>
              <w:rPr>
                <w:ins w:id="4635" w:author="SCP(15)000098r1" w:date="2017-09-12T17:39:00Z"/>
              </w:rPr>
            </w:pPr>
            <w:ins w:id="4636" w:author="SCP(15)000098r1" w:date="2017-09-12T17:39:00Z">
              <w:r w:rsidRPr="00BA2288">
                <w:t>TR901</w:t>
              </w:r>
            </w:ins>
          </w:p>
        </w:tc>
        <w:tc>
          <w:tcPr>
            <w:tcW w:w="295" w:type="pct"/>
            <w:tcBorders>
              <w:top w:val="single" w:sz="4" w:space="0" w:color="auto"/>
              <w:left w:val="single" w:sz="4" w:space="0" w:color="auto"/>
              <w:bottom w:val="single" w:sz="4" w:space="0" w:color="auto"/>
              <w:right w:val="single" w:sz="4" w:space="0" w:color="auto"/>
            </w:tcBorders>
            <w:vAlign w:val="center"/>
            <w:tcPrChange w:id="4637"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8B0D94">
            <w:pPr>
              <w:pStyle w:val="TAC"/>
              <w:keepNext w:val="0"/>
              <w:rPr>
                <w:ins w:id="4638" w:author="SCP(15)000098r1" w:date="2017-09-12T17:39:00Z"/>
              </w:rPr>
            </w:pPr>
            <w:ins w:id="4639"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4640"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8B0D94">
            <w:pPr>
              <w:pStyle w:val="TAC"/>
              <w:keepNext w:val="0"/>
              <w:rPr>
                <w:ins w:id="4641" w:author="SCP(15)000098r1" w:date="2017-09-12T17:39:00Z"/>
              </w:rPr>
            </w:pPr>
            <w:ins w:id="4642"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4643"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8B0D94">
            <w:pPr>
              <w:pStyle w:val="TAC"/>
              <w:keepNext w:val="0"/>
              <w:rPr>
                <w:ins w:id="4644" w:author="SCP(15)000098r1" w:date="2017-09-12T17:39:00Z"/>
              </w:rPr>
            </w:pPr>
            <w:ins w:id="4645"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4646"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8B0D94">
            <w:pPr>
              <w:pStyle w:val="TAC"/>
              <w:keepNext w:val="0"/>
              <w:rPr>
                <w:ins w:id="4647" w:author="SCP(15)000098r1" w:date="2017-09-12T17:39:00Z"/>
              </w:rPr>
            </w:pPr>
            <w:ins w:id="4648" w:author="SCP(15)000098r1" w:date="2017-09-12T17:39:00Z">
              <w:r w:rsidRPr="001B453C">
                <w:t>M</w:t>
              </w:r>
            </w:ins>
          </w:p>
        </w:tc>
        <w:tc>
          <w:tcPr>
            <w:tcW w:w="423" w:type="pct"/>
            <w:tcBorders>
              <w:top w:val="single" w:sz="4" w:space="0" w:color="auto"/>
              <w:left w:val="single" w:sz="4" w:space="0" w:color="auto"/>
              <w:bottom w:val="single" w:sz="4" w:space="0" w:color="auto"/>
              <w:right w:val="single" w:sz="4" w:space="0" w:color="auto"/>
            </w:tcBorders>
            <w:vAlign w:val="center"/>
            <w:tcPrChange w:id="4649" w:author="SCP(15)000098r1" w:date="2017-09-12T17:39:00Z">
              <w:tcPr>
                <w:tcW w:w="273"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8B0D94">
            <w:pPr>
              <w:pStyle w:val="TAC"/>
              <w:keepNext w:val="0"/>
              <w:rPr>
                <w:ins w:id="4650" w:author="SCP(15)000098r1" w:date="2017-09-12T17:39:00Z"/>
              </w:rPr>
            </w:pPr>
          </w:p>
        </w:tc>
      </w:tr>
      <w:tr w:rsidR="00FB6153" w:rsidRPr="00DA009B" w:rsidTr="00FB6153">
        <w:trPr>
          <w:jc w:val="center"/>
          <w:ins w:id="4651" w:author="SCP(15)000098r1" w:date="2017-09-12T17:39:00Z"/>
          <w:trPrChange w:id="4652" w:author="SCP(15)000098r1" w:date="2017-09-12T17:39:00Z">
            <w:trPr>
              <w:jc w:val="center"/>
            </w:trPr>
          </w:trPrChange>
        </w:trPr>
        <w:tc>
          <w:tcPr>
            <w:tcW w:w="305" w:type="pct"/>
            <w:tcBorders>
              <w:top w:val="single" w:sz="4" w:space="0" w:color="auto"/>
              <w:left w:val="single" w:sz="4" w:space="0" w:color="auto"/>
              <w:bottom w:val="single" w:sz="4" w:space="0" w:color="auto"/>
              <w:right w:val="single" w:sz="4" w:space="0" w:color="auto"/>
            </w:tcBorders>
            <w:tcPrChange w:id="4653" w:author="SCP(15)000098r1" w:date="2017-09-12T17:39:00Z">
              <w:tcPr>
                <w:tcW w:w="479"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8B0D94">
            <w:pPr>
              <w:pStyle w:val="TALChar"/>
              <w:keepNext w:val="0"/>
              <w:rPr>
                <w:ins w:id="4654" w:author="SCP(15)000098r1" w:date="2017-09-12T17:39:00Z"/>
              </w:rPr>
            </w:pPr>
            <w:ins w:id="4655" w:author="SCP(15)000098r1" w:date="2017-09-12T17:40:00Z">
              <w:r>
                <w:t>D</w:t>
              </w:r>
            </w:ins>
            <w:ins w:id="4656" w:author="SCP(15)000098r1" w:date="2017-09-12T17:39:00Z">
              <w:r>
                <w:t>.4.5</w:t>
              </w:r>
            </w:ins>
          </w:p>
        </w:tc>
        <w:tc>
          <w:tcPr>
            <w:tcW w:w="2022" w:type="pct"/>
            <w:tcBorders>
              <w:top w:val="single" w:sz="4" w:space="0" w:color="auto"/>
              <w:left w:val="single" w:sz="4" w:space="0" w:color="auto"/>
              <w:bottom w:val="single" w:sz="4" w:space="0" w:color="auto"/>
              <w:right w:val="single" w:sz="4" w:space="0" w:color="auto"/>
            </w:tcBorders>
            <w:tcPrChange w:id="4657" w:author="SCP(15)000098r1" w:date="2017-09-12T17:39:00Z">
              <w:tcPr>
                <w:tcW w:w="230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8B0D94">
            <w:pPr>
              <w:pStyle w:val="TALChar"/>
              <w:keepNext w:val="0"/>
              <w:rPr>
                <w:ins w:id="4658" w:author="SCP(15)000098r1" w:date="2017-09-12T17:39:00Z"/>
              </w:rPr>
            </w:pPr>
            <w:ins w:id="4659" w:author="SCP(15)000098r1" w:date="2017-09-12T17:39:00Z">
              <w:r w:rsidRPr="00DA009B">
                <w:t xml:space="preserve">forcing </w:t>
              </w:r>
              <w:r w:rsidRPr="001B453C">
                <w:t>lower</w:t>
              </w:r>
              <w:r w:rsidRPr="00DA009B">
                <w:t xml:space="preserve"> window size - link establishment by the </w:t>
              </w:r>
              <w:r w:rsidRPr="001B453C">
                <w:t>UICC</w:t>
              </w:r>
            </w:ins>
          </w:p>
        </w:tc>
        <w:tc>
          <w:tcPr>
            <w:tcW w:w="418" w:type="pct"/>
            <w:tcBorders>
              <w:top w:val="single" w:sz="4" w:space="0" w:color="auto"/>
              <w:left w:val="single" w:sz="4" w:space="0" w:color="auto"/>
              <w:bottom w:val="single" w:sz="4" w:space="0" w:color="auto"/>
              <w:right w:val="single" w:sz="4" w:space="0" w:color="auto"/>
            </w:tcBorders>
            <w:vAlign w:val="center"/>
            <w:tcPrChange w:id="4660" w:author="SCP(15)000098r1" w:date="2017-09-12T17:39:00Z">
              <w:tcPr>
                <w:tcW w:w="325"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8B0D94">
            <w:pPr>
              <w:pStyle w:val="TAC"/>
              <w:keepNext w:val="0"/>
              <w:rPr>
                <w:ins w:id="4661" w:author="SCP(15)000098r1" w:date="2017-09-12T17:39:00Z"/>
              </w:rPr>
            </w:pPr>
            <w:ins w:id="4662" w:author="SCP(15)000098r1" w:date="2017-09-12T17:39:00Z">
              <w:r w:rsidRPr="00DA009B">
                <w:t>Rel-7</w:t>
              </w:r>
            </w:ins>
          </w:p>
        </w:tc>
        <w:tc>
          <w:tcPr>
            <w:tcW w:w="653" w:type="pct"/>
            <w:tcBorders>
              <w:top w:val="single" w:sz="4" w:space="0" w:color="auto"/>
              <w:left w:val="single" w:sz="4" w:space="0" w:color="auto"/>
              <w:bottom w:val="single" w:sz="4" w:space="0" w:color="auto"/>
              <w:right w:val="single" w:sz="4" w:space="0" w:color="auto"/>
            </w:tcBorders>
            <w:tcPrChange w:id="4663" w:author="SCP(15)000098r1" w:date="2017-09-12T17:39:00Z">
              <w:tcPr>
                <w:tcW w:w="46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8B0D94">
            <w:pPr>
              <w:pStyle w:val="TAC"/>
              <w:keepNext w:val="0"/>
              <w:rPr>
                <w:ins w:id="4664" w:author="SCP(15)000098r1" w:date="2017-09-12T17:39:00Z"/>
              </w:rPr>
            </w:pPr>
            <w:ins w:id="4665" w:author="SCP(15)000098r1" w:date="2017-09-12T17:39:00Z">
              <w:r w:rsidRPr="00BA2288">
                <w:t>TR901</w:t>
              </w:r>
            </w:ins>
          </w:p>
        </w:tc>
        <w:tc>
          <w:tcPr>
            <w:tcW w:w="295" w:type="pct"/>
            <w:tcBorders>
              <w:top w:val="single" w:sz="4" w:space="0" w:color="auto"/>
              <w:left w:val="single" w:sz="4" w:space="0" w:color="auto"/>
              <w:bottom w:val="single" w:sz="4" w:space="0" w:color="auto"/>
              <w:right w:val="single" w:sz="4" w:space="0" w:color="auto"/>
            </w:tcBorders>
            <w:vAlign w:val="center"/>
            <w:tcPrChange w:id="4666"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8B0D94">
            <w:pPr>
              <w:pStyle w:val="TAC"/>
              <w:keepNext w:val="0"/>
              <w:rPr>
                <w:ins w:id="4667" w:author="SCP(15)000098r1" w:date="2017-09-12T17:39:00Z"/>
              </w:rPr>
            </w:pPr>
            <w:ins w:id="4668" w:author="SCP(15)000098r1" w:date="2017-09-12T17:39:00Z">
              <w:r>
                <w:t>C9</w:t>
              </w:r>
              <w:r w:rsidRPr="00DA009B">
                <w:t>01</w:t>
              </w:r>
            </w:ins>
          </w:p>
        </w:tc>
        <w:tc>
          <w:tcPr>
            <w:tcW w:w="295" w:type="pct"/>
            <w:tcBorders>
              <w:top w:val="single" w:sz="4" w:space="0" w:color="auto"/>
              <w:left w:val="single" w:sz="4" w:space="0" w:color="auto"/>
              <w:bottom w:val="single" w:sz="4" w:space="0" w:color="auto"/>
              <w:right w:val="single" w:sz="4" w:space="0" w:color="auto"/>
            </w:tcBorders>
            <w:vAlign w:val="center"/>
            <w:tcPrChange w:id="4669"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8B0D94">
            <w:pPr>
              <w:pStyle w:val="TAC"/>
              <w:keepNext w:val="0"/>
              <w:rPr>
                <w:ins w:id="4670" w:author="SCP(15)000098r1" w:date="2017-09-12T17:39:00Z"/>
              </w:rPr>
            </w:pPr>
            <w:ins w:id="4671" w:author="SCP(15)000098r1" w:date="2017-09-12T17:39:00Z">
              <w:r w:rsidRPr="00DA009B">
                <w:t>C</w:t>
              </w:r>
              <w:r>
                <w:t>9</w:t>
              </w:r>
              <w:r w:rsidRPr="00DA009B">
                <w:t>01</w:t>
              </w:r>
            </w:ins>
          </w:p>
        </w:tc>
        <w:tc>
          <w:tcPr>
            <w:tcW w:w="295" w:type="pct"/>
            <w:tcBorders>
              <w:top w:val="single" w:sz="4" w:space="0" w:color="auto"/>
              <w:left w:val="single" w:sz="4" w:space="0" w:color="auto"/>
              <w:bottom w:val="single" w:sz="4" w:space="0" w:color="auto"/>
              <w:right w:val="single" w:sz="4" w:space="0" w:color="auto"/>
            </w:tcBorders>
            <w:vAlign w:val="center"/>
            <w:tcPrChange w:id="4672"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8B0D94">
            <w:pPr>
              <w:pStyle w:val="TAC"/>
              <w:keepNext w:val="0"/>
              <w:rPr>
                <w:ins w:id="4673" w:author="SCP(15)000098r1" w:date="2017-09-12T17:39:00Z"/>
              </w:rPr>
            </w:pPr>
            <w:ins w:id="4674" w:author="SCP(15)000098r1" w:date="2017-09-12T17:39:00Z">
              <w:r>
                <w:t>C9</w:t>
              </w:r>
              <w:r w:rsidRPr="00DA009B">
                <w:t>01</w:t>
              </w:r>
            </w:ins>
          </w:p>
        </w:tc>
        <w:tc>
          <w:tcPr>
            <w:tcW w:w="295" w:type="pct"/>
            <w:tcBorders>
              <w:top w:val="single" w:sz="4" w:space="0" w:color="auto"/>
              <w:left w:val="single" w:sz="4" w:space="0" w:color="auto"/>
              <w:bottom w:val="single" w:sz="4" w:space="0" w:color="auto"/>
              <w:right w:val="single" w:sz="4" w:space="0" w:color="auto"/>
            </w:tcBorders>
            <w:vAlign w:val="center"/>
            <w:tcPrChange w:id="4675"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8B0D94">
            <w:pPr>
              <w:pStyle w:val="TAC"/>
              <w:keepNext w:val="0"/>
              <w:rPr>
                <w:ins w:id="4676" w:author="SCP(15)000098r1" w:date="2017-09-12T17:39:00Z"/>
              </w:rPr>
            </w:pPr>
            <w:ins w:id="4677" w:author="SCP(15)000098r1" w:date="2017-09-12T17:39:00Z">
              <w:r>
                <w:t>C9</w:t>
              </w:r>
              <w:r w:rsidRPr="00DA009B">
                <w:t>01</w:t>
              </w:r>
            </w:ins>
          </w:p>
        </w:tc>
        <w:tc>
          <w:tcPr>
            <w:tcW w:w="423" w:type="pct"/>
            <w:tcBorders>
              <w:top w:val="single" w:sz="4" w:space="0" w:color="auto"/>
              <w:left w:val="single" w:sz="4" w:space="0" w:color="auto"/>
              <w:bottom w:val="single" w:sz="4" w:space="0" w:color="auto"/>
              <w:right w:val="single" w:sz="4" w:space="0" w:color="auto"/>
            </w:tcBorders>
            <w:vAlign w:val="center"/>
            <w:tcPrChange w:id="4678" w:author="SCP(15)000098r1" w:date="2017-09-12T17:39:00Z">
              <w:tcPr>
                <w:tcW w:w="273"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8B0D94">
            <w:pPr>
              <w:pStyle w:val="TAC"/>
              <w:keepNext w:val="0"/>
              <w:rPr>
                <w:ins w:id="4679" w:author="SCP(15)000098r1" w:date="2017-09-12T17:39:00Z"/>
              </w:rPr>
            </w:pPr>
          </w:p>
        </w:tc>
      </w:tr>
      <w:tr w:rsidR="00FB6153" w:rsidRPr="00DA009B" w:rsidTr="00FB6153">
        <w:trPr>
          <w:jc w:val="center"/>
          <w:ins w:id="4680" w:author="SCP(15)000098r1" w:date="2017-09-12T17:39:00Z"/>
          <w:trPrChange w:id="4681" w:author="SCP(15)000098r1" w:date="2017-09-12T17:39:00Z">
            <w:trPr>
              <w:jc w:val="center"/>
            </w:trPr>
          </w:trPrChange>
        </w:trPr>
        <w:tc>
          <w:tcPr>
            <w:tcW w:w="305" w:type="pct"/>
            <w:tcBorders>
              <w:top w:val="single" w:sz="4" w:space="0" w:color="auto"/>
              <w:left w:val="single" w:sz="4" w:space="0" w:color="auto"/>
              <w:bottom w:val="single" w:sz="4" w:space="0" w:color="auto"/>
              <w:right w:val="single" w:sz="4" w:space="0" w:color="auto"/>
            </w:tcBorders>
            <w:tcPrChange w:id="4682" w:author="SCP(15)000098r1" w:date="2017-09-12T17:39:00Z">
              <w:tcPr>
                <w:tcW w:w="479"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8B0D94">
            <w:pPr>
              <w:pStyle w:val="TALChar"/>
              <w:keepNext w:val="0"/>
              <w:rPr>
                <w:ins w:id="4683" w:author="SCP(15)000098r1" w:date="2017-09-12T17:39:00Z"/>
              </w:rPr>
            </w:pPr>
            <w:ins w:id="4684" w:author="SCP(15)000098r1" w:date="2017-09-12T17:40:00Z">
              <w:r>
                <w:t>D</w:t>
              </w:r>
            </w:ins>
            <w:ins w:id="4685" w:author="SCP(15)000098r1" w:date="2017-09-12T17:39:00Z">
              <w:r>
                <w:t>.4.6</w:t>
              </w:r>
            </w:ins>
          </w:p>
        </w:tc>
        <w:tc>
          <w:tcPr>
            <w:tcW w:w="2022" w:type="pct"/>
            <w:tcBorders>
              <w:top w:val="single" w:sz="4" w:space="0" w:color="auto"/>
              <w:left w:val="single" w:sz="4" w:space="0" w:color="auto"/>
              <w:bottom w:val="single" w:sz="4" w:space="0" w:color="auto"/>
              <w:right w:val="single" w:sz="4" w:space="0" w:color="auto"/>
            </w:tcBorders>
            <w:tcPrChange w:id="4686" w:author="SCP(15)000098r1" w:date="2017-09-12T17:39:00Z">
              <w:tcPr>
                <w:tcW w:w="230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8B0D94">
            <w:pPr>
              <w:pStyle w:val="TALChar"/>
              <w:keepNext w:val="0"/>
              <w:rPr>
                <w:ins w:id="4687" w:author="SCP(15)000098r1" w:date="2017-09-12T17:39:00Z"/>
              </w:rPr>
            </w:pPr>
            <w:ins w:id="4688" w:author="SCP(15)000098r1" w:date="2017-09-12T17:39:00Z">
              <w:r w:rsidRPr="00DA009B">
                <w:t xml:space="preserve">forcing </w:t>
              </w:r>
              <w:r w:rsidRPr="001B453C">
                <w:t>SREJ</w:t>
              </w:r>
              <w:r w:rsidRPr="00DA009B">
                <w:t xml:space="preserve"> not used - link establishment by the </w:t>
              </w:r>
              <w:r w:rsidRPr="001B453C">
                <w:t>UICC</w:t>
              </w:r>
            </w:ins>
          </w:p>
        </w:tc>
        <w:tc>
          <w:tcPr>
            <w:tcW w:w="418" w:type="pct"/>
            <w:tcBorders>
              <w:top w:val="single" w:sz="4" w:space="0" w:color="auto"/>
              <w:left w:val="single" w:sz="4" w:space="0" w:color="auto"/>
              <w:bottom w:val="single" w:sz="4" w:space="0" w:color="auto"/>
              <w:right w:val="single" w:sz="4" w:space="0" w:color="auto"/>
            </w:tcBorders>
            <w:vAlign w:val="center"/>
            <w:tcPrChange w:id="4689" w:author="SCP(15)000098r1" w:date="2017-09-12T17:39:00Z">
              <w:tcPr>
                <w:tcW w:w="325"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8B0D94">
            <w:pPr>
              <w:pStyle w:val="TAC"/>
              <w:keepNext w:val="0"/>
              <w:rPr>
                <w:ins w:id="4690" w:author="SCP(15)000098r1" w:date="2017-09-12T17:39:00Z"/>
              </w:rPr>
            </w:pPr>
            <w:ins w:id="4691" w:author="SCP(15)000098r1" w:date="2017-09-12T17:39:00Z">
              <w:r w:rsidRPr="00DA009B">
                <w:t>Rel-7</w:t>
              </w:r>
            </w:ins>
          </w:p>
        </w:tc>
        <w:tc>
          <w:tcPr>
            <w:tcW w:w="653" w:type="pct"/>
            <w:tcBorders>
              <w:top w:val="single" w:sz="4" w:space="0" w:color="auto"/>
              <w:left w:val="single" w:sz="4" w:space="0" w:color="auto"/>
              <w:bottom w:val="single" w:sz="4" w:space="0" w:color="auto"/>
              <w:right w:val="single" w:sz="4" w:space="0" w:color="auto"/>
            </w:tcBorders>
            <w:tcPrChange w:id="4692" w:author="SCP(15)000098r1" w:date="2017-09-12T17:39:00Z">
              <w:tcPr>
                <w:tcW w:w="46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8B0D94">
            <w:pPr>
              <w:pStyle w:val="TAC"/>
              <w:keepNext w:val="0"/>
              <w:rPr>
                <w:ins w:id="4693" w:author="SCP(15)000098r1" w:date="2017-09-12T17:39:00Z"/>
              </w:rPr>
            </w:pPr>
            <w:ins w:id="4694" w:author="SCP(15)000098r1" w:date="2017-09-12T17:39:00Z">
              <w:r w:rsidRPr="00BA2288">
                <w:t>TR901</w:t>
              </w:r>
            </w:ins>
          </w:p>
        </w:tc>
        <w:tc>
          <w:tcPr>
            <w:tcW w:w="295" w:type="pct"/>
            <w:tcBorders>
              <w:top w:val="single" w:sz="4" w:space="0" w:color="auto"/>
              <w:left w:val="single" w:sz="4" w:space="0" w:color="auto"/>
              <w:bottom w:val="single" w:sz="4" w:space="0" w:color="auto"/>
              <w:right w:val="single" w:sz="4" w:space="0" w:color="auto"/>
            </w:tcBorders>
            <w:vAlign w:val="center"/>
            <w:tcPrChange w:id="4695"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8B0D94">
            <w:pPr>
              <w:pStyle w:val="TAC"/>
              <w:keepNext w:val="0"/>
              <w:rPr>
                <w:ins w:id="4696" w:author="SCP(15)000098r1" w:date="2017-09-12T17:39:00Z"/>
              </w:rPr>
            </w:pPr>
            <w:ins w:id="4697" w:author="SCP(15)000098r1" w:date="2017-09-12T17:39:00Z">
              <w:r>
                <w:t>C9</w:t>
              </w:r>
              <w:r w:rsidRPr="00DA009B">
                <w:t>02</w:t>
              </w:r>
            </w:ins>
          </w:p>
        </w:tc>
        <w:tc>
          <w:tcPr>
            <w:tcW w:w="295" w:type="pct"/>
            <w:tcBorders>
              <w:top w:val="single" w:sz="4" w:space="0" w:color="auto"/>
              <w:left w:val="single" w:sz="4" w:space="0" w:color="auto"/>
              <w:bottom w:val="single" w:sz="4" w:space="0" w:color="auto"/>
              <w:right w:val="single" w:sz="4" w:space="0" w:color="auto"/>
            </w:tcBorders>
            <w:vAlign w:val="center"/>
            <w:tcPrChange w:id="4698"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8B0D94">
            <w:pPr>
              <w:pStyle w:val="TAC"/>
              <w:keepNext w:val="0"/>
              <w:rPr>
                <w:ins w:id="4699" w:author="SCP(15)000098r1" w:date="2017-09-12T17:39:00Z"/>
              </w:rPr>
            </w:pPr>
            <w:ins w:id="4700" w:author="SCP(15)000098r1" w:date="2017-09-12T17:39:00Z">
              <w:r>
                <w:t>C9</w:t>
              </w:r>
              <w:r w:rsidRPr="00DA009B">
                <w:t>02</w:t>
              </w:r>
            </w:ins>
          </w:p>
        </w:tc>
        <w:tc>
          <w:tcPr>
            <w:tcW w:w="295" w:type="pct"/>
            <w:tcBorders>
              <w:top w:val="single" w:sz="4" w:space="0" w:color="auto"/>
              <w:left w:val="single" w:sz="4" w:space="0" w:color="auto"/>
              <w:bottom w:val="single" w:sz="4" w:space="0" w:color="auto"/>
              <w:right w:val="single" w:sz="4" w:space="0" w:color="auto"/>
            </w:tcBorders>
            <w:vAlign w:val="center"/>
            <w:tcPrChange w:id="4701"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8B0D94">
            <w:pPr>
              <w:pStyle w:val="TAC"/>
              <w:keepNext w:val="0"/>
              <w:rPr>
                <w:ins w:id="4702" w:author="SCP(15)000098r1" w:date="2017-09-12T17:39:00Z"/>
              </w:rPr>
            </w:pPr>
            <w:ins w:id="4703" w:author="SCP(15)000098r1" w:date="2017-09-12T17:39:00Z">
              <w:r>
                <w:t>C9</w:t>
              </w:r>
              <w:r w:rsidRPr="00DA009B">
                <w:t>02</w:t>
              </w:r>
            </w:ins>
          </w:p>
        </w:tc>
        <w:tc>
          <w:tcPr>
            <w:tcW w:w="295" w:type="pct"/>
            <w:tcBorders>
              <w:top w:val="single" w:sz="4" w:space="0" w:color="auto"/>
              <w:left w:val="single" w:sz="4" w:space="0" w:color="auto"/>
              <w:bottom w:val="single" w:sz="4" w:space="0" w:color="auto"/>
              <w:right w:val="single" w:sz="4" w:space="0" w:color="auto"/>
            </w:tcBorders>
            <w:vAlign w:val="center"/>
            <w:tcPrChange w:id="4704"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8B0D94">
            <w:pPr>
              <w:pStyle w:val="TAC"/>
              <w:keepNext w:val="0"/>
              <w:rPr>
                <w:ins w:id="4705" w:author="SCP(15)000098r1" w:date="2017-09-12T17:39:00Z"/>
              </w:rPr>
            </w:pPr>
            <w:ins w:id="4706" w:author="SCP(15)000098r1" w:date="2017-09-12T17:39:00Z">
              <w:r>
                <w:t>C9</w:t>
              </w:r>
              <w:r w:rsidRPr="00DA009B">
                <w:t>02</w:t>
              </w:r>
            </w:ins>
          </w:p>
        </w:tc>
        <w:tc>
          <w:tcPr>
            <w:tcW w:w="423" w:type="pct"/>
            <w:tcBorders>
              <w:top w:val="single" w:sz="4" w:space="0" w:color="auto"/>
              <w:left w:val="single" w:sz="4" w:space="0" w:color="auto"/>
              <w:bottom w:val="single" w:sz="4" w:space="0" w:color="auto"/>
              <w:right w:val="single" w:sz="4" w:space="0" w:color="auto"/>
            </w:tcBorders>
            <w:vAlign w:val="center"/>
            <w:tcPrChange w:id="4707" w:author="SCP(15)000098r1" w:date="2017-09-12T17:39:00Z">
              <w:tcPr>
                <w:tcW w:w="273"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8B0D94">
            <w:pPr>
              <w:pStyle w:val="TAC"/>
              <w:keepNext w:val="0"/>
              <w:rPr>
                <w:ins w:id="4708" w:author="SCP(15)000098r1" w:date="2017-09-12T17:39:00Z"/>
              </w:rPr>
            </w:pPr>
          </w:p>
        </w:tc>
      </w:tr>
      <w:tr w:rsidR="00FB6153" w:rsidRPr="00DA009B" w:rsidTr="00FB6153">
        <w:trPr>
          <w:jc w:val="center"/>
          <w:ins w:id="4709" w:author="SCP(15)000098r1" w:date="2017-09-12T17:39:00Z"/>
          <w:trPrChange w:id="4710" w:author="SCP(15)000098r1" w:date="2017-09-12T17:39:00Z">
            <w:trPr>
              <w:jc w:val="center"/>
            </w:trPr>
          </w:trPrChange>
        </w:trPr>
        <w:tc>
          <w:tcPr>
            <w:tcW w:w="305" w:type="pct"/>
            <w:tcBorders>
              <w:top w:val="single" w:sz="4" w:space="0" w:color="auto"/>
              <w:left w:val="single" w:sz="4" w:space="0" w:color="auto"/>
              <w:bottom w:val="single" w:sz="4" w:space="0" w:color="auto"/>
              <w:right w:val="single" w:sz="4" w:space="0" w:color="auto"/>
            </w:tcBorders>
            <w:tcPrChange w:id="4711" w:author="SCP(15)000098r1" w:date="2017-09-12T17:39:00Z">
              <w:tcPr>
                <w:tcW w:w="479"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8B0D94">
            <w:pPr>
              <w:pStyle w:val="TALChar"/>
              <w:keepNext w:val="0"/>
              <w:rPr>
                <w:ins w:id="4712" w:author="SCP(15)000098r1" w:date="2017-09-12T17:39:00Z"/>
              </w:rPr>
            </w:pPr>
            <w:ins w:id="4713" w:author="SCP(15)000098r1" w:date="2017-09-12T17:40:00Z">
              <w:r>
                <w:t>D</w:t>
              </w:r>
            </w:ins>
            <w:ins w:id="4714" w:author="SCP(15)000098r1" w:date="2017-09-12T17:39:00Z">
              <w:r>
                <w:t>.4.7</w:t>
              </w:r>
            </w:ins>
          </w:p>
        </w:tc>
        <w:tc>
          <w:tcPr>
            <w:tcW w:w="2022" w:type="pct"/>
            <w:tcBorders>
              <w:top w:val="single" w:sz="4" w:space="0" w:color="auto"/>
              <w:left w:val="single" w:sz="4" w:space="0" w:color="auto"/>
              <w:bottom w:val="single" w:sz="4" w:space="0" w:color="auto"/>
              <w:right w:val="single" w:sz="4" w:space="0" w:color="auto"/>
            </w:tcBorders>
            <w:tcPrChange w:id="4715" w:author="SCP(15)000098r1" w:date="2017-09-12T17:39:00Z">
              <w:tcPr>
                <w:tcW w:w="230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8B0D94">
            <w:pPr>
              <w:pStyle w:val="TALChar"/>
              <w:keepNext w:val="0"/>
              <w:rPr>
                <w:ins w:id="4716" w:author="SCP(15)000098r1" w:date="2017-09-12T17:39:00Z"/>
              </w:rPr>
            </w:pPr>
            <w:ins w:id="4717" w:author="SCP(15)000098r1" w:date="2017-09-12T17:39:00Z">
              <w:r w:rsidRPr="00DA009B">
                <w:t xml:space="preserve">forcing </w:t>
              </w:r>
              <w:r w:rsidRPr="001B453C">
                <w:t>lower</w:t>
              </w:r>
              <w:r w:rsidRPr="00DA009B">
                <w:t xml:space="preserve"> window size and </w:t>
              </w:r>
              <w:r w:rsidRPr="001B453C">
                <w:t>SREJ</w:t>
              </w:r>
              <w:r w:rsidRPr="00DA009B">
                <w:t xml:space="preserve"> not used - link establishment by the </w:t>
              </w:r>
              <w:r w:rsidRPr="001B453C">
                <w:t>UICC</w:t>
              </w:r>
            </w:ins>
          </w:p>
        </w:tc>
        <w:tc>
          <w:tcPr>
            <w:tcW w:w="418" w:type="pct"/>
            <w:tcBorders>
              <w:top w:val="single" w:sz="4" w:space="0" w:color="auto"/>
              <w:left w:val="single" w:sz="4" w:space="0" w:color="auto"/>
              <w:bottom w:val="single" w:sz="4" w:space="0" w:color="auto"/>
              <w:right w:val="single" w:sz="4" w:space="0" w:color="auto"/>
            </w:tcBorders>
            <w:vAlign w:val="center"/>
            <w:tcPrChange w:id="4718" w:author="SCP(15)000098r1" w:date="2017-09-12T17:39:00Z">
              <w:tcPr>
                <w:tcW w:w="325"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8B0D94">
            <w:pPr>
              <w:pStyle w:val="TAC"/>
              <w:keepNext w:val="0"/>
              <w:rPr>
                <w:ins w:id="4719" w:author="SCP(15)000098r1" w:date="2017-09-12T17:39:00Z"/>
              </w:rPr>
            </w:pPr>
            <w:ins w:id="4720" w:author="SCP(15)000098r1" w:date="2017-09-12T17:39:00Z">
              <w:r w:rsidRPr="00DA009B">
                <w:t>Rel-7</w:t>
              </w:r>
            </w:ins>
          </w:p>
        </w:tc>
        <w:tc>
          <w:tcPr>
            <w:tcW w:w="653" w:type="pct"/>
            <w:tcBorders>
              <w:top w:val="single" w:sz="4" w:space="0" w:color="auto"/>
              <w:left w:val="single" w:sz="4" w:space="0" w:color="auto"/>
              <w:bottom w:val="single" w:sz="4" w:space="0" w:color="auto"/>
              <w:right w:val="single" w:sz="4" w:space="0" w:color="auto"/>
            </w:tcBorders>
            <w:tcPrChange w:id="4721" w:author="SCP(15)000098r1" w:date="2017-09-12T17:39:00Z">
              <w:tcPr>
                <w:tcW w:w="46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8B0D94">
            <w:pPr>
              <w:pStyle w:val="TAC"/>
              <w:keepNext w:val="0"/>
              <w:rPr>
                <w:ins w:id="4722" w:author="SCP(15)000098r1" w:date="2017-09-12T17:39:00Z"/>
              </w:rPr>
            </w:pPr>
            <w:ins w:id="4723" w:author="SCP(15)000098r1" w:date="2017-09-12T17:39:00Z">
              <w:r w:rsidRPr="00BA2288">
                <w:t>TR901</w:t>
              </w:r>
            </w:ins>
          </w:p>
        </w:tc>
        <w:tc>
          <w:tcPr>
            <w:tcW w:w="295" w:type="pct"/>
            <w:tcBorders>
              <w:top w:val="single" w:sz="4" w:space="0" w:color="auto"/>
              <w:left w:val="single" w:sz="4" w:space="0" w:color="auto"/>
              <w:bottom w:val="single" w:sz="4" w:space="0" w:color="auto"/>
              <w:right w:val="single" w:sz="4" w:space="0" w:color="auto"/>
            </w:tcBorders>
            <w:vAlign w:val="center"/>
            <w:tcPrChange w:id="4724"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8B0D94">
            <w:pPr>
              <w:pStyle w:val="TAC"/>
              <w:keepNext w:val="0"/>
              <w:rPr>
                <w:ins w:id="4725" w:author="SCP(15)000098r1" w:date="2017-09-12T17:39:00Z"/>
              </w:rPr>
            </w:pPr>
            <w:ins w:id="4726" w:author="SCP(15)000098r1" w:date="2017-09-12T17:39:00Z">
              <w:r>
                <w:t>C903</w:t>
              </w:r>
            </w:ins>
          </w:p>
        </w:tc>
        <w:tc>
          <w:tcPr>
            <w:tcW w:w="295" w:type="pct"/>
            <w:tcBorders>
              <w:top w:val="single" w:sz="4" w:space="0" w:color="auto"/>
              <w:left w:val="single" w:sz="4" w:space="0" w:color="auto"/>
              <w:bottom w:val="single" w:sz="4" w:space="0" w:color="auto"/>
              <w:right w:val="single" w:sz="4" w:space="0" w:color="auto"/>
            </w:tcBorders>
            <w:vAlign w:val="center"/>
            <w:tcPrChange w:id="4727"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8B0D94">
            <w:pPr>
              <w:pStyle w:val="TAC"/>
              <w:keepNext w:val="0"/>
              <w:rPr>
                <w:ins w:id="4728" w:author="SCP(15)000098r1" w:date="2017-09-12T17:39:00Z"/>
              </w:rPr>
            </w:pPr>
            <w:ins w:id="4729" w:author="SCP(15)000098r1" w:date="2017-09-12T17:39:00Z">
              <w:r>
                <w:t>C9</w:t>
              </w:r>
              <w:r w:rsidRPr="00DA009B">
                <w:t>0</w:t>
              </w:r>
              <w:r>
                <w:t>3</w:t>
              </w:r>
            </w:ins>
          </w:p>
        </w:tc>
        <w:tc>
          <w:tcPr>
            <w:tcW w:w="295" w:type="pct"/>
            <w:tcBorders>
              <w:top w:val="single" w:sz="4" w:space="0" w:color="auto"/>
              <w:left w:val="single" w:sz="4" w:space="0" w:color="auto"/>
              <w:bottom w:val="single" w:sz="4" w:space="0" w:color="auto"/>
              <w:right w:val="single" w:sz="4" w:space="0" w:color="auto"/>
            </w:tcBorders>
            <w:vAlign w:val="center"/>
            <w:tcPrChange w:id="4730"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8B0D94">
            <w:pPr>
              <w:pStyle w:val="TAC"/>
              <w:keepNext w:val="0"/>
              <w:rPr>
                <w:ins w:id="4731" w:author="SCP(15)000098r1" w:date="2017-09-12T17:39:00Z"/>
              </w:rPr>
            </w:pPr>
            <w:ins w:id="4732" w:author="SCP(15)000098r1" w:date="2017-09-12T17:39:00Z">
              <w:r>
                <w:t>C903</w:t>
              </w:r>
            </w:ins>
          </w:p>
        </w:tc>
        <w:tc>
          <w:tcPr>
            <w:tcW w:w="295" w:type="pct"/>
            <w:tcBorders>
              <w:top w:val="single" w:sz="4" w:space="0" w:color="auto"/>
              <w:left w:val="single" w:sz="4" w:space="0" w:color="auto"/>
              <w:bottom w:val="single" w:sz="4" w:space="0" w:color="auto"/>
              <w:right w:val="single" w:sz="4" w:space="0" w:color="auto"/>
            </w:tcBorders>
            <w:vAlign w:val="center"/>
            <w:tcPrChange w:id="4733"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8B0D94">
            <w:pPr>
              <w:pStyle w:val="TAC"/>
              <w:keepNext w:val="0"/>
              <w:rPr>
                <w:ins w:id="4734" w:author="SCP(15)000098r1" w:date="2017-09-12T17:39:00Z"/>
              </w:rPr>
            </w:pPr>
            <w:ins w:id="4735" w:author="SCP(15)000098r1" w:date="2017-09-12T17:39:00Z">
              <w:r>
                <w:t>C903</w:t>
              </w:r>
            </w:ins>
          </w:p>
        </w:tc>
        <w:tc>
          <w:tcPr>
            <w:tcW w:w="423" w:type="pct"/>
            <w:tcBorders>
              <w:top w:val="single" w:sz="4" w:space="0" w:color="auto"/>
              <w:left w:val="single" w:sz="4" w:space="0" w:color="auto"/>
              <w:bottom w:val="single" w:sz="4" w:space="0" w:color="auto"/>
              <w:right w:val="single" w:sz="4" w:space="0" w:color="auto"/>
            </w:tcBorders>
            <w:vAlign w:val="center"/>
            <w:tcPrChange w:id="4736" w:author="SCP(15)000098r1" w:date="2017-09-12T17:39:00Z">
              <w:tcPr>
                <w:tcW w:w="273"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8B0D94">
            <w:pPr>
              <w:pStyle w:val="TAC"/>
              <w:keepNext w:val="0"/>
              <w:rPr>
                <w:ins w:id="4737" w:author="SCP(15)000098r1" w:date="2017-09-12T17:39:00Z"/>
              </w:rPr>
            </w:pPr>
          </w:p>
        </w:tc>
      </w:tr>
    </w:tbl>
    <w:p w:rsidR="00FB6153" w:rsidDel="00454016" w:rsidRDefault="00FB6153" w:rsidP="00FB6153">
      <w:pPr>
        <w:pStyle w:val="TH"/>
        <w:keepNext w:val="0"/>
        <w:rPr>
          <w:ins w:id="4738" w:author="SCP(15)000098r1" w:date="2017-09-12T17:39:00Z"/>
          <w:del w:id="4739" w:author="abertling" w:date="2015-04-01T11:19:00Z"/>
        </w:rPr>
      </w:pPr>
    </w:p>
    <w:p w:rsidR="00FB6153" w:rsidRPr="00DA009B" w:rsidDel="00454016" w:rsidRDefault="00FB6153" w:rsidP="00FB6153">
      <w:pPr>
        <w:pStyle w:val="TH"/>
        <w:rPr>
          <w:ins w:id="4740" w:author="SCP(15)000098r1" w:date="2017-09-12T17:39:00Z"/>
          <w:del w:id="4741" w:author="abertling" w:date="2015-04-01T11:19:00Z"/>
        </w:rPr>
      </w:pPr>
      <w:ins w:id="4742" w:author="SCP(15)000098r1" w:date="2017-09-12T17:39:00Z">
        <w:r w:rsidRPr="00DA009B">
          <w:t xml:space="preserve">Table </w:t>
        </w:r>
      </w:ins>
      <w:ins w:id="4743" w:author="SCP(15)000098r1" w:date="2017-09-12T17:40:00Z">
        <w:r>
          <w:t>D</w:t>
        </w:r>
      </w:ins>
      <w:ins w:id="4744" w:author="SCP(15)000098r1" w:date="2017-09-12T17:39:00Z">
        <w:r w:rsidRPr="00DA009B">
          <w:t xml:space="preserve">.2: Conditional items referenced by table </w:t>
        </w:r>
      </w:ins>
      <w:ins w:id="4745" w:author="SCP(15)000098r1" w:date="2017-09-12T17:40:00Z">
        <w:r>
          <w:t>D</w:t>
        </w:r>
      </w:ins>
      <w:ins w:id="4746" w:author="SCP(15)000098r1" w:date="2017-09-12T17:39:00Z">
        <w:r w:rsidRPr="00DA009B">
          <w:t>.</w:t>
        </w:r>
        <w:r>
          <w:t>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546"/>
        <w:gridCol w:w="5678"/>
      </w:tblGrid>
      <w:tr w:rsidR="00FB6153" w:rsidRPr="00DA009B" w:rsidTr="008B0D94">
        <w:trPr>
          <w:tblHeader/>
          <w:jc w:val="center"/>
          <w:ins w:id="4747" w:author="SCP(15)000098r1" w:date="2017-09-12T17:39:00Z"/>
        </w:trPr>
        <w:tc>
          <w:tcPr>
            <w:tcW w:w="0" w:type="auto"/>
          </w:tcPr>
          <w:p w:rsidR="00FB6153" w:rsidRPr="00DA009B" w:rsidRDefault="00FB6153" w:rsidP="008B0D94">
            <w:pPr>
              <w:pStyle w:val="TAH"/>
              <w:rPr>
                <w:ins w:id="4748" w:author="SCP(15)000098r1" w:date="2017-09-12T17:39:00Z"/>
              </w:rPr>
            </w:pPr>
            <w:ins w:id="4749" w:author="SCP(15)000098r1" w:date="2017-09-12T17:39:00Z">
              <w:r w:rsidRPr="00DA009B">
                <w:t>Conditional item</w:t>
              </w:r>
            </w:ins>
          </w:p>
        </w:tc>
        <w:tc>
          <w:tcPr>
            <w:tcW w:w="5678" w:type="dxa"/>
          </w:tcPr>
          <w:p w:rsidR="00FB6153" w:rsidRPr="00DA009B" w:rsidRDefault="00FB6153" w:rsidP="008B0D94">
            <w:pPr>
              <w:pStyle w:val="TAH"/>
              <w:rPr>
                <w:ins w:id="4750" w:author="SCP(15)000098r1" w:date="2017-09-12T17:39:00Z"/>
              </w:rPr>
            </w:pPr>
            <w:ins w:id="4751" w:author="SCP(15)000098r1" w:date="2017-09-12T17:39:00Z">
              <w:r w:rsidRPr="00DA009B">
                <w:t>Condition</w:t>
              </w:r>
            </w:ins>
          </w:p>
        </w:tc>
      </w:tr>
      <w:tr w:rsidR="00FB6153" w:rsidRPr="00DA009B" w:rsidTr="008B0D94">
        <w:trPr>
          <w:jc w:val="center"/>
          <w:ins w:id="4752" w:author="SCP(15)000098r1" w:date="2017-09-12T17:39:00Z"/>
        </w:trPr>
        <w:tc>
          <w:tcPr>
            <w:tcW w:w="0" w:type="auto"/>
          </w:tcPr>
          <w:p w:rsidR="00FB6153" w:rsidRPr="00DA009B" w:rsidRDefault="00FB6153" w:rsidP="008B0D94">
            <w:pPr>
              <w:pStyle w:val="TAL"/>
              <w:rPr>
                <w:ins w:id="4753" w:author="SCP(15)000098r1" w:date="2017-09-12T17:39:00Z"/>
              </w:rPr>
            </w:pPr>
            <w:ins w:id="4754" w:author="SCP(15)000098r1" w:date="2017-09-12T17:39:00Z">
              <w:r w:rsidRPr="00DA009B">
                <w:t>C</w:t>
              </w:r>
              <w:r>
                <w:t>9</w:t>
              </w:r>
              <w:r w:rsidRPr="00DA009B">
                <w:t>01</w:t>
              </w:r>
            </w:ins>
          </w:p>
        </w:tc>
        <w:tc>
          <w:tcPr>
            <w:tcW w:w="5678" w:type="dxa"/>
          </w:tcPr>
          <w:p w:rsidR="00FB6153" w:rsidRPr="00DA009B" w:rsidRDefault="00FB6153" w:rsidP="008B0D94">
            <w:pPr>
              <w:pStyle w:val="TAL"/>
              <w:rPr>
                <w:ins w:id="4755" w:author="SCP(15)000098r1" w:date="2017-09-12T17:39:00Z"/>
              </w:rPr>
            </w:pPr>
            <w:ins w:id="4756" w:author="SCP(15)000098r1" w:date="2017-09-12T17:39:00Z">
              <w:r w:rsidRPr="001B453C">
                <w:t>IF</w:t>
              </w:r>
              <w:r w:rsidRPr="00DA009B">
                <w:t xml:space="preserve"> </w:t>
              </w:r>
              <w:r w:rsidRPr="001B453C">
                <w:t>O</w:t>
              </w:r>
              <w:r w:rsidRPr="00DA009B">
                <w:t>_</w:t>
              </w:r>
              <w:r w:rsidRPr="001B453C">
                <w:t>WS</w:t>
              </w:r>
              <w:r w:rsidRPr="00DA009B">
                <w:t xml:space="preserve">_3 </w:t>
              </w:r>
              <w:r w:rsidRPr="001B453C">
                <w:t>THEN</w:t>
              </w:r>
              <w:r w:rsidRPr="00DA009B">
                <w:t xml:space="preserve"> </w:t>
              </w:r>
              <w:r w:rsidRPr="001B453C">
                <w:t>M</w:t>
              </w:r>
              <w:r w:rsidRPr="00DA009B">
                <w:t xml:space="preserve"> </w:t>
              </w:r>
              <w:r w:rsidRPr="001B453C">
                <w:t>ELSE</w:t>
              </w:r>
              <w:r w:rsidRPr="00DA009B">
                <w:t xml:space="preserve"> </w:t>
              </w:r>
              <w:r w:rsidRPr="001B453C">
                <w:t>N/A</w:t>
              </w:r>
            </w:ins>
          </w:p>
        </w:tc>
      </w:tr>
      <w:tr w:rsidR="00FB6153" w:rsidRPr="00DA009B" w:rsidTr="008B0D94">
        <w:trPr>
          <w:jc w:val="center"/>
          <w:ins w:id="4757" w:author="SCP(15)000098r1" w:date="2017-09-12T17:39:00Z"/>
        </w:trPr>
        <w:tc>
          <w:tcPr>
            <w:tcW w:w="0" w:type="auto"/>
          </w:tcPr>
          <w:p w:rsidR="00FB6153" w:rsidRPr="00DA009B" w:rsidRDefault="00FB6153" w:rsidP="008B0D94">
            <w:pPr>
              <w:pStyle w:val="TAL"/>
              <w:rPr>
                <w:ins w:id="4758" w:author="SCP(15)000098r1" w:date="2017-09-12T17:39:00Z"/>
              </w:rPr>
            </w:pPr>
            <w:ins w:id="4759" w:author="SCP(15)000098r1" w:date="2017-09-12T17:39:00Z">
              <w:r>
                <w:t>C9</w:t>
              </w:r>
              <w:r w:rsidRPr="00DA009B">
                <w:t>02</w:t>
              </w:r>
            </w:ins>
          </w:p>
        </w:tc>
        <w:tc>
          <w:tcPr>
            <w:tcW w:w="5678" w:type="dxa"/>
          </w:tcPr>
          <w:p w:rsidR="00FB6153" w:rsidRPr="00DA009B" w:rsidRDefault="00FB6153" w:rsidP="008B0D94">
            <w:pPr>
              <w:pStyle w:val="TAL"/>
              <w:rPr>
                <w:ins w:id="4760" w:author="SCP(15)000098r1" w:date="2017-09-12T17:39:00Z"/>
              </w:rPr>
            </w:pPr>
            <w:ins w:id="4761" w:author="SCP(15)000098r1" w:date="2017-09-12T17:39:00Z">
              <w:r w:rsidRPr="001B453C">
                <w:t>IF</w:t>
              </w:r>
              <w:r w:rsidRPr="00DA009B">
                <w:t xml:space="preserve"> </w:t>
              </w:r>
              <w:r w:rsidRPr="001B453C">
                <w:t>O</w:t>
              </w:r>
              <w:r w:rsidRPr="00DA009B">
                <w:t>_</w:t>
              </w:r>
              <w:r w:rsidRPr="001B453C">
                <w:t>SREJ</w:t>
              </w:r>
              <w:r w:rsidRPr="00DA009B">
                <w:t xml:space="preserve"> </w:t>
              </w:r>
              <w:r w:rsidRPr="001B453C">
                <w:t>THEN</w:t>
              </w:r>
              <w:r w:rsidRPr="00DA009B">
                <w:t xml:space="preserve"> </w:t>
              </w:r>
              <w:r w:rsidRPr="001B453C">
                <w:t>M</w:t>
              </w:r>
              <w:r w:rsidRPr="00DA009B">
                <w:t xml:space="preserve"> </w:t>
              </w:r>
              <w:r w:rsidRPr="001B453C">
                <w:t>ELSE</w:t>
              </w:r>
              <w:r w:rsidRPr="00DA009B">
                <w:t xml:space="preserve"> </w:t>
              </w:r>
              <w:r w:rsidRPr="001B453C">
                <w:t>N/A</w:t>
              </w:r>
            </w:ins>
          </w:p>
        </w:tc>
      </w:tr>
      <w:tr w:rsidR="00FB6153" w:rsidRPr="00DA009B" w:rsidTr="008B0D94">
        <w:trPr>
          <w:jc w:val="center"/>
          <w:ins w:id="4762" w:author="SCP(15)000098r1" w:date="2017-09-12T17:39:00Z"/>
        </w:trPr>
        <w:tc>
          <w:tcPr>
            <w:tcW w:w="0" w:type="auto"/>
          </w:tcPr>
          <w:p w:rsidR="00FB6153" w:rsidRPr="00DA009B" w:rsidRDefault="00FB6153" w:rsidP="008B0D94">
            <w:pPr>
              <w:pStyle w:val="TAL"/>
              <w:rPr>
                <w:ins w:id="4763" w:author="SCP(15)000098r1" w:date="2017-09-12T17:39:00Z"/>
              </w:rPr>
            </w:pPr>
            <w:ins w:id="4764" w:author="SCP(15)000098r1" w:date="2017-09-12T17:39:00Z">
              <w:r>
                <w:t>C903</w:t>
              </w:r>
            </w:ins>
          </w:p>
        </w:tc>
        <w:tc>
          <w:tcPr>
            <w:tcW w:w="5678" w:type="dxa"/>
          </w:tcPr>
          <w:p w:rsidR="00FB6153" w:rsidRPr="00DA009B" w:rsidRDefault="00FB6153" w:rsidP="008B0D94">
            <w:pPr>
              <w:pStyle w:val="TAL"/>
              <w:rPr>
                <w:ins w:id="4765" w:author="SCP(15)000098r1" w:date="2017-09-12T17:39:00Z"/>
              </w:rPr>
            </w:pPr>
            <w:ins w:id="4766" w:author="SCP(15)000098r1" w:date="2017-09-12T17:39:00Z">
              <w:r w:rsidRPr="001B453C">
                <w:t>IF</w:t>
              </w:r>
              <w:r w:rsidRPr="00DA009B">
                <w:t xml:space="preserve"> </w:t>
              </w:r>
              <w:r w:rsidRPr="001B453C">
                <w:t>O</w:t>
              </w:r>
              <w:r w:rsidRPr="00DA009B">
                <w:t>_</w:t>
              </w:r>
              <w:r w:rsidRPr="001B453C">
                <w:t>SREJ</w:t>
              </w:r>
              <w:r w:rsidRPr="00DA009B">
                <w:t xml:space="preserve"> AND </w:t>
              </w:r>
              <w:r w:rsidRPr="001B453C">
                <w:t>O</w:t>
              </w:r>
              <w:r w:rsidRPr="00DA009B">
                <w:t>_</w:t>
              </w:r>
              <w:r w:rsidRPr="001B453C">
                <w:t>WS</w:t>
              </w:r>
              <w:r w:rsidRPr="00DA009B">
                <w:t xml:space="preserve">_3 </w:t>
              </w:r>
              <w:r w:rsidRPr="001B453C">
                <w:t>THEN</w:t>
              </w:r>
              <w:r w:rsidRPr="00DA009B">
                <w:t xml:space="preserve"> </w:t>
              </w:r>
              <w:r w:rsidRPr="001B453C">
                <w:t>M</w:t>
              </w:r>
              <w:r w:rsidRPr="00DA009B">
                <w:t xml:space="preserve"> </w:t>
              </w:r>
              <w:r w:rsidRPr="001B453C">
                <w:t>ELSE</w:t>
              </w:r>
              <w:r w:rsidRPr="00DA009B">
                <w:t xml:space="preserve"> </w:t>
              </w:r>
              <w:r w:rsidRPr="001B453C">
                <w:t>N/A</w:t>
              </w:r>
            </w:ins>
          </w:p>
        </w:tc>
      </w:tr>
    </w:tbl>
    <w:p w:rsidR="00FB6153" w:rsidRDefault="00FB6153" w:rsidP="00FB6153">
      <w:pPr>
        <w:pStyle w:val="TH"/>
        <w:rPr>
          <w:ins w:id="4767" w:author="SCP(15)000098r1" w:date="2017-09-12T17:39:00Z"/>
        </w:rPr>
      </w:pPr>
    </w:p>
    <w:p w:rsidR="00FB6153" w:rsidRPr="002C1D88" w:rsidDel="002C1D88" w:rsidRDefault="00FB6153" w:rsidP="00FB6153">
      <w:pPr>
        <w:pStyle w:val="TH"/>
        <w:rPr>
          <w:ins w:id="4768" w:author="SCP(15)000098r1" w:date="2017-09-12T17:39:00Z"/>
          <w:del w:id="4769" w:author="Dania Azem" w:date="2015-04-01T08:03:00Z"/>
        </w:rPr>
      </w:pPr>
      <w:ins w:id="4770" w:author="SCP(15)000098r1" w:date="2017-09-12T17:39:00Z">
        <w:r>
          <w:t xml:space="preserve">Table </w:t>
        </w:r>
      </w:ins>
      <w:ins w:id="4771" w:author="SCP(15)000098r1" w:date="2017-09-12T17:42:00Z">
        <w:r>
          <w:t>D</w:t>
        </w:r>
      </w:ins>
      <w:ins w:id="4772" w:author="SCP(15)000098r1" w:date="2017-09-12T17:39:00Z">
        <w:r w:rsidRPr="008C6CED">
          <w:t>.</w:t>
        </w:r>
        <w:r>
          <w:t>3</w:t>
        </w:r>
        <w:r w:rsidRPr="008C6CED">
          <w:t xml:space="preserve">: Execution requirements referenced by table </w:t>
        </w:r>
        <w:r>
          <w:t>X.1</w:t>
        </w:r>
        <w:r w:rsidRPr="008C6CED">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891"/>
        <w:gridCol w:w="7884"/>
      </w:tblGrid>
      <w:tr w:rsidR="00FB6153" w:rsidRPr="00DA009B" w:rsidTr="008B0D94">
        <w:trPr>
          <w:tblHeader/>
          <w:jc w:val="center"/>
          <w:ins w:id="4773" w:author="SCP(15)000098r1" w:date="2017-09-12T17:39:00Z"/>
        </w:trPr>
        <w:tc>
          <w:tcPr>
            <w:tcW w:w="2191" w:type="dxa"/>
          </w:tcPr>
          <w:p w:rsidR="00FB6153" w:rsidRPr="00DA009B" w:rsidRDefault="00FB6153" w:rsidP="008B0D94">
            <w:pPr>
              <w:pStyle w:val="TAH"/>
              <w:rPr>
                <w:ins w:id="4774" w:author="SCP(15)000098r1" w:date="2017-09-12T17:39:00Z"/>
              </w:rPr>
            </w:pPr>
            <w:ins w:id="4775" w:author="SCP(15)000098r1" w:date="2017-09-12T17:39:00Z">
              <w:r w:rsidRPr="00DA009B">
                <w:t>Execution requirement</w:t>
              </w:r>
            </w:ins>
          </w:p>
        </w:tc>
        <w:tc>
          <w:tcPr>
            <w:tcW w:w="10696" w:type="dxa"/>
          </w:tcPr>
          <w:p w:rsidR="00FB6153" w:rsidRPr="00DA009B" w:rsidRDefault="00FB6153" w:rsidP="008B0D94">
            <w:pPr>
              <w:pStyle w:val="TAH"/>
              <w:rPr>
                <w:ins w:id="4776" w:author="SCP(15)000098r1" w:date="2017-09-12T17:39:00Z"/>
              </w:rPr>
            </w:pPr>
            <w:ins w:id="4777" w:author="SCP(15)000098r1" w:date="2017-09-12T17:39:00Z">
              <w:r w:rsidRPr="00DA009B">
                <w:t>Description</w:t>
              </w:r>
            </w:ins>
          </w:p>
        </w:tc>
      </w:tr>
      <w:tr w:rsidR="00FB6153" w:rsidRPr="00DA009B" w:rsidTr="008B0D94">
        <w:trPr>
          <w:jc w:val="center"/>
          <w:ins w:id="4778" w:author="SCP(15)000098r1" w:date="2017-09-12T17:39:00Z"/>
        </w:trPr>
        <w:tc>
          <w:tcPr>
            <w:tcW w:w="2191" w:type="dxa"/>
          </w:tcPr>
          <w:p w:rsidR="00FB6153" w:rsidRPr="00DA009B" w:rsidRDefault="00FB6153" w:rsidP="008B0D94">
            <w:pPr>
              <w:pStyle w:val="TAL"/>
              <w:rPr>
                <w:ins w:id="4779" w:author="SCP(15)000098r1" w:date="2017-09-12T17:39:00Z"/>
              </w:rPr>
            </w:pPr>
            <w:ins w:id="4780" w:author="SCP(15)000098r1" w:date="2017-09-12T17:39:00Z">
              <w:r w:rsidRPr="00DA009B">
                <w:t>TR</w:t>
              </w:r>
              <w:r>
                <w:t>90</w:t>
              </w:r>
              <w:r w:rsidRPr="00DA009B">
                <w:t>1</w:t>
              </w:r>
            </w:ins>
          </w:p>
        </w:tc>
        <w:tc>
          <w:tcPr>
            <w:tcW w:w="10696" w:type="dxa"/>
          </w:tcPr>
          <w:p w:rsidR="00FB6153" w:rsidRPr="00DA009B" w:rsidRDefault="00FB6153" w:rsidP="008B0D94">
            <w:pPr>
              <w:pStyle w:val="TAL"/>
              <w:rPr>
                <w:ins w:id="4781" w:author="SCP(15)000098r1" w:date="2017-09-12T17:39:00Z"/>
              </w:rPr>
            </w:pPr>
            <w:ins w:id="4782" w:author="SCP(15)000098r1" w:date="2017-09-12T17:39:00Z">
              <w:r w:rsidRPr="00DA009B">
                <w:t xml:space="preserve">The </w:t>
              </w:r>
              <w:r w:rsidRPr="001B453C">
                <w:t>DUT</w:t>
              </w:r>
              <w:r w:rsidRPr="00DA009B">
                <w:t xml:space="preserve"> manufacturer has to provide information how the user can trigger the </w:t>
              </w:r>
              <w:r w:rsidRPr="001B453C">
                <w:t>DUT</w:t>
              </w:r>
              <w:r w:rsidRPr="00DA009B">
                <w:t xml:space="preserve"> to reset the </w:t>
              </w:r>
              <w:r w:rsidRPr="001B453C">
                <w:t>SHDLC</w:t>
              </w:r>
              <w:r w:rsidRPr="00DA009B">
                <w:t xml:space="preserve"> link and send </w:t>
              </w:r>
              <w:r w:rsidRPr="001B453C">
                <w:t>RSET</w:t>
              </w:r>
              <w:r w:rsidRPr="00DA009B">
                <w:t>.</w:t>
              </w:r>
            </w:ins>
          </w:p>
        </w:tc>
      </w:tr>
    </w:tbl>
    <w:p w:rsidR="00FB6153" w:rsidRDefault="00FB6153" w:rsidP="00FB6153">
      <w:pPr>
        <w:rPr>
          <w:ins w:id="4783" w:author="SCP(15)000098r1" w:date="2017-09-12T17:39:00Z"/>
        </w:rPr>
      </w:pPr>
    </w:p>
    <w:p w:rsidR="00FB6153" w:rsidRPr="008C6CED" w:rsidRDefault="00FB6153" w:rsidP="00FB6153">
      <w:pPr>
        <w:rPr>
          <w:ins w:id="4784" w:author="SCP(15)000098r1" w:date="2017-09-12T17:39:00Z"/>
        </w:rPr>
      </w:pPr>
      <w:ins w:id="4785" w:author="SCP(15)000098r1" w:date="2017-09-12T17:39:00Z">
        <w:r>
          <w:t xml:space="preserve">Note: </w:t>
        </w:r>
        <w:r w:rsidRPr="008C6CED">
          <w:t xml:space="preserve">Clause 4.5.2 should be referenced for the meaning and usage of the execution requirements which are described in table </w:t>
        </w:r>
      </w:ins>
      <w:ins w:id="4786" w:author="SCP(15)000098r1" w:date="2017-09-12T17:42:00Z">
        <w:r>
          <w:t>D</w:t>
        </w:r>
      </w:ins>
      <w:ins w:id="4787" w:author="SCP(15)000098r1" w:date="2017-09-12T17:39:00Z">
        <w:r w:rsidRPr="008C6CED">
          <w:t>.</w:t>
        </w:r>
        <w:r>
          <w:t>3</w:t>
        </w:r>
        <w:r w:rsidRPr="008C6CED">
          <w:t>.</w:t>
        </w:r>
      </w:ins>
    </w:p>
    <w:p w:rsidR="00FB6153" w:rsidRDefault="00FB6153" w:rsidP="00FB6153">
      <w:pPr>
        <w:rPr>
          <w:ins w:id="4788" w:author="SCP(15)000098r1" w:date="2017-09-12T17:39:00Z"/>
          <w:rFonts w:ascii="Arial" w:hAnsi="Arial"/>
          <w:sz w:val="32"/>
        </w:rPr>
      </w:pPr>
      <w:ins w:id="4789" w:author="SCP(15)000098r1" w:date="2017-09-12T17:42:00Z">
        <w:r>
          <w:rPr>
            <w:rFonts w:ascii="Arial" w:hAnsi="Arial"/>
            <w:sz w:val="32"/>
          </w:rPr>
          <w:lastRenderedPageBreak/>
          <w:t>D</w:t>
        </w:r>
      </w:ins>
      <w:ins w:id="4790" w:author="SCP(15)000098r1" w:date="2017-09-12T17:39:00Z">
        <w:r w:rsidRPr="0012126E">
          <w:rPr>
            <w:rFonts w:ascii="Arial" w:hAnsi="Arial"/>
            <w:sz w:val="32"/>
          </w:rPr>
          <w:t>.</w:t>
        </w:r>
        <w:r>
          <w:rPr>
            <w:rFonts w:ascii="Arial" w:hAnsi="Arial"/>
            <w:sz w:val="32"/>
          </w:rPr>
          <w:t>3</w:t>
        </w:r>
        <w:r w:rsidRPr="0012126E">
          <w:rPr>
            <w:rFonts w:ascii="Arial" w:hAnsi="Arial"/>
            <w:sz w:val="32"/>
          </w:rPr>
          <w:t xml:space="preserve"> Conformance requirements</w:t>
        </w:r>
      </w:ins>
    </w:p>
    <w:p w:rsidR="00FB6153" w:rsidRPr="008E1DF9" w:rsidRDefault="00FB6153" w:rsidP="00FB6153">
      <w:pPr>
        <w:pStyle w:val="TAC"/>
        <w:keepLines w:val="0"/>
        <w:rPr>
          <w:ins w:id="4791" w:author="SCP(15)000098r1" w:date="2017-09-12T17:39:00Z"/>
          <w:rFonts w:ascii="Times New Roman" w:eastAsia="MS Mincho" w:hAnsi="Times New Roman"/>
          <w:sz w:val="20"/>
          <w:rPrChange w:id="4792" w:author="abertling" w:date="2015-04-01T11:15:00Z">
            <w:rPr>
              <w:ins w:id="4793" w:author="SCP(15)000098r1" w:date="2017-09-12T17:39:00Z"/>
              <w:rFonts w:ascii="Arial" w:hAnsi="Arial"/>
              <w:sz w:val="32"/>
            </w:rPr>
          </w:rPrChange>
        </w:rPr>
        <w:pPrChange w:id="4794" w:author="abertling" w:date="2015-04-01T11:15:00Z">
          <w:pPr/>
        </w:pPrChange>
      </w:pPr>
      <w:ins w:id="4795" w:author="SCP(15)000098r1" w:date="2017-09-12T17:39:00Z">
        <w:r w:rsidRPr="00EA75A6">
          <w:t>Reference: ETSI TS 102 613 [</w:t>
        </w:r>
        <w:r w:rsidRPr="00EA75A6">
          <w:fldChar w:fldCharType="begin"/>
        </w:r>
        <w:r w:rsidRPr="00EA75A6">
          <w:instrText xml:space="preserve">REF REF_TS102613 \* MERGEFORMAT  \h </w:instrText>
        </w:r>
        <w:r w:rsidRPr="00EA75A6">
          <w:fldChar w:fldCharType="separate"/>
        </w:r>
        <w:r>
          <w:t>1</w:t>
        </w:r>
        <w:r w:rsidRPr="00EA75A6">
          <w:fldChar w:fldCharType="end"/>
        </w:r>
        <w:r w:rsidRPr="00EA75A6">
          <w:t>], clauses 10.5</w:t>
        </w:r>
        <w:r>
          <w:t xml:space="preserve">, </w:t>
        </w:r>
        <w:r w:rsidRPr="00EA75A6">
          <w:t>10.5.</w:t>
        </w:r>
        <w:r>
          <w:t xml:space="preserve">1, </w:t>
        </w:r>
        <w:r w:rsidRPr="00DA009B">
          <w:t>10.6.1</w:t>
        </w:r>
        <w:r>
          <w:t xml:space="preserve">, 10.6.3, 10.7.2 and </w:t>
        </w:r>
        <w:r w:rsidRPr="00EA75A6">
          <w:t>10.7.4</w:t>
        </w:r>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075"/>
        <w:gridCol w:w="848"/>
        <w:gridCol w:w="7852"/>
      </w:tblGrid>
      <w:tr w:rsidR="00FB6153" w:rsidRPr="00DA009B" w:rsidTr="008B0D94">
        <w:trPr>
          <w:jc w:val="center"/>
          <w:ins w:id="4796" w:author="SCP(15)000098r1" w:date="2017-09-12T17:39:00Z"/>
        </w:trPr>
        <w:tc>
          <w:tcPr>
            <w:tcW w:w="1075" w:type="dxa"/>
          </w:tcPr>
          <w:p w:rsidR="00FB6153" w:rsidRPr="00DA009B" w:rsidRDefault="00FB6153" w:rsidP="008B0D94">
            <w:pPr>
              <w:pStyle w:val="TAL"/>
              <w:keepLines w:val="0"/>
              <w:rPr>
                <w:ins w:id="4797" w:author="SCP(15)000098r1" w:date="2017-09-12T17:39:00Z"/>
              </w:rPr>
            </w:pPr>
            <w:ins w:id="4798" w:author="SCP(15)000098r1" w:date="2017-09-12T17:39:00Z">
              <w:r w:rsidRPr="00DA009B">
                <w:t>RQ1</w:t>
              </w:r>
            </w:ins>
          </w:p>
        </w:tc>
        <w:tc>
          <w:tcPr>
            <w:tcW w:w="848" w:type="dxa"/>
          </w:tcPr>
          <w:p w:rsidR="00FB6153" w:rsidRPr="00DA009B" w:rsidRDefault="00FB6153" w:rsidP="008B0D94">
            <w:pPr>
              <w:pStyle w:val="TAL"/>
              <w:keepLines w:val="0"/>
              <w:rPr>
                <w:ins w:id="4799" w:author="SCP(15)000098r1" w:date="2017-09-12T17:39:00Z"/>
              </w:rPr>
            </w:pPr>
            <w:ins w:id="4800" w:author="SCP(15)000098r1" w:date="2017-09-12T17:39:00Z">
              <w:r w:rsidRPr="00DA009B">
                <w:t>10.6.3</w:t>
              </w:r>
            </w:ins>
          </w:p>
        </w:tc>
        <w:tc>
          <w:tcPr>
            <w:tcW w:w="7852" w:type="dxa"/>
          </w:tcPr>
          <w:p w:rsidR="00FB6153" w:rsidRPr="00DA009B" w:rsidRDefault="00FB6153" w:rsidP="008B0D94">
            <w:pPr>
              <w:pStyle w:val="TAL"/>
              <w:keepLines w:val="0"/>
              <w:rPr>
                <w:ins w:id="4801" w:author="SCP(15)000098r1" w:date="2017-09-12T17:39:00Z"/>
              </w:rPr>
            </w:pPr>
            <w:ins w:id="4802" w:author="SCP(15)000098r1" w:date="2017-09-12T17:39:00Z">
              <w:r w:rsidRPr="00DA009B">
                <w:t xml:space="preserve">The following initial states shall apply in every endpoint after successful link establishment: N(S) = N(R) = </w:t>
              </w:r>
              <w:r w:rsidRPr="001B453C">
                <w:t>DN(R</w:t>
              </w:r>
              <w:r w:rsidRPr="00DA009B">
                <w:t>) = 0.</w:t>
              </w:r>
            </w:ins>
          </w:p>
        </w:tc>
      </w:tr>
      <w:tr w:rsidR="00FB6153" w:rsidRPr="00DA009B" w:rsidTr="008B0D94">
        <w:trPr>
          <w:jc w:val="center"/>
          <w:ins w:id="4803" w:author="SCP(15)000098r1" w:date="2017-09-12T17:39:00Z"/>
        </w:trPr>
        <w:tc>
          <w:tcPr>
            <w:tcW w:w="1075" w:type="dxa"/>
          </w:tcPr>
          <w:p w:rsidR="00FB6153" w:rsidRPr="00DA009B" w:rsidRDefault="00FB6153" w:rsidP="008B0D94">
            <w:pPr>
              <w:pStyle w:val="TAL"/>
              <w:keepLines w:val="0"/>
              <w:rPr>
                <w:ins w:id="4804" w:author="SCP(15)000098r1" w:date="2017-09-12T17:39:00Z"/>
              </w:rPr>
            </w:pPr>
            <w:ins w:id="4805" w:author="SCP(15)000098r1" w:date="2017-09-12T17:39:00Z">
              <w:r>
                <w:t>RQ2</w:t>
              </w:r>
            </w:ins>
          </w:p>
        </w:tc>
        <w:tc>
          <w:tcPr>
            <w:tcW w:w="848" w:type="dxa"/>
          </w:tcPr>
          <w:p w:rsidR="00FB6153" w:rsidRPr="00DA009B" w:rsidRDefault="00FB6153" w:rsidP="008B0D94">
            <w:pPr>
              <w:pStyle w:val="TAL"/>
              <w:keepLines w:val="0"/>
              <w:rPr>
                <w:ins w:id="4806" w:author="SCP(15)000098r1" w:date="2017-09-12T17:39:00Z"/>
              </w:rPr>
            </w:pPr>
            <w:ins w:id="4807" w:author="SCP(15)000098r1" w:date="2017-09-12T17:39:00Z">
              <w:r w:rsidRPr="00DA009B">
                <w:t>10.7.2</w:t>
              </w:r>
            </w:ins>
          </w:p>
        </w:tc>
        <w:tc>
          <w:tcPr>
            <w:tcW w:w="7852" w:type="dxa"/>
          </w:tcPr>
          <w:p w:rsidR="00FB6153" w:rsidRPr="00DA009B" w:rsidRDefault="00FB6153" w:rsidP="008B0D94">
            <w:pPr>
              <w:pStyle w:val="TAL"/>
              <w:keepLines w:val="0"/>
              <w:rPr>
                <w:ins w:id="4808" w:author="SCP(15)000098r1" w:date="2017-09-12T17:39:00Z"/>
              </w:rPr>
            </w:pPr>
            <w:ins w:id="4809" w:author="SCP(15)000098r1" w:date="2017-09-12T17:39:00Z">
              <w:r w:rsidRPr="00DA009B">
                <w:t xml:space="preserve">An endpoint establishing an </w:t>
              </w:r>
              <w:r w:rsidRPr="001B453C">
                <w:t>SHDLC</w:t>
              </w:r>
              <w:r w:rsidRPr="00DA009B">
                <w:t xml:space="preserve"> link shall initiate link establishment by sending a </w:t>
              </w:r>
              <w:r w:rsidRPr="001B453C">
                <w:t>RSET</w:t>
              </w:r>
              <w:r w:rsidRPr="00DA009B">
                <w:t xml:space="preserve"> frame.</w:t>
              </w:r>
            </w:ins>
          </w:p>
        </w:tc>
      </w:tr>
      <w:tr w:rsidR="00FB6153" w:rsidRPr="00DA009B" w:rsidTr="008B0D94">
        <w:trPr>
          <w:jc w:val="center"/>
          <w:ins w:id="4810" w:author="SCP(15)000098r1" w:date="2017-09-12T17:39:00Z"/>
        </w:trPr>
        <w:tc>
          <w:tcPr>
            <w:tcW w:w="1075" w:type="dxa"/>
            <w:tcBorders>
              <w:top w:val="single" w:sz="4" w:space="0" w:color="auto"/>
              <w:left w:val="single" w:sz="4" w:space="0" w:color="auto"/>
              <w:bottom w:val="single" w:sz="4" w:space="0" w:color="auto"/>
              <w:right w:val="single" w:sz="4" w:space="0" w:color="auto"/>
            </w:tcBorders>
          </w:tcPr>
          <w:p w:rsidR="00FB6153" w:rsidRPr="00DA009B" w:rsidRDefault="00FB6153" w:rsidP="008B0D94">
            <w:pPr>
              <w:pStyle w:val="TAL"/>
              <w:keepLines w:val="0"/>
              <w:rPr>
                <w:ins w:id="4811" w:author="SCP(15)000098r1" w:date="2017-09-12T17:39:00Z"/>
              </w:rPr>
            </w:pPr>
            <w:ins w:id="4812" w:author="SCP(15)000098r1" w:date="2017-09-12T17:39:00Z">
              <w:r w:rsidRPr="00DA009B">
                <w:t>RQ</w:t>
              </w:r>
              <w:r>
                <w:t>3</w:t>
              </w:r>
            </w:ins>
          </w:p>
        </w:tc>
        <w:tc>
          <w:tcPr>
            <w:tcW w:w="848" w:type="dxa"/>
            <w:tcBorders>
              <w:top w:val="single" w:sz="4" w:space="0" w:color="auto"/>
              <w:left w:val="single" w:sz="4" w:space="0" w:color="auto"/>
              <w:bottom w:val="single" w:sz="4" w:space="0" w:color="auto"/>
              <w:right w:val="single" w:sz="4" w:space="0" w:color="auto"/>
            </w:tcBorders>
          </w:tcPr>
          <w:p w:rsidR="00FB6153" w:rsidRPr="00091486" w:rsidRDefault="00FB6153" w:rsidP="008B0D94">
            <w:pPr>
              <w:pStyle w:val="TAL"/>
              <w:keepLines w:val="0"/>
              <w:rPr>
                <w:ins w:id="4813" w:author="SCP(15)000098r1" w:date="2017-09-12T17:39:00Z"/>
              </w:rPr>
            </w:pPr>
            <w:ins w:id="4814" w:author="SCP(15)000098r1" w:date="2017-09-12T17:39:00Z">
              <w:r w:rsidRPr="00091486">
                <w:t>10.7.4</w:t>
              </w:r>
            </w:ins>
          </w:p>
        </w:tc>
        <w:tc>
          <w:tcPr>
            <w:tcW w:w="7852" w:type="dxa"/>
            <w:tcBorders>
              <w:top w:val="single" w:sz="4" w:space="0" w:color="auto"/>
              <w:left w:val="single" w:sz="4" w:space="0" w:color="auto"/>
              <w:bottom w:val="single" w:sz="4" w:space="0" w:color="auto"/>
              <w:right w:val="single" w:sz="4" w:space="0" w:color="auto"/>
            </w:tcBorders>
          </w:tcPr>
          <w:p w:rsidR="00FB6153" w:rsidRPr="00091486" w:rsidRDefault="00FB6153" w:rsidP="008B0D94">
            <w:pPr>
              <w:pStyle w:val="TAL"/>
              <w:keepLines w:val="0"/>
              <w:rPr>
                <w:ins w:id="4815" w:author="SCP(15)000098r1" w:date="2017-09-12T17:39:00Z"/>
              </w:rPr>
            </w:pPr>
            <w:ins w:id="4816" w:author="SCP(15)000098r1" w:date="2017-09-12T17:39:00Z">
              <w:r w:rsidRPr="00091486">
                <w:t>Once the link is established, an endpoint shall be able to receive data.</w:t>
              </w:r>
            </w:ins>
          </w:p>
        </w:tc>
      </w:tr>
      <w:tr w:rsidR="00FB6153" w:rsidRPr="00DA009B" w:rsidTr="008B0D94">
        <w:trPr>
          <w:jc w:val="center"/>
          <w:ins w:id="4817" w:author="SCP(15)000098r1" w:date="2017-09-12T17:39:00Z"/>
        </w:trPr>
        <w:tc>
          <w:tcPr>
            <w:tcW w:w="1075" w:type="dxa"/>
            <w:tcBorders>
              <w:top w:val="single" w:sz="4" w:space="0" w:color="auto"/>
              <w:left w:val="single" w:sz="4" w:space="0" w:color="auto"/>
              <w:bottom w:val="single" w:sz="4" w:space="0" w:color="auto"/>
              <w:right w:val="single" w:sz="4" w:space="0" w:color="auto"/>
            </w:tcBorders>
          </w:tcPr>
          <w:p w:rsidR="00FB6153" w:rsidRPr="00DA009B" w:rsidRDefault="00FB6153" w:rsidP="008B0D94">
            <w:pPr>
              <w:pStyle w:val="TAL"/>
              <w:keepLines w:val="0"/>
              <w:rPr>
                <w:ins w:id="4818" w:author="SCP(15)000098r1" w:date="2017-09-12T17:39:00Z"/>
              </w:rPr>
            </w:pPr>
            <w:ins w:id="4819" w:author="SCP(15)000098r1" w:date="2017-09-12T17:39:00Z">
              <w:r>
                <w:t>RQ</w:t>
              </w:r>
              <w:r w:rsidRPr="00DA009B">
                <w:t>4</w:t>
              </w:r>
            </w:ins>
          </w:p>
        </w:tc>
        <w:tc>
          <w:tcPr>
            <w:tcW w:w="848" w:type="dxa"/>
            <w:tcBorders>
              <w:top w:val="single" w:sz="4" w:space="0" w:color="auto"/>
              <w:left w:val="single" w:sz="4" w:space="0" w:color="auto"/>
              <w:bottom w:val="single" w:sz="4" w:space="0" w:color="auto"/>
              <w:right w:val="single" w:sz="4" w:space="0" w:color="auto"/>
            </w:tcBorders>
          </w:tcPr>
          <w:p w:rsidR="00FB6153" w:rsidRPr="00DA009B" w:rsidRDefault="00FB6153" w:rsidP="008B0D94">
            <w:pPr>
              <w:pStyle w:val="TAL"/>
              <w:keepLines w:val="0"/>
              <w:rPr>
                <w:ins w:id="4820" w:author="SCP(15)000098r1" w:date="2017-09-12T17:39:00Z"/>
              </w:rPr>
            </w:pPr>
            <w:ins w:id="4821" w:author="SCP(15)000098r1" w:date="2017-09-12T17:39:00Z">
              <w:r w:rsidRPr="00DA009B">
                <w:t>10.6.1</w:t>
              </w:r>
            </w:ins>
          </w:p>
        </w:tc>
        <w:tc>
          <w:tcPr>
            <w:tcW w:w="7852" w:type="dxa"/>
            <w:tcBorders>
              <w:top w:val="single" w:sz="4" w:space="0" w:color="auto"/>
              <w:left w:val="single" w:sz="4" w:space="0" w:color="auto"/>
              <w:bottom w:val="single" w:sz="4" w:space="0" w:color="auto"/>
              <w:right w:val="single" w:sz="4" w:space="0" w:color="auto"/>
            </w:tcBorders>
          </w:tcPr>
          <w:p w:rsidR="00FB6153" w:rsidRPr="00DA009B" w:rsidRDefault="00FB6153" w:rsidP="008B0D94">
            <w:pPr>
              <w:pStyle w:val="TAL"/>
              <w:keepLines w:val="0"/>
              <w:rPr>
                <w:ins w:id="4822" w:author="SCP(15)000098r1" w:date="2017-09-12T17:39:00Z"/>
              </w:rPr>
            </w:pPr>
            <w:ins w:id="4823" w:author="SCP(15)000098r1" w:date="2017-09-12T17:39:00Z">
              <w:r w:rsidRPr="00DA009B">
                <w:t xml:space="preserve">An endpoint shall retry to setup link </w:t>
              </w:r>
              <w:r w:rsidRPr="001B453C">
                <w:t>if</w:t>
              </w:r>
              <w:r w:rsidRPr="00DA009B">
                <w:t xml:space="preserve"> the targeted endpoint did not answer with a </w:t>
              </w:r>
              <w:r w:rsidRPr="001B453C">
                <w:t>UA</w:t>
              </w:r>
              <w:r w:rsidRPr="00DA009B">
                <w:t xml:space="preserve"> </w:t>
              </w:r>
              <w:r w:rsidRPr="001B453C">
                <w:t>or</w:t>
              </w:r>
              <w:r w:rsidRPr="00DA009B">
                <w:t xml:space="preserve"> a </w:t>
              </w:r>
              <w:r w:rsidRPr="001B453C">
                <w:t>RSET</w:t>
              </w:r>
              <w:r w:rsidRPr="00DA009B">
                <w:t xml:space="preserve"> frame to a </w:t>
              </w:r>
              <w:r w:rsidRPr="001B453C">
                <w:t>RSET</w:t>
              </w:r>
              <w:r w:rsidRPr="00DA009B">
                <w:t xml:space="preserve"> frame within T3(5 ms).</w:t>
              </w:r>
            </w:ins>
          </w:p>
        </w:tc>
      </w:tr>
      <w:tr w:rsidR="00FB6153" w:rsidRPr="00DA009B" w:rsidTr="008B0D94">
        <w:trPr>
          <w:jc w:val="center"/>
          <w:ins w:id="4824" w:author="SCP(15)000098r1" w:date="2017-09-12T17:39:00Z"/>
        </w:trPr>
        <w:tc>
          <w:tcPr>
            <w:tcW w:w="1075" w:type="dxa"/>
            <w:tcBorders>
              <w:top w:val="single" w:sz="4" w:space="0" w:color="auto"/>
              <w:left w:val="single" w:sz="4" w:space="0" w:color="auto"/>
              <w:bottom w:val="single" w:sz="4" w:space="0" w:color="auto"/>
              <w:right w:val="single" w:sz="4" w:space="0" w:color="auto"/>
            </w:tcBorders>
          </w:tcPr>
          <w:p w:rsidR="00FB6153" w:rsidRDefault="00FB6153" w:rsidP="008B0D94">
            <w:pPr>
              <w:pStyle w:val="TAL"/>
              <w:keepLines w:val="0"/>
              <w:rPr>
                <w:ins w:id="4825" w:author="SCP(15)000098r1" w:date="2017-09-12T17:39:00Z"/>
              </w:rPr>
            </w:pPr>
            <w:ins w:id="4826" w:author="SCP(15)000098r1" w:date="2017-09-12T17:39:00Z">
              <w:r w:rsidRPr="00DA009B">
                <w:t>RQ</w:t>
              </w:r>
              <w:r>
                <w:t>5</w:t>
              </w:r>
            </w:ins>
          </w:p>
        </w:tc>
        <w:tc>
          <w:tcPr>
            <w:tcW w:w="848" w:type="dxa"/>
            <w:tcBorders>
              <w:top w:val="single" w:sz="4" w:space="0" w:color="auto"/>
              <w:left w:val="single" w:sz="4" w:space="0" w:color="auto"/>
              <w:bottom w:val="single" w:sz="4" w:space="0" w:color="auto"/>
              <w:right w:val="single" w:sz="4" w:space="0" w:color="auto"/>
            </w:tcBorders>
          </w:tcPr>
          <w:p w:rsidR="00FB6153" w:rsidRPr="00DA009B" w:rsidRDefault="00FB6153" w:rsidP="008B0D94">
            <w:pPr>
              <w:pStyle w:val="TAL"/>
              <w:keepLines w:val="0"/>
              <w:rPr>
                <w:ins w:id="4827" w:author="SCP(15)000098r1" w:date="2017-09-12T17:39:00Z"/>
              </w:rPr>
            </w:pPr>
            <w:ins w:id="4828" w:author="SCP(15)000098r1" w:date="2017-09-12T17:39:00Z">
              <w:r w:rsidRPr="00DA009B">
                <w:t>10.7.2</w:t>
              </w:r>
            </w:ins>
          </w:p>
        </w:tc>
        <w:tc>
          <w:tcPr>
            <w:tcW w:w="7852" w:type="dxa"/>
            <w:tcBorders>
              <w:top w:val="single" w:sz="4" w:space="0" w:color="auto"/>
              <w:left w:val="single" w:sz="4" w:space="0" w:color="auto"/>
              <w:bottom w:val="single" w:sz="4" w:space="0" w:color="auto"/>
              <w:right w:val="single" w:sz="4" w:space="0" w:color="auto"/>
            </w:tcBorders>
          </w:tcPr>
          <w:p w:rsidR="00FB6153" w:rsidRPr="00DA009B" w:rsidRDefault="00FB6153" w:rsidP="008B0D94">
            <w:pPr>
              <w:pStyle w:val="TAL"/>
              <w:keepLines w:val="0"/>
              <w:rPr>
                <w:ins w:id="4829" w:author="SCP(15)000098r1" w:date="2017-09-12T17:39:00Z"/>
              </w:rPr>
            </w:pPr>
            <w:ins w:id="4830" w:author="SCP(15)000098r1" w:date="2017-09-12T17:39:00Z">
              <w:r w:rsidRPr="001B453C">
                <w:t>If</w:t>
              </w:r>
              <w:r w:rsidRPr="00DA009B">
                <w:t xml:space="preserve"> an endpoint supports the sliding window size and </w:t>
              </w:r>
              <w:r w:rsidRPr="001B453C">
                <w:t>SREJ</w:t>
              </w:r>
              <w:r w:rsidRPr="00DA009B">
                <w:t xml:space="preserve"> value in the </w:t>
              </w:r>
              <w:r w:rsidRPr="001B453C">
                <w:t>RSET</w:t>
              </w:r>
              <w:r w:rsidRPr="00DA009B">
                <w:t xml:space="preserve"> frame, it shall acknowledge that frame with a </w:t>
              </w:r>
              <w:r w:rsidRPr="001B453C">
                <w:t>UA</w:t>
              </w:r>
              <w:r w:rsidRPr="00DA009B">
                <w:t xml:space="preserve"> frame.</w:t>
              </w:r>
            </w:ins>
          </w:p>
        </w:tc>
      </w:tr>
      <w:tr w:rsidR="00FB6153" w:rsidRPr="00DA009B" w:rsidTr="008B0D94">
        <w:trPr>
          <w:jc w:val="center"/>
          <w:ins w:id="4831" w:author="SCP(15)000098r1" w:date="2017-09-12T17:39:00Z"/>
        </w:trPr>
        <w:tc>
          <w:tcPr>
            <w:tcW w:w="1075" w:type="dxa"/>
            <w:tcBorders>
              <w:top w:val="single" w:sz="4" w:space="0" w:color="auto"/>
              <w:left w:val="single" w:sz="4" w:space="0" w:color="auto"/>
              <w:bottom w:val="single" w:sz="4" w:space="0" w:color="auto"/>
              <w:right w:val="single" w:sz="4" w:space="0" w:color="auto"/>
            </w:tcBorders>
          </w:tcPr>
          <w:p w:rsidR="00FB6153" w:rsidRPr="00DA009B" w:rsidRDefault="00FB6153" w:rsidP="008B0D94">
            <w:pPr>
              <w:pStyle w:val="TAL"/>
              <w:keepLines w:val="0"/>
              <w:rPr>
                <w:ins w:id="4832" w:author="SCP(15)000098r1" w:date="2017-09-12T17:39:00Z"/>
              </w:rPr>
            </w:pPr>
            <w:ins w:id="4833" w:author="SCP(15)000098r1" w:date="2017-09-12T17:39:00Z">
              <w:r w:rsidRPr="00DA009B">
                <w:t>RQ</w:t>
              </w:r>
              <w:r>
                <w:t>6</w:t>
              </w:r>
            </w:ins>
          </w:p>
        </w:tc>
        <w:tc>
          <w:tcPr>
            <w:tcW w:w="848" w:type="dxa"/>
            <w:tcBorders>
              <w:top w:val="single" w:sz="4" w:space="0" w:color="auto"/>
              <w:left w:val="single" w:sz="4" w:space="0" w:color="auto"/>
              <w:bottom w:val="single" w:sz="4" w:space="0" w:color="auto"/>
              <w:right w:val="single" w:sz="4" w:space="0" w:color="auto"/>
            </w:tcBorders>
          </w:tcPr>
          <w:p w:rsidR="00FB6153" w:rsidRPr="00DA009B" w:rsidRDefault="00FB6153" w:rsidP="008B0D94">
            <w:pPr>
              <w:pStyle w:val="TAL"/>
              <w:keepLines w:val="0"/>
              <w:rPr>
                <w:ins w:id="4834" w:author="SCP(15)000098r1" w:date="2017-09-12T17:39:00Z"/>
              </w:rPr>
            </w:pPr>
            <w:ins w:id="4835" w:author="SCP(15)000098r1" w:date="2017-09-12T17:39:00Z">
              <w:r w:rsidRPr="00DA009B">
                <w:t>10.5</w:t>
              </w:r>
            </w:ins>
          </w:p>
        </w:tc>
        <w:tc>
          <w:tcPr>
            <w:tcW w:w="7852" w:type="dxa"/>
            <w:tcBorders>
              <w:top w:val="single" w:sz="4" w:space="0" w:color="auto"/>
              <w:left w:val="single" w:sz="4" w:space="0" w:color="auto"/>
              <w:bottom w:val="single" w:sz="4" w:space="0" w:color="auto"/>
              <w:right w:val="single" w:sz="4" w:space="0" w:color="auto"/>
            </w:tcBorders>
          </w:tcPr>
          <w:p w:rsidR="00FB6153" w:rsidRPr="001B453C" w:rsidRDefault="00FB6153" w:rsidP="008B0D94">
            <w:pPr>
              <w:pStyle w:val="TAL"/>
              <w:keepLines w:val="0"/>
              <w:rPr>
                <w:ins w:id="4836" w:author="SCP(15)000098r1" w:date="2017-09-12T17:39:00Z"/>
              </w:rPr>
            </w:pPr>
            <w:ins w:id="4837" w:author="SCP(15)000098r1" w:date="2017-09-12T17:39:00Z">
              <w:r w:rsidRPr="00DA009B">
                <w:t>An endpoint shall obey to window size reconfiguration and/</w:t>
              </w:r>
              <w:r w:rsidRPr="001B453C">
                <w:t>or</w:t>
              </w:r>
              <w:r w:rsidRPr="00DA009B">
                <w:t xml:space="preserve"> </w:t>
              </w:r>
              <w:r w:rsidRPr="001B453C">
                <w:t>SREJ</w:t>
              </w:r>
              <w:r w:rsidRPr="00DA009B">
                <w:t xml:space="preserve"> support </w:t>
              </w:r>
              <w:r w:rsidRPr="001B453C">
                <w:t>if</w:t>
              </w:r>
              <w:r w:rsidRPr="00DA009B">
                <w:t xml:space="preserve"> the requested window size is </w:t>
              </w:r>
              <w:r w:rsidRPr="001B453C">
                <w:t>lower</w:t>
              </w:r>
              <w:r w:rsidRPr="00DA009B">
                <w:t xml:space="preserve"> than its default configuration </w:t>
              </w:r>
              <w:r w:rsidRPr="001B453C">
                <w:t>or</w:t>
              </w:r>
              <w:r w:rsidRPr="00DA009B">
                <w:t xml:space="preserve"> the peer endpoint does not support </w:t>
              </w:r>
              <w:r w:rsidRPr="001B453C">
                <w:t>SREJ</w:t>
              </w:r>
              <w:r w:rsidRPr="00DA009B">
                <w:t xml:space="preserve"> frames.</w:t>
              </w:r>
            </w:ins>
          </w:p>
        </w:tc>
      </w:tr>
      <w:tr w:rsidR="00FB6153" w:rsidRPr="00DA009B" w:rsidTr="008B0D94">
        <w:trPr>
          <w:jc w:val="center"/>
          <w:ins w:id="4838" w:author="SCP(15)000098r1" w:date="2017-09-12T17:39:00Z"/>
        </w:trPr>
        <w:tc>
          <w:tcPr>
            <w:tcW w:w="1075" w:type="dxa"/>
            <w:tcBorders>
              <w:top w:val="single" w:sz="4" w:space="0" w:color="auto"/>
              <w:left w:val="single" w:sz="4" w:space="0" w:color="auto"/>
              <w:bottom w:val="single" w:sz="4" w:space="0" w:color="auto"/>
              <w:right w:val="single" w:sz="4" w:space="0" w:color="auto"/>
            </w:tcBorders>
          </w:tcPr>
          <w:p w:rsidR="00FB6153" w:rsidRPr="00DA009B" w:rsidRDefault="00FB6153" w:rsidP="008B0D94">
            <w:pPr>
              <w:pStyle w:val="TAL"/>
              <w:keepLines w:val="0"/>
              <w:rPr>
                <w:ins w:id="4839" w:author="SCP(15)000098r1" w:date="2017-09-12T17:39:00Z"/>
              </w:rPr>
            </w:pPr>
            <w:ins w:id="4840" w:author="SCP(15)000098r1" w:date="2017-09-12T17:39:00Z">
              <w:r w:rsidRPr="00DA009B">
                <w:t>RQ</w:t>
              </w:r>
              <w:r>
                <w:t>7</w:t>
              </w:r>
            </w:ins>
          </w:p>
        </w:tc>
        <w:tc>
          <w:tcPr>
            <w:tcW w:w="848" w:type="dxa"/>
            <w:tcBorders>
              <w:top w:val="single" w:sz="4" w:space="0" w:color="auto"/>
              <w:left w:val="single" w:sz="4" w:space="0" w:color="auto"/>
              <w:bottom w:val="single" w:sz="4" w:space="0" w:color="auto"/>
              <w:right w:val="single" w:sz="4" w:space="0" w:color="auto"/>
            </w:tcBorders>
          </w:tcPr>
          <w:p w:rsidR="00FB6153" w:rsidRPr="00DA009B" w:rsidRDefault="00FB6153" w:rsidP="008B0D94">
            <w:pPr>
              <w:pStyle w:val="TAL"/>
              <w:keepLines w:val="0"/>
              <w:rPr>
                <w:ins w:id="4841" w:author="SCP(15)000098r1" w:date="2017-09-12T17:39:00Z"/>
              </w:rPr>
            </w:pPr>
            <w:ins w:id="4842" w:author="SCP(15)000098r1" w:date="2017-09-12T17:39:00Z">
              <w:r w:rsidRPr="00DA009B">
                <w:t>10.5.1</w:t>
              </w:r>
            </w:ins>
          </w:p>
        </w:tc>
        <w:tc>
          <w:tcPr>
            <w:tcW w:w="7852" w:type="dxa"/>
            <w:tcBorders>
              <w:top w:val="single" w:sz="4" w:space="0" w:color="auto"/>
              <w:left w:val="single" w:sz="4" w:space="0" w:color="auto"/>
              <w:bottom w:val="single" w:sz="4" w:space="0" w:color="auto"/>
              <w:right w:val="single" w:sz="4" w:space="0" w:color="auto"/>
            </w:tcBorders>
          </w:tcPr>
          <w:p w:rsidR="00FB6153" w:rsidRPr="00DA009B" w:rsidRDefault="00FB6153" w:rsidP="008B0D94">
            <w:pPr>
              <w:pStyle w:val="TAL"/>
              <w:keepLines w:val="0"/>
              <w:rPr>
                <w:ins w:id="4843" w:author="SCP(15)000098r1" w:date="2017-09-12T17:39:00Z"/>
              </w:rPr>
            </w:pPr>
            <w:ins w:id="4844" w:author="SCP(15)000098r1" w:date="2017-09-12T17:39:00Z">
              <w:r w:rsidRPr="00DA009B">
                <w:t xml:space="preserve">A </w:t>
              </w:r>
              <w:r w:rsidRPr="001B453C">
                <w:t>RSET</w:t>
              </w:r>
              <w:r w:rsidRPr="00DA009B">
                <w:t xml:space="preserve"> frame response shall not indicate the same window size and the same endpoint capabilities as the received </w:t>
              </w:r>
              <w:r w:rsidRPr="001B453C">
                <w:t>RSET</w:t>
              </w:r>
              <w:r w:rsidRPr="00DA009B">
                <w:t xml:space="preserve"> frame; in such a case a </w:t>
              </w:r>
              <w:r w:rsidRPr="001B453C">
                <w:t>UA</w:t>
              </w:r>
              <w:r w:rsidRPr="00DA009B">
                <w:t xml:space="preserve"> frame shall be sent.</w:t>
              </w:r>
            </w:ins>
          </w:p>
        </w:tc>
      </w:tr>
    </w:tbl>
    <w:p w:rsidR="00FB6153" w:rsidRDefault="00FB6153" w:rsidP="00FB6153">
      <w:pPr>
        <w:rPr>
          <w:ins w:id="4845" w:author="SCP(15)000098r1" w:date="2017-09-12T17:39:00Z"/>
          <w:rFonts w:ascii="Arial" w:hAnsi="Arial"/>
          <w:sz w:val="32"/>
        </w:rPr>
      </w:pPr>
    </w:p>
    <w:p w:rsidR="00FB6153" w:rsidRPr="0012126E" w:rsidRDefault="00FB6153" w:rsidP="00FB6153">
      <w:pPr>
        <w:rPr>
          <w:ins w:id="4846" w:author="SCP(15)000098r1" w:date="2017-09-12T17:39:00Z"/>
          <w:rFonts w:ascii="Arial" w:hAnsi="Arial"/>
          <w:sz w:val="32"/>
        </w:rPr>
      </w:pPr>
      <w:ins w:id="4847" w:author="SCP(15)000098r1" w:date="2017-09-12T17:43:00Z">
        <w:r>
          <w:rPr>
            <w:rFonts w:ascii="Arial" w:hAnsi="Arial"/>
            <w:sz w:val="32"/>
          </w:rPr>
          <w:t>D</w:t>
        </w:r>
      </w:ins>
      <w:ins w:id="4848" w:author="SCP(15)000098r1" w:date="2017-09-12T17:39:00Z">
        <w:r w:rsidRPr="0012126E">
          <w:rPr>
            <w:rFonts w:ascii="Arial" w:hAnsi="Arial"/>
            <w:sz w:val="32"/>
          </w:rPr>
          <w:t>.</w:t>
        </w:r>
        <w:r>
          <w:rPr>
            <w:rFonts w:ascii="Arial" w:hAnsi="Arial"/>
            <w:sz w:val="32"/>
          </w:rPr>
          <w:t>4</w:t>
        </w:r>
        <w:r w:rsidRPr="0012126E">
          <w:rPr>
            <w:rFonts w:ascii="Arial" w:hAnsi="Arial"/>
            <w:sz w:val="32"/>
          </w:rPr>
          <w:t xml:space="preserve"> Test cases</w:t>
        </w:r>
      </w:ins>
    </w:p>
    <w:p w:rsidR="00FB6153" w:rsidRPr="00DA009B" w:rsidRDefault="006265FF" w:rsidP="00FB6153">
      <w:pPr>
        <w:pStyle w:val="Heading5"/>
        <w:rPr>
          <w:ins w:id="4849" w:author="SCP(15)000098r1" w:date="2017-09-12T17:39:00Z"/>
        </w:rPr>
      </w:pPr>
      <w:ins w:id="4850" w:author="SCP(15)000098r1" w:date="2017-09-12T19:26:00Z">
        <w:r>
          <w:t>D</w:t>
        </w:r>
      </w:ins>
      <w:ins w:id="4851" w:author="SCP(15)000098r1" w:date="2017-09-12T17:39:00Z">
        <w:r w:rsidR="00FB6153">
          <w:t>.4.1</w:t>
        </w:r>
        <w:r w:rsidR="00FB6153" w:rsidRPr="00DA009B">
          <w:tab/>
          <w:t xml:space="preserve">Test case 1: initial state at link reset - reset by the </w:t>
        </w:r>
        <w:r w:rsidR="00FB6153" w:rsidRPr="001B453C">
          <w:t>UICC</w:t>
        </w:r>
      </w:ins>
    </w:p>
    <w:p w:rsidR="00FB6153" w:rsidRPr="00DA009B" w:rsidRDefault="006265FF" w:rsidP="00FB6153">
      <w:pPr>
        <w:pStyle w:val="H6"/>
        <w:rPr>
          <w:ins w:id="4852" w:author="SCP(15)000098r1" w:date="2017-09-12T17:39:00Z"/>
        </w:rPr>
      </w:pPr>
      <w:ins w:id="4853" w:author="SCP(15)000098r1" w:date="2017-09-12T19:26:00Z">
        <w:r>
          <w:t>D</w:t>
        </w:r>
      </w:ins>
      <w:ins w:id="4854" w:author="SCP(15)000098r1" w:date="2017-09-12T17:39:00Z">
        <w:r w:rsidR="00FB6153">
          <w:t>.4.1</w:t>
        </w:r>
        <w:r w:rsidR="00FB6153" w:rsidRPr="00DA009B">
          <w:t>.1</w:t>
        </w:r>
        <w:r w:rsidR="00FB6153" w:rsidRPr="00DA009B">
          <w:tab/>
          <w:t>Test execution</w:t>
        </w:r>
      </w:ins>
    </w:p>
    <w:p w:rsidR="00FB6153" w:rsidRPr="00DA009B" w:rsidRDefault="00FB6153" w:rsidP="00FB6153">
      <w:pPr>
        <w:rPr>
          <w:ins w:id="4855" w:author="SCP(15)000098r1" w:date="2017-09-12T17:39:00Z"/>
        </w:rPr>
      </w:pPr>
      <w:ins w:id="4856" w:author="SCP(15)000098r1" w:date="2017-09-12T17:39:00Z">
        <w:r w:rsidRPr="00DA009B">
          <w:t>The test procedure shall only be executed in voltage class B and in voltage class C, full power mode.</w:t>
        </w:r>
      </w:ins>
    </w:p>
    <w:p w:rsidR="00FB6153" w:rsidRPr="00DA009B" w:rsidRDefault="00FB6153" w:rsidP="00FB6153">
      <w:pPr>
        <w:rPr>
          <w:ins w:id="4857" w:author="SCP(15)000098r1" w:date="2017-09-12T17:39:00Z"/>
          <w:lang w:eastAsia="fr-FR"/>
        </w:rPr>
      </w:pPr>
      <w:ins w:id="4858" w:author="SCP(15)000098r1" w:date="2017-09-12T17:39:00Z">
        <w:r w:rsidRPr="00DA009B">
          <w:rPr>
            <w:lang w:eastAsia="fr-FR"/>
          </w:rPr>
          <w:t>The test procedure shall be executed once for each of following parameters:</w:t>
        </w:r>
      </w:ins>
    </w:p>
    <w:p w:rsidR="00FB6153" w:rsidRPr="00DA009B" w:rsidRDefault="00FB6153" w:rsidP="00FB6153">
      <w:pPr>
        <w:pStyle w:val="B1"/>
        <w:rPr>
          <w:ins w:id="4859" w:author="SCP(15)000098r1" w:date="2017-09-12T17:39:00Z"/>
          <w:lang w:eastAsia="fr-FR"/>
        </w:rPr>
      </w:pPr>
      <w:ins w:id="4860" w:author="SCP(15)000098r1" w:date="2017-09-12T17:39:00Z">
        <w:r w:rsidRPr="00DA009B">
          <w:rPr>
            <w:lang w:eastAsia="fr-FR"/>
          </w:rPr>
          <w:t>There are no test-case specific parameters for this test.</w:t>
        </w:r>
      </w:ins>
    </w:p>
    <w:p w:rsidR="00FB6153" w:rsidRPr="00DA009B" w:rsidRDefault="006265FF" w:rsidP="00FB6153">
      <w:pPr>
        <w:pStyle w:val="H6"/>
        <w:rPr>
          <w:ins w:id="4861" w:author="SCP(15)000098r1" w:date="2017-09-12T17:39:00Z"/>
        </w:rPr>
      </w:pPr>
      <w:ins w:id="4862" w:author="SCP(15)000098r1" w:date="2017-09-12T19:26:00Z">
        <w:r>
          <w:t>D</w:t>
        </w:r>
      </w:ins>
      <w:ins w:id="4863" w:author="SCP(15)000098r1" w:date="2017-09-12T17:39:00Z">
        <w:r w:rsidR="00FB6153">
          <w:t>.4.1</w:t>
        </w:r>
        <w:r w:rsidR="00FB6153" w:rsidRPr="00DA009B">
          <w:t>.2</w:t>
        </w:r>
        <w:r w:rsidR="00FB6153" w:rsidRPr="00DA009B">
          <w:tab/>
          <w:t>Initial conditions</w:t>
        </w:r>
      </w:ins>
    </w:p>
    <w:p w:rsidR="00FB6153" w:rsidRPr="00DA009B" w:rsidRDefault="00FB6153" w:rsidP="00FB6153">
      <w:pPr>
        <w:pStyle w:val="B1"/>
        <w:rPr>
          <w:ins w:id="4864" w:author="SCP(15)000098r1" w:date="2017-09-12T17:39:00Z"/>
        </w:rPr>
      </w:pPr>
      <w:ins w:id="4865" w:author="SCP(15)000098r1" w:date="2017-09-12T17:39:00Z">
        <w:r w:rsidRPr="001B453C">
          <w:t>SHDLC</w:t>
        </w:r>
        <w:r w:rsidRPr="00DA009B">
          <w:t xml:space="preserve"> link is established and </w:t>
        </w:r>
        <w:r w:rsidRPr="001B453C">
          <w:t>idle</w:t>
        </w:r>
        <w:r w:rsidRPr="00DA009B">
          <w:t>, i.e. no further communication is expected.</w:t>
        </w:r>
      </w:ins>
    </w:p>
    <w:p w:rsidR="00FB6153" w:rsidRPr="00DA009B" w:rsidRDefault="006265FF" w:rsidP="00FB6153">
      <w:pPr>
        <w:pStyle w:val="H6"/>
        <w:rPr>
          <w:ins w:id="4866" w:author="SCP(15)000098r1" w:date="2017-09-12T17:39:00Z"/>
        </w:rPr>
      </w:pPr>
      <w:ins w:id="4867" w:author="SCP(15)000098r1" w:date="2017-09-12T19:26:00Z">
        <w:r>
          <w:t>D</w:t>
        </w:r>
      </w:ins>
      <w:ins w:id="4868" w:author="SCP(15)000098r1" w:date="2017-09-12T17:39:00Z">
        <w:r w:rsidR="00FB6153">
          <w:t>.4.1</w:t>
        </w:r>
        <w:r w:rsidR="00FB6153" w:rsidRPr="00DA009B">
          <w:t>.3</w:t>
        </w:r>
        <w:r w:rsidR="00FB6153" w:rsidRPr="00DA009B">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0"/>
        <w:gridCol w:w="1575"/>
        <w:gridCol w:w="6804"/>
        <w:gridCol w:w="736"/>
      </w:tblGrid>
      <w:tr w:rsidR="00FB6153" w:rsidRPr="00DA009B" w:rsidTr="008B0D94">
        <w:trPr>
          <w:jc w:val="center"/>
          <w:ins w:id="4869" w:author="SCP(15)000098r1" w:date="2017-09-12T17:39:00Z"/>
        </w:trPr>
        <w:tc>
          <w:tcPr>
            <w:tcW w:w="580" w:type="dxa"/>
          </w:tcPr>
          <w:p w:rsidR="00FB6153" w:rsidRPr="00DA009B" w:rsidRDefault="00FB6153" w:rsidP="008B0D94">
            <w:pPr>
              <w:pStyle w:val="TAH"/>
              <w:rPr>
                <w:ins w:id="4870" w:author="SCP(15)000098r1" w:date="2017-09-12T17:39:00Z"/>
              </w:rPr>
            </w:pPr>
            <w:ins w:id="4871" w:author="SCP(15)000098r1" w:date="2017-09-12T17:39:00Z">
              <w:r w:rsidRPr="00DA009B">
                <w:t>Step</w:t>
              </w:r>
            </w:ins>
          </w:p>
        </w:tc>
        <w:tc>
          <w:tcPr>
            <w:tcW w:w="1575" w:type="dxa"/>
          </w:tcPr>
          <w:p w:rsidR="00FB6153" w:rsidRPr="00DA009B" w:rsidRDefault="00FB6153" w:rsidP="008B0D94">
            <w:pPr>
              <w:pStyle w:val="TAH"/>
              <w:rPr>
                <w:ins w:id="4872" w:author="SCP(15)000098r1" w:date="2017-09-12T17:39:00Z"/>
              </w:rPr>
            </w:pPr>
            <w:ins w:id="4873" w:author="SCP(15)000098r1" w:date="2017-09-12T17:39:00Z">
              <w:r w:rsidRPr="00DA009B">
                <w:t>Direction</w:t>
              </w:r>
            </w:ins>
          </w:p>
        </w:tc>
        <w:tc>
          <w:tcPr>
            <w:tcW w:w="6804" w:type="dxa"/>
          </w:tcPr>
          <w:p w:rsidR="00FB6153" w:rsidRPr="00DA009B" w:rsidRDefault="00FB6153" w:rsidP="008B0D94">
            <w:pPr>
              <w:pStyle w:val="TAH"/>
              <w:rPr>
                <w:ins w:id="4874" w:author="SCP(15)000098r1" w:date="2017-09-12T17:39:00Z"/>
              </w:rPr>
            </w:pPr>
            <w:ins w:id="4875" w:author="SCP(15)000098r1" w:date="2017-09-12T17:39:00Z">
              <w:r w:rsidRPr="00DA009B">
                <w:t>Description</w:t>
              </w:r>
            </w:ins>
          </w:p>
        </w:tc>
        <w:tc>
          <w:tcPr>
            <w:tcW w:w="736" w:type="dxa"/>
          </w:tcPr>
          <w:p w:rsidR="00FB6153" w:rsidRPr="00DA009B" w:rsidRDefault="00FB6153" w:rsidP="008B0D94">
            <w:pPr>
              <w:pStyle w:val="TAH"/>
              <w:rPr>
                <w:ins w:id="4876" w:author="SCP(15)000098r1" w:date="2017-09-12T17:39:00Z"/>
              </w:rPr>
            </w:pPr>
            <w:ins w:id="4877" w:author="SCP(15)000098r1" w:date="2017-09-12T17:39:00Z">
              <w:r w:rsidRPr="001B453C">
                <w:t>RQ</w:t>
              </w:r>
            </w:ins>
          </w:p>
        </w:tc>
      </w:tr>
      <w:tr w:rsidR="00FB6153" w:rsidRPr="00DA009B" w:rsidTr="008B0D94">
        <w:trPr>
          <w:jc w:val="center"/>
          <w:ins w:id="4878" w:author="SCP(15)000098r1" w:date="2017-09-12T17:39:00Z"/>
        </w:trPr>
        <w:tc>
          <w:tcPr>
            <w:tcW w:w="580" w:type="dxa"/>
            <w:vAlign w:val="center"/>
          </w:tcPr>
          <w:p w:rsidR="00FB6153" w:rsidRPr="00DA009B" w:rsidRDefault="00FB6153" w:rsidP="008B0D94">
            <w:pPr>
              <w:pStyle w:val="TAC"/>
              <w:rPr>
                <w:ins w:id="4879" w:author="SCP(15)000098r1" w:date="2017-09-12T17:39:00Z"/>
              </w:rPr>
            </w:pPr>
            <w:ins w:id="4880" w:author="SCP(15)000098r1" w:date="2017-09-12T17:39:00Z">
              <w:r w:rsidRPr="00DA009B">
                <w:t>1</w:t>
              </w:r>
            </w:ins>
          </w:p>
        </w:tc>
        <w:tc>
          <w:tcPr>
            <w:tcW w:w="1575" w:type="dxa"/>
            <w:vAlign w:val="center"/>
          </w:tcPr>
          <w:p w:rsidR="00FB6153" w:rsidRPr="00DA009B" w:rsidRDefault="00FB6153" w:rsidP="008B0D94">
            <w:pPr>
              <w:pStyle w:val="TAC"/>
              <w:rPr>
                <w:ins w:id="4881" w:author="SCP(15)000098r1" w:date="2017-09-12T17:39:00Z"/>
              </w:rPr>
            </w:pPr>
            <w:ins w:id="4882" w:author="SCP(15)000098r1" w:date="2017-09-12T17:39:00Z">
              <w:r w:rsidRPr="00DA009B">
                <w:t xml:space="preserve">User </w:t>
              </w:r>
              <w:r w:rsidRPr="00DA009B">
                <w:sym w:font="Wingdings" w:char="F0E0"/>
              </w:r>
              <w:r w:rsidRPr="00DA009B">
                <w:t xml:space="preserve"> </w:t>
              </w:r>
              <w:r w:rsidRPr="001B453C">
                <w:t>UICC</w:t>
              </w:r>
            </w:ins>
          </w:p>
        </w:tc>
        <w:tc>
          <w:tcPr>
            <w:tcW w:w="6804" w:type="dxa"/>
            <w:vAlign w:val="center"/>
          </w:tcPr>
          <w:p w:rsidR="00FB6153" w:rsidRPr="00DA009B" w:rsidRDefault="00FB6153" w:rsidP="008B0D94">
            <w:pPr>
              <w:pStyle w:val="TAL"/>
              <w:rPr>
                <w:ins w:id="4883" w:author="SCP(15)000098r1" w:date="2017-09-12T17:39:00Z"/>
              </w:rPr>
            </w:pPr>
            <w:ins w:id="4884" w:author="SCP(15)000098r1" w:date="2017-09-12T17:39:00Z">
              <w:r w:rsidRPr="00DA009B">
                <w:t xml:space="preserve">Trigger the </w:t>
              </w:r>
              <w:r w:rsidRPr="001B453C">
                <w:t>UICC</w:t>
              </w:r>
              <w:r w:rsidRPr="00DA009B">
                <w:t xml:space="preserve"> to reset the </w:t>
              </w:r>
              <w:r w:rsidRPr="001B453C">
                <w:t>SHDLC</w:t>
              </w:r>
              <w:r w:rsidRPr="00DA009B">
                <w:t xml:space="preserve"> link.</w:t>
              </w:r>
            </w:ins>
          </w:p>
        </w:tc>
        <w:tc>
          <w:tcPr>
            <w:tcW w:w="736" w:type="dxa"/>
            <w:vAlign w:val="center"/>
          </w:tcPr>
          <w:p w:rsidR="00FB6153" w:rsidRPr="00DA009B" w:rsidRDefault="00FB6153" w:rsidP="008B0D94">
            <w:pPr>
              <w:pStyle w:val="TAC"/>
              <w:rPr>
                <w:ins w:id="4885" w:author="SCP(15)000098r1" w:date="2017-09-12T17:39:00Z"/>
              </w:rPr>
            </w:pPr>
          </w:p>
        </w:tc>
      </w:tr>
      <w:tr w:rsidR="00FB6153" w:rsidRPr="00DA009B" w:rsidTr="008B0D94">
        <w:trPr>
          <w:jc w:val="center"/>
          <w:ins w:id="4886" w:author="SCP(15)000098r1" w:date="2017-09-12T17:39:00Z"/>
        </w:trPr>
        <w:tc>
          <w:tcPr>
            <w:tcW w:w="580" w:type="dxa"/>
            <w:vAlign w:val="center"/>
          </w:tcPr>
          <w:p w:rsidR="00FB6153" w:rsidRPr="00DA009B" w:rsidRDefault="00FB6153" w:rsidP="008B0D94">
            <w:pPr>
              <w:pStyle w:val="TAC"/>
              <w:rPr>
                <w:ins w:id="4887" w:author="SCP(15)000098r1" w:date="2017-09-12T17:39:00Z"/>
              </w:rPr>
            </w:pPr>
            <w:ins w:id="4888" w:author="SCP(15)000098r1" w:date="2017-09-12T17:39:00Z">
              <w:r w:rsidRPr="00DA009B">
                <w:t>2</w:t>
              </w:r>
            </w:ins>
          </w:p>
        </w:tc>
        <w:tc>
          <w:tcPr>
            <w:tcW w:w="1575" w:type="dxa"/>
            <w:vAlign w:val="center"/>
          </w:tcPr>
          <w:p w:rsidR="00FB6153" w:rsidRPr="00DA009B" w:rsidRDefault="00FB6153" w:rsidP="008B0D94">
            <w:pPr>
              <w:pStyle w:val="TAC"/>
              <w:rPr>
                <w:ins w:id="4889" w:author="SCP(15)000098r1" w:date="2017-09-12T17:39:00Z"/>
              </w:rPr>
            </w:pPr>
            <w:ins w:id="4890" w:author="SCP(15)000098r1" w:date="2017-09-12T17:39:00Z">
              <w:r w:rsidRPr="001B453C">
                <w:t>UICC</w:t>
              </w:r>
              <w:r w:rsidRPr="00DA009B">
                <w:t xml:space="preserve"> </w:t>
              </w:r>
              <w:r w:rsidRPr="00DA009B">
                <w:sym w:font="Wingdings" w:char="F0E0"/>
              </w:r>
              <w:r w:rsidRPr="00DA009B">
                <w:t xml:space="preserve"> </w:t>
              </w:r>
              <w:r w:rsidRPr="001B453C">
                <w:t>T</w:t>
              </w:r>
            </w:ins>
          </w:p>
        </w:tc>
        <w:tc>
          <w:tcPr>
            <w:tcW w:w="6804" w:type="dxa"/>
            <w:vAlign w:val="center"/>
          </w:tcPr>
          <w:p w:rsidR="00FB6153" w:rsidRPr="00DA009B" w:rsidRDefault="00FB6153" w:rsidP="008B0D94">
            <w:pPr>
              <w:pStyle w:val="TAL"/>
              <w:rPr>
                <w:ins w:id="4891" w:author="SCP(15)000098r1" w:date="2017-09-12T17:39:00Z"/>
              </w:rPr>
            </w:pPr>
            <w:ins w:id="4892" w:author="SCP(15)000098r1" w:date="2017-09-12T17:39:00Z">
              <w:r w:rsidRPr="00DA009B">
                <w:t xml:space="preserve">Send </w:t>
              </w:r>
              <w:r w:rsidRPr="001B453C">
                <w:t>RSET</w:t>
              </w:r>
              <w:r w:rsidRPr="00DA009B">
                <w:t>.</w:t>
              </w:r>
            </w:ins>
          </w:p>
        </w:tc>
        <w:tc>
          <w:tcPr>
            <w:tcW w:w="736" w:type="dxa"/>
            <w:vAlign w:val="center"/>
          </w:tcPr>
          <w:p w:rsidR="00FB6153" w:rsidRPr="00DA009B" w:rsidRDefault="00FB6153" w:rsidP="008B0D94">
            <w:pPr>
              <w:pStyle w:val="TAC"/>
              <w:rPr>
                <w:ins w:id="4893" w:author="SCP(15)000098r1" w:date="2017-09-12T17:39:00Z"/>
              </w:rPr>
            </w:pPr>
          </w:p>
        </w:tc>
      </w:tr>
      <w:tr w:rsidR="00FB6153" w:rsidRPr="00DA009B" w:rsidTr="008B0D94">
        <w:trPr>
          <w:jc w:val="center"/>
          <w:ins w:id="4894" w:author="SCP(15)000098r1" w:date="2017-09-12T17:39:00Z"/>
        </w:trPr>
        <w:tc>
          <w:tcPr>
            <w:tcW w:w="580" w:type="dxa"/>
            <w:vAlign w:val="center"/>
          </w:tcPr>
          <w:p w:rsidR="00FB6153" w:rsidRPr="00DA009B" w:rsidRDefault="00FB6153" w:rsidP="008B0D94">
            <w:pPr>
              <w:pStyle w:val="TAC"/>
              <w:rPr>
                <w:ins w:id="4895" w:author="SCP(15)000098r1" w:date="2017-09-12T17:39:00Z"/>
              </w:rPr>
            </w:pPr>
            <w:ins w:id="4896" w:author="SCP(15)000098r1" w:date="2017-09-12T17:39:00Z">
              <w:r w:rsidRPr="00DA009B">
                <w:t>3</w:t>
              </w:r>
            </w:ins>
          </w:p>
        </w:tc>
        <w:tc>
          <w:tcPr>
            <w:tcW w:w="1575" w:type="dxa"/>
            <w:vAlign w:val="center"/>
          </w:tcPr>
          <w:p w:rsidR="00FB6153" w:rsidRPr="00DA009B" w:rsidRDefault="00FB6153" w:rsidP="008B0D94">
            <w:pPr>
              <w:pStyle w:val="TAC"/>
              <w:rPr>
                <w:ins w:id="4897" w:author="SCP(15)000098r1" w:date="2017-09-12T17:39:00Z"/>
              </w:rPr>
            </w:pPr>
            <w:ins w:id="4898" w:author="SCP(15)000098r1" w:date="2017-09-12T17:39:00Z">
              <w:r w:rsidRPr="001B453C">
                <w:t>T</w:t>
              </w:r>
              <w:r w:rsidRPr="00DA009B">
                <w:t xml:space="preserve"> </w:t>
              </w:r>
              <w:r w:rsidRPr="00DA009B">
                <w:sym w:font="Wingdings" w:char="F0E0"/>
              </w:r>
              <w:r w:rsidRPr="00DA009B">
                <w:t xml:space="preserve"> </w:t>
              </w:r>
              <w:r w:rsidRPr="001B453C">
                <w:t>UICC</w:t>
              </w:r>
            </w:ins>
          </w:p>
        </w:tc>
        <w:tc>
          <w:tcPr>
            <w:tcW w:w="6804" w:type="dxa"/>
            <w:vAlign w:val="center"/>
          </w:tcPr>
          <w:p w:rsidR="00FB6153" w:rsidRPr="00DA009B" w:rsidRDefault="00FB6153" w:rsidP="008B0D94">
            <w:pPr>
              <w:pStyle w:val="TAL"/>
              <w:rPr>
                <w:ins w:id="4899" w:author="SCP(15)000098r1" w:date="2017-09-12T17:39:00Z"/>
              </w:rPr>
            </w:pPr>
            <w:ins w:id="4900" w:author="SCP(15)000098r1" w:date="2017-09-12T17:39:00Z">
              <w:r w:rsidRPr="00DA009B">
                <w:t xml:space="preserve">Send </w:t>
              </w:r>
              <w:r w:rsidRPr="001B453C">
                <w:t>UA</w:t>
              </w:r>
              <w:r w:rsidRPr="00DA009B">
                <w:t>.</w:t>
              </w:r>
            </w:ins>
          </w:p>
        </w:tc>
        <w:tc>
          <w:tcPr>
            <w:tcW w:w="736" w:type="dxa"/>
            <w:vAlign w:val="center"/>
          </w:tcPr>
          <w:p w:rsidR="00FB6153" w:rsidRPr="00DA009B" w:rsidRDefault="00FB6153" w:rsidP="008B0D94">
            <w:pPr>
              <w:pStyle w:val="TAC"/>
              <w:rPr>
                <w:ins w:id="4901" w:author="SCP(15)000098r1" w:date="2017-09-12T17:39:00Z"/>
              </w:rPr>
            </w:pPr>
          </w:p>
        </w:tc>
      </w:tr>
      <w:tr w:rsidR="00FB6153" w:rsidRPr="00DA009B" w:rsidTr="008B0D94">
        <w:trPr>
          <w:jc w:val="center"/>
          <w:ins w:id="4902" w:author="SCP(15)000098r1" w:date="2017-09-12T17:39:00Z"/>
        </w:trPr>
        <w:tc>
          <w:tcPr>
            <w:tcW w:w="580" w:type="dxa"/>
            <w:vAlign w:val="center"/>
          </w:tcPr>
          <w:p w:rsidR="00FB6153" w:rsidRPr="00DA009B" w:rsidRDefault="00FB6153" w:rsidP="008B0D94">
            <w:pPr>
              <w:pStyle w:val="TAC"/>
              <w:rPr>
                <w:ins w:id="4903" w:author="SCP(15)000098r1" w:date="2017-09-12T17:39:00Z"/>
              </w:rPr>
            </w:pPr>
            <w:ins w:id="4904" w:author="SCP(15)000098r1" w:date="2017-09-12T17:39:00Z">
              <w:r w:rsidRPr="00DA009B">
                <w:t>4</w:t>
              </w:r>
            </w:ins>
          </w:p>
        </w:tc>
        <w:tc>
          <w:tcPr>
            <w:tcW w:w="1575" w:type="dxa"/>
            <w:vAlign w:val="center"/>
          </w:tcPr>
          <w:p w:rsidR="00FB6153" w:rsidRPr="00DA009B" w:rsidRDefault="00FB6153" w:rsidP="008B0D94">
            <w:pPr>
              <w:pStyle w:val="TAC"/>
              <w:rPr>
                <w:ins w:id="4905" w:author="SCP(15)000098r1" w:date="2017-09-12T17:39:00Z"/>
              </w:rPr>
            </w:pPr>
            <w:ins w:id="4906" w:author="SCP(15)000098r1" w:date="2017-09-12T17:39:00Z">
              <w:r w:rsidRPr="00DA009B">
                <w:t>Conditional</w:t>
              </w:r>
            </w:ins>
          </w:p>
        </w:tc>
        <w:tc>
          <w:tcPr>
            <w:tcW w:w="6804" w:type="dxa"/>
            <w:vAlign w:val="center"/>
          </w:tcPr>
          <w:p w:rsidR="00FB6153" w:rsidRPr="00DA009B" w:rsidRDefault="00FB6153" w:rsidP="008B0D94">
            <w:pPr>
              <w:pStyle w:val="TAL"/>
              <w:rPr>
                <w:ins w:id="4907" w:author="SCP(15)000098r1" w:date="2017-09-12T17:39:00Z"/>
              </w:rPr>
            </w:pPr>
            <w:ins w:id="4908" w:author="SCP(15)000098r1" w:date="2017-09-12T17:39:00Z">
              <w:r w:rsidRPr="001B453C">
                <w:t>If</w:t>
              </w:r>
              <w:r w:rsidRPr="00DA009B">
                <w:t xml:space="preserve"> the </w:t>
              </w:r>
              <w:r w:rsidRPr="001B453C">
                <w:t>UICC</w:t>
              </w:r>
              <w:r w:rsidRPr="00DA009B">
                <w:t xml:space="preserve"> does not immediately send I-frames after </w:t>
              </w:r>
              <w:r w:rsidRPr="001B453C">
                <w:t>SHDLC</w:t>
              </w:r>
              <w:r w:rsidRPr="00DA009B">
                <w:t xml:space="preserve"> link establishment, trigger the </w:t>
              </w:r>
              <w:r w:rsidRPr="001B453C">
                <w:t>UICC</w:t>
              </w:r>
              <w:r w:rsidRPr="00DA009B">
                <w:t xml:space="preserve"> to send an I-frame.</w:t>
              </w:r>
            </w:ins>
          </w:p>
          <w:p w:rsidR="00FB6153" w:rsidRPr="00DA009B" w:rsidRDefault="00FB6153" w:rsidP="008B0D94">
            <w:pPr>
              <w:pStyle w:val="TAL"/>
              <w:rPr>
                <w:ins w:id="4909" w:author="SCP(15)000098r1" w:date="2017-09-12T17:39:00Z"/>
              </w:rPr>
            </w:pPr>
            <w:ins w:id="4910" w:author="SCP(15)000098r1" w:date="2017-09-12T17:39:00Z">
              <w:r w:rsidRPr="001B453C">
                <w:t>If</w:t>
              </w:r>
              <w:r w:rsidRPr="00DA009B">
                <w:t xml:space="preserve"> the trigger involves sending I-frames to the </w:t>
              </w:r>
              <w:r w:rsidRPr="001B453C">
                <w:t>EUT</w:t>
              </w:r>
              <w:r w:rsidRPr="00DA009B">
                <w:t>, only one I-frame shall be sent.</w:t>
              </w:r>
            </w:ins>
          </w:p>
        </w:tc>
        <w:tc>
          <w:tcPr>
            <w:tcW w:w="736" w:type="dxa"/>
            <w:vAlign w:val="center"/>
          </w:tcPr>
          <w:p w:rsidR="00FB6153" w:rsidRPr="00DA009B" w:rsidRDefault="00FB6153" w:rsidP="008B0D94">
            <w:pPr>
              <w:pStyle w:val="TAC"/>
              <w:rPr>
                <w:ins w:id="4911" w:author="SCP(15)000098r1" w:date="2017-09-12T17:39:00Z"/>
              </w:rPr>
            </w:pPr>
          </w:p>
        </w:tc>
      </w:tr>
      <w:tr w:rsidR="00FB6153" w:rsidRPr="00DA009B" w:rsidTr="008B0D94">
        <w:trPr>
          <w:jc w:val="center"/>
          <w:ins w:id="4912" w:author="SCP(15)000098r1" w:date="2017-09-12T17:39:00Z"/>
        </w:trPr>
        <w:tc>
          <w:tcPr>
            <w:tcW w:w="580" w:type="dxa"/>
            <w:vAlign w:val="center"/>
          </w:tcPr>
          <w:p w:rsidR="00FB6153" w:rsidRPr="00DA009B" w:rsidRDefault="00FB6153" w:rsidP="008B0D94">
            <w:pPr>
              <w:pStyle w:val="TAC"/>
              <w:rPr>
                <w:ins w:id="4913" w:author="SCP(15)000098r1" w:date="2017-09-12T17:39:00Z"/>
              </w:rPr>
            </w:pPr>
            <w:ins w:id="4914" w:author="SCP(15)000098r1" w:date="2017-09-12T17:39:00Z">
              <w:r w:rsidRPr="00DA009B">
                <w:t>5</w:t>
              </w:r>
            </w:ins>
          </w:p>
        </w:tc>
        <w:tc>
          <w:tcPr>
            <w:tcW w:w="1575" w:type="dxa"/>
            <w:vAlign w:val="center"/>
          </w:tcPr>
          <w:p w:rsidR="00FB6153" w:rsidRPr="00DA009B" w:rsidRDefault="00FB6153" w:rsidP="008B0D94">
            <w:pPr>
              <w:pStyle w:val="TAC"/>
              <w:rPr>
                <w:ins w:id="4915" w:author="SCP(15)000098r1" w:date="2017-09-12T17:39:00Z"/>
              </w:rPr>
            </w:pPr>
            <w:ins w:id="4916" w:author="SCP(15)000098r1" w:date="2017-09-12T17:39:00Z">
              <w:r w:rsidRPr="001B453C">
                <w:t>UICC</w:t>
              </w:r>
              <w:r w:rsidRPr="00DA009B">
                <w:t xml:space="preserve"> </w:t>
              </w:r>
              <w:r w:rsidRPr="00DA009B">
                <w:sym w:font="Wingdings" w:char="F0E0"/>
              </w:r>
              <w:r w:rsidRPr="00DA009B">
                <w:t xml:space="preserve"> </w:t>
              </w:r>
              <w:r w:rsidRPr="001B453C">
                <w:t>T</w:t>
              </w:r>
            </w:ins>
          </w:p>
        </w:tc>
        <w:tc>
          <w:tcPr>
            <w:tcW w:w="6804" w:type="dxa"/>
            <w:vAlign w:val="center"/>
          </w:tcPr>
          <w:p w:rsidR="00FB6153" w:rsidRPr="00DA009B" w:rsidRDefault="00FB6153" w:rsidP="008B0D94">
            <w:pPr>
              <w:pStyle w:val="TAL"/>
              <w:rPr>
                <w:ins w:id="4917" w:author="SCP(15)000098r1" w:date="2017-09-12T17:39:00Z"/>
              </w:rPr>
            </w:pPr>
            <w:ins w:id="4918" w:author="SCP(15)000098r1" w:date="2017-09-12T17:39:00Z">
              <w:r w:rsidRPr="00DA009B">
                <w:t xml:space="preserve">Send I-frame(0, </w:t>
              </w:r>
              <w:r w:rsidRPr="001B453C">
                <w:t>NR</w:t>
              </w:r>
              <w:r w:rsidRPr="00DA009B">
                <w:t xml:space="preserve">). </w:t>
              </w:r>
            </w:ins>
          </w:p>
          <w:p w:rsidR="00FB6153" w:rsidRPr="00DA009B" w:rsidRDefault="00FB6153" w:rsidP="008B0D94">
            <w:pPr>
              <w:pStyle w:val="TAL"/>
              <w:rPr>
                <w:ins w:id="4919" w:author="SCP(15)000098r1" w:date="2017-09-12T17:39:00Z"/>
              </w:rPr>
            </w:pPr>
            <w:ins w:id="4920" w:author="SCP(15)000098r1" w:date="2017-09-12T17:39:00Z">
              <w:r w:rsidRPr="001B453C">
                <w:t>If</w:t>
              </w:r>
              <w:r w:rsidRPr="00DA009B">
                <w:t xml:space="preserve"> the trigger in step 4 involved sending an I-frame to the </w:t>
              </w:r>
              <w:r w:rsidRPr="001B453C">
                <w:t>EUT</w:t>
              </w:r>
              <w:r w:rsidRPr="00DA009B">
                <w:t xml:space="preserve">, </w:t>
              </w:r>
              <w:r w:rsidRPr="001B453C">
                <w:t>NR</w:t>
              </w:r>
              <w:r w:rsidRPr="00DA009B">
                <w:t xml:space="preserve"> = 1, </w:t>
              </w:r>
              <w:r w:rsidRPr="001B453C">
                <w:t>else</w:t>
              </w:r>
              <w:r w:rsidRPr="00DA009B">
                <w:t xml:space="preserve"> </w:t>
              </w:r>
              <w:r w:rsidRPr="001B453C">
                <w:t>NR</w:t>
              </w:r>
              <w:r w:rsidRPr="00DA009B">
                <w:t xml:space="preserve"> = 0.</w:t>
              </w:r>
            </w:ins>
          </w:p>
        </w:tc>
        <w:tc>
          <w:tcPr>
            <w:tcW w:w="736" w:type="dxa"/>
            <w:vAlign w:val="center"/>
          </w:tcPr>
          <w:p w:rsidR="00FB6153" w:rsidRPr="00DA009B" w:rsidRDefault="00FB6153" w:rsidP="008B0D94">
            <w:pPr>
              <w:pStyle w:val="TAC"/>
              <w:rPr>
                <w:ins w:id="4921" w:author="SCP(15)000098r1" w:date="2017-09-12T17:39:00Z"/>
              </w:rPr>
            </w:pPr>
            <w:ins w:id="4922" w:author="SCP(15)000098r1" w:date="2017-09-12T17:39:00Z">
              <w:r w:rsidRPr="00DA009B">
                <w:t>RQ1</w:t>
              </w:r>
            </w:ins>
          </w:p>
        </w:tc>
      </w:tr>
      <w:tr w:rsidR="00FB6153" w:rsidRPr="00DA009B" w:rsidTr="008B0D94">
        <w:trPr>
          <w:jc w:val="center"/>
          <w:ins w:id="4923" w:author="SCP(15)000098r1" w:date="2017-09-12T17:39:00Z"/>
        </w:trPr>
        <w:tc>
          <w:tcPr>
            <w:tcW w:w="580" w:type="dxa"/>
            <w:vAlign w:val="center"/>
          </w:tcPr>
          <w:p w:rsidR="00FB6153" w:rsidRPr="00DA009B" w:rsidRDefault="00FB6153" w:rsidP="008B0D94">
            <w:pPr>
              <w:pStyle w:val="TAC"/>
              <w:rPr>
                <w:ins w:id="4924" w:author="SCP(15)000098r1" w:date="2017-09-12T17:39:00Z"/>
              </w:rPr>
            </w:pPr>
            <w:ins w:id="4925" w:author="SCP(15)000098r1" w:date="2017-09-12T17:39:00Z">
              <w:r w:rsidRPr="00DA009B">
                <w:t>6</w:t>
              </w:r>
            </w:ins>
          </w:p>
        </w:tc>
        <w:tc>
          <w:tcPr>
            <w:tcW w:w="1575" w:type="dxa"/>
            <w:vAlign w:val="center"/>
          </w:tcPr>
          <w:p w:rsidR="00FB6153" w:rsidRPr="00DA009B" w:rsidRDefault="00FB6153" w:rsidP="008B0D94">
            <w:pPr>
              <w:pStyle w:val="TAC"/>
              <w:rPr>
                <w:ins w:id="4926" w:author="SCP(15)000098r1" w:date="2017-09-12T17:39:00Z"/>
              </w:rPr>
            </w:pPr>
            <w:ins w:id="4927" w:author="SCP(15)000098r1" w:date="2017-09-12T17:39:00Z">
              <w:r w:rsidRPr="001B453C">
                <w:t>T</w:t>
              </w:r>
              <w:r w:rsidRPr="00DA009B">
                <w:t xml:space="preserve"> </w:t>
              </w:r>
              <w:r w:rsidRPr="00DA009B">
                <w:sym w:font="Wingdings" w:char="F0E0"/>
              </w:r>
              <w:r w:rsidRPr="00DA009B">
                <w:t xml:space="preserve"> </w:t>
              </w:r>
              <w:r w:rsidRPr="001B453C">
                <w:t>UICC</w:t>
              </w:r>
            </w:ins>
          </w:p>
        </w:tc>
        <w:tc>
          <w:tcPr>
            <w:tcW w:w="6804" w:type="dxa"/>
            <w:vAlign w:val="center"/>
          </w:tcPr>
          <w:p w:rsidR="00FB6153" w:rsidRPr="00DA009B" w:rsidRDefault="00FB6153" w:rsidP="008B0D94">
            <w:pPr>
              <w:pStyle w:val="TAL"/>
              <w:rPr>
                <w:ins w:id="4928" w:author="SCP(15)000098r1" w:date="2017-09-12T17:39:00Z"/>
              </w:rPr>
            </w:pPr>
            <w:ins w:id="4929" w:author="SCP(15)000098r1" w:date="2017-09-12T17:39:00Z">
              <w:r w:rsidRPr="00DA009B">
                <w:t xml:space="preserve">Send </w:t>
              </w:r>
              <w:r w:rsidRPr="001B453C">
                <w:t>RR</w:t>
              </w:r>
              <w:r w:rsidRPr="00DA009B">
                <w:t>(1).</w:t>
              </w:r>
            </w:ins>
          </w:p>
        </w:tc>
        <w:tc>
          <w:tcPr>
            <w:tcW w:w="736" w:type="dxa"/>
            <w:vAlign w:val="center"/>
          </w:tcPr>
          <w:p w:rsidR="00FB6153" w:rsidRPr="00DA009B" w:rsidRDefault="00FB6153" w:rsidP="008B0D94">
            <w:pPr>
              <w:pStyle w:val="TAC"/>
              <w:rPr>
                <w:ins w:id="4930" w:author="SCP(15)000098r1" w:date="2017-09-12T17:39:00Z"/>
              </w:rPr>
            </w:pPr>
          </w:p>
        </w:tc>
      </w:tr>
      <w:tr w:rsidR="00FB6153" w:rsidRPr="00DA009B" w:rsidTr="008B0D94">
        <w:trPr>
          <w:jc w:val="center"/>
          <w:ins w:id="4931" w:author="SCP(15)000098r1" w:date="2017-09-12T17:39:00Z"/>
        </w:trPr>
        <w:tc>
          <w:tcPr>
            <w:tcW w:w="580" w:type="dxa"/>
            <w:vAlign w:val="center"/>
          </w:tcPr>
          <w:p w:rsidR="00FB6153" w:rsidRPr="00DA009B" w:rsidRDefault="00FB6153" w:rsidP="008B0D94">
            <w:pPr>
              <w:pStyle w:val="TAC"/>
              <w:rPr>
                <w:ins w:id="4932" w:author="SCP(15)000098r1" w:date="2017-09-12T17:39:00Z"/>
              </w:rPr>
            </w:pPr>
            <w:ins w:id="4933" w:author="SCP(15)000098r1" w:date="2017-09-12T17:39:00Z">
              <w:r w:rsidRPr="00DA009B">
                <w:t>7</w:t>
              </w:r>
            </w:ins>
          </w:p>
        </w:tc>
        <w:tc>
          <w:tcPr>
            <w:tcW w:w="1575" w:type="dxa"/>
            <w:vAlign w:val="center"/>
          </w:tcPr>
          <w:p w:rsidR="00FB6153" w:rsidRPr="00DA009B" w:rsidRDefault="00FB6153" w:rsidP="008B0D94">
            <w:pPr>
              <w:pStyle w:val="TAC"/>
              <w:rPr>
                <w:ins w:id="4934" w:author="SCP(15)000098r1" w:date="2017-09-12T17:39:00Z"/>
              </w:rPr>
            </w:pPr>
            <w:ins w:id="4935" w:author="SCP(15)000098r1" w:date="2017-09-12T17:39:00Z">
              <w:r w:rsidRPr="00DA009B">
                <w:t>Conditional</w:t>
              </w:r>
            </w:ins>
          </w:p>
        </w:tc>
        <w:tc>
          <w:tcPr>
            <w:tcW w:w="6804" w:type="dxa"/>
            <w:vAlign w:val="center"/>
          </w:tcPr>
          <w:p w:rsidR="00FB6153" w:rsidRPr="00DA009B" w:rsidRDefault="00FB6153" w:rsidP="008B0D94">
            <w:pPr>
              <w:pStyle w:val="TAL"/>
              <w:rPr>
                <w:ins w:id="4936" w:author="SCP(15)000098r1" w:date="2017-09-12T17:39:00Z"/>
              </w:rPr>
            </w:pPr>
            <w:ins w:id="4937" w:author="SCP(15)000098r1" w:date="2017-09-12T17:39:00Z">
              <w:r w:rsidRPr="001B453C">
                <w:t>If</w:t>
              </w:r>
              <w:r w:rsidRPr="00DA009B">
                <w:t xml:space="preserve"> the </w:t>
              </w:r>
              <w:r w:rsidRPr="001B453C">
                <w:t>UICC</w:t>
              </w:r>
              <w:r w:rsidRPr="00DA009B">
                <w:t xml:space="preserve"> continue to send I-frames, acknowledge them. </w:t>
              </w:r>
            </w:ins>
          </w:p>
        </w:tc>
        <w:tc>
          <w:tcPr>
            <w:tcW w:w="736" w:type="dxa"/>
            <w:vAlign w:val="center"/>
          </w:tcPr>
          <w:p w:rsidR="00FB6153" w:rsidRPr="00DA009B" w:rsidRDefault="00FB6153" w:rsidP="008B0D94">
            <w:pPr>
              <w:pStyle w:val="TAC"/>
              <w:rPr>
                <w:ins w:id="4938" w:author="SCP(15)000098r1" w:date="2017-09-12T17:39:00Z"/>
              </w:rPr>
            </w:pPr>
          </w:p>
        </w:tc>
      </w:tr>
      <w:tr w:rsidR="00FB6153" w:rsidRPr="00DA009B" w:rsidTr="008B0D94">
        <w:trPr>
          <w:jc w:val="center"/>
          <w:ins w:id="4939" w:author="SCP(15)000098r1" w:date="2017-09-12T17:39:00Z"/>
        </w:trPr>
        <w:tc>
          <w:tcPr>
            <w:tcW w:w="580" w:type="dxa"/>
            <w:vAlign w:val="center"/>
          </w:tcPr>
          <w:p w:rsidR="00FB6153" w:rsidRPr="00DA009B" w:rsidRDefault="00FB6153" w:rsidP="008B0D94">
            <w:pPr>
              <w:pStyle w:val="TAC"/>
              <w:rPr>
                <w:ins w:id="4940" w:author="SCP(15)000098r1" w:date="2017-09-12T17:39:00Z"/>
              </w:rPr>
            </w:pPr>
            <w:ins w:id="4941" w:author="SCP(15)000098r1" w:date="2017-09-12T17:39:00Z">
              <w:r w:rsidRPr="00DA009B">
                <w:t>8</w:t>
              </w:r>
            </w:ins>
          </w:p>
        </w:tc>
        <w:tc>
          <w:tcPr>
            <w:tcW w:w="1575" w:type="dxa"/>
            <w:vAlign w:val="center"/>
          </w:tcPr>
          <w:p w:rsidR="00FB6153" w:rsidRPr="00DA009B" w:rsidRDefault="00FB6153" w:rsidP="008B0D94">
            <w:pPr>
              <w:pStyle w:val="TAC"/>
              <w:rPr>
                <w:ins w:id="4942" w:author="SCP(15)000098r1" w:date="2017-09-12T17:39:00Z"/>
              </w:rPr>
            </w:pPr>
            <w:ins w:id="4943" w:author="SCP(15)000098r1" w:date="2017-09-12T17:39:00Z">
              <w:r w:rsidRPr="001B453C">
                <w:t>T</w:t>
              </w:r>
              <w:r w:rsidRPr="00DA009B">
                <w:t xml:space="preserve"> </w:t>
              </w:r>
              <w:r w:rsidRPr="00DA009B">
                <w:sym w:font="Wingdings" w:char="F0E0"/>
              </w:r>
              <w:r w:rsidRPr="00DA009B">
                <w:t xml:space="preserve"> </w:t>
              </w:r>
              <w:r w:rsidRPr="001B453C">
                <w:t>UICC</w:t>
              </w:r>
            </w:ins>
          </w:p>
        </w:tc>
        <w:tc>
          <w:tcPr>
            <w:tcW w:w="6804" w:type="dxa"/>
            <w:vAlign w:val="center"/>
          </w:tcPr>
          <w:p w:rsidR="00FB6153" w:rsidRPr="00DA009B" w:rsidRDefault="00FB6153" w:rsidP="008B0D94">
            <w:pPr>
              <w:pStyle w:val="TAL"/>
              <w:rPr>
                <w:ins w:id="4944" w:author="SCP(15)000098r1" w:date="2017-09-12T17:39:00Z"/>
              </w:rPr>
            </w:pPr>
            <w:ins w:id="4945" w:author="SCP(15)000098r1" w:date="2017-09-12T17:39:00Z">
              <w:r w:rsidRPr="00DA009B">
                <w:t>Send I-frame(NS,</w:t>
              </w:r>
              <w:r w:rsidRPr="001B453C">
                <w:t>NR</w:t>
              </w:r>
              <w:r w:rsidRPr="00DA009B">
                <w:t>).</w:t>
              </w:r>
            </w:ins>
          </w:p>
        </w:tc>
        <w:tc>
          <w:tcPr>
            <w:tcW w:w="736" w:type="dxa"/>
            <w:vAlign w:val="center"/>
          </w:tcPr>
          <w:p w:rsidR="00FB6153" w:rsidRPr="00DA009B" w:rsidRDefault="00FB6153" w:rsidP="008B0D94">
            <w:pPr>
              <w:pStyle w:val="TAC"/>
              <w:rPr>
                <w:ins w:id="4946" w:author="SCP(15)000098r1" w:date="2017-09-12T17:39:00Z"/>
              </w:rPr>
            </w:pPr>
          </w:p>
        </w:tc>
      </w:tr>
      <w:tr w:rsidR="00FB6153" w:rsidRPr="00DA009B" w:rsidTr="008B0D94">
        <w:trPr>
          <w:jc w:val="center"/>
          <w:ins w:id="4947" w:author="SCP(15)000098r1" w:date="2017-09-12T17:39:00Z"/>
        </w:trPr>
        <w:tc>
          <w:tcPr>
            <w:tcW w:w="580" w:type="dxa"/>
            <w:vAlign w:val="center"/>
          </w:tcPr>
          <w:p w:rsidR="00FB6153" w:rsidRPr="00DA009B" w:rsidRDefault="00FB6153" w:rsidP="008B0D94">
            <w:pPr>
              <w:pStyle w:val="TAC"/>
              <w:rPr>
                <w:ins w:id="4948" w:author="SCP(15)000098r1" w:date="2017-09-12T17:39:00Z"/>
              </w:rPr>
            </w:pPr>
            <w:ins w:id="4949" w:author="SCP(15)000098r1" w:date="2017-09-12T17:39:00Z">
              <w:r w:rsidRPr="00DA009B">
                <w:t>9</w:t>
              </w:r>
            </w:ins>
          </w:p>
        </w:tc>
        <w:tc>
          <w:tcPr>
            <w:tcW w:w="1575" w:type="dxa"/>
            <w:vAlign w:val="center"/>
          </w:tcPr>
          <w:p w:rsidR="00FB6153" w:rsidRPr="00DA009B" w:rsidRDefault="00FB6153" w:rsidP="008B0D94">
            <w:pPr>
              <w:pStyle w:val="TAC"/>
              <w:rPr>
                <w:ins w:id="4950" w:author="SCP(15)000098r1" w:date="2017-09-12T17:39:00Z"/>
              </w:rPr>
            </w:pPr>
            <w:ins w:id="4951" w:author="SCP(15)000098r1" w:date="2017-09-12T17:39:00Z">
              <w:r w:rsidRPr="001B453C">
                <w:t>UICC</w:t>
              </w:r>
              <w:r w:rsidRPr="00DA009B">
                <w:t xml:space="preserve"> </w:t>
              </w:r>
              <w:r w:rsidRPr="00DA009B">
                <w:sym w:font="Wingdings" w:char="F0E0"/>
              </w:r>
              <w:r w:rsidRPr="00DA009B">
                <w:t xml:space="preserve"> </w:t>
              </w:r>
              <w:r w:rsidRPr="001B453C">
                <w:t>T</w:t>
              </w:r>
            </w:ins>
          </w:p>
        </w:tc>
        <w:tc>
          <w:tcPr>
            <w:tcW w:w="6804" w:type="dxa"/>
            <w:vAlign w:val="center"/>
          </w:tcPr>
          <w:p w:rsidR="00FB6153" w:rsidRPr="00DA009B" w:rsidRDefault="00FB6153" w:rsidP="008B0D94">
            <w:pPr>
              <w:pStyle w:val="TAL"/>
              <w:rPr>
                <w:ins w:id="4952" w:author="SCP(15)000098r1" w:date="2017-09-12T17:39:00Z"/>
              </w:rPr>
            </w:pPr>
            <w:ins w:id="4953" w:author="SCP(15)000098r1" w:date="2017-09-12T17:39:00Z">
              <w:r w:rsidRPr="00DA009B">
                <w:t>acknowledge the previously sent I-frame.</w:t>
              </w:r>
            </w:ins>
          </w:p>
        </w:tc>
        <w:tc>
          <w:tcPr>
            <w:tcW w:w="736" w:type="dxa"/>
            <w:vAlign w:val="center"/>
          </w:tcPr>
          <w:p w:rsidR="00FB6153" w:rsidRPr="00DA009B" w:rsidRDefault="00FB6153" w:rsidP="008B0D94">
            <w:pPr>
              <w:pStyle w:val="TAC"/>
              <w:rPr>
                <w:ins w:id="4954" w:author="SCP(15)000098r1" w:date="2017-09-12T17:39:00Z"/>
              </w:rPr>
            </w:pPr>
            <w:ins w:id="4955" w:author="SCP(15)000098r1" w:date="2017-09-12T17:39:00Z">
              <w:r w:rsidRPr="00DA009B">
                <w:t>RQ1</w:t>
              </w:r>
            </w:ins>
          </w:p>
        </w:tc>
      </w:tr>
    </w:tbl>
    <w:p w:rsidR="00FB6153" w:rsidRDefault="00FB6153" w:rsidP="00FB6153">
      <w:pPr>
        <w:pStyle w:val="Heading5"/>
        <w:rPr>
          <w:ins w:id="4956" w:author="SCP(15)000098r1" w:date="2017-09-12T17:39:00Z"/>
        </w:rPr>
      </w:pPr>
    </w:p>
    <w:p w:rsidR="00FB6153" w:rsidRPr="00DA009B" w:rsidRDefault="006265FF" w:rsidP="00FB6153">
      <w:pPr>
        <w:pStyle w:val="Heading5"/>
        <w:rPr>
          <w:ins w:id="4957" w:author="SCP(15)000098r1" w:date="2017-09-12T17:39:00Z"/>
        </w:rPr>
      </w:pPr>
      <w:ins w:id="4958" w:author="SCP(15)000098r1" w:date="2017-09-12T19:26:00Z">
        <w:r>
          <w:t>D</w:t>
        </w:r>
      </w:ins>
      <w:ins w:id="4959" w:author="SCP(15)000098r1" w:date="2017-09-12T17:39:00Z">
        <w:r w:rsidR="00FB6153">
          <w:t xml:space="preserve">.4.2 </w:t>
        </w:r>
        <w:r w:rsidR="00FB6153" w:rsidRPr="00DA009B">
          <w:t xml:space="preserve">Test Case </w:t>
        </w:r>
        <w:r w:rsidR="00FB6153">
          <w:t>2</w:t>
        </w:r>
        <w:r w:rsidR="00FB6153" w:rsidRPr="00DA009B">
          <w:t xml:space="preserve">: link establishment by the </w:t>
        </w:r>
        <w:r w:rsidR="00FB6153" w:rsidRPr="001B453C">
          <w:t>UICC</w:t>
        </w:r>
        <w:r w:rsidR="00FB6153" w:rsidRPr="00DA009B">
          <w:t xml:space="preserve"> </w:t>
        </w:r>
      </w:ins>
    </w:p>
    <w:p w:rsidR="00FB6153" w:rsidRPr="00DA009B" w:rsidRDefault="006265FF" w:rsidP="00FB6153">
      <w:pPr>
        <w:pStyle w:val="H6"/>
        <w:rPr>
          <w:ins w:id="4960" w:author="SCP(15)000098r1" w:date="2017-09-12T17:39:00Z"/>
        </w:rPr>
      </w:pPr>
      <w:ins w:id="4961" w:author="SCP(15)000098r1" w:date="2017-09-12T19:26:00Z">
        <w:r>
          <w:t>D</w:t>
        </w:r>
      </w:ins>
      <w:ins w:id="4962" w:author="SCP(15)000098r1" w:date="2017-09-12T17:39:00Z">
        <w:r w:rsidR="00FB6153">
          <w:t>.4.2</w:t>
        </w:r>
        <w:r w:rsidR="00FB6153" w:rsidRPr="00DA009B">
          <w:t>.1</w:t>
        </w:r>
        <w:r w:rsidR="00FB6153" w:rsidRPr="00DA009B">
          <w:tab/>
          <w:t>Test execution</w:t>
        </w:r>
      </w:ins>
    </w:p>
    <w:p w:rsidR="00FB6153" w:rsidRPr="00DA009B" w:rsidRDefault="00FB6153" w:rsidP="00FB6153">
      <w:pPr>
        <w:rPr>
          <w:ins w:id="4963" w:author="SCP(15)000098r1" w:date="2017-09-12T17:39:00Z"/>
        </w:rPr>
      </w:pPr>
      <w:ins w:id="4964" w:author="SCP(15)000098r1" w:date="2017-09-12T17:39:00Z">
        <w:r w:rsidRPr="00DA009B">
          <w:t>The test procedure shall only be executed in voltage class B and in voltage class C, full power mode.</w:t>
        </w:r>
      </w:ins>
    </w:p>
    <w:p w:rsidR="00FB6153" w:rsidRPr="00DA009B" w:rsidRDefault="00FB6153" w:rsidP="00FB6153">
      <w:pPr>
        <w:rPr>
          <w:ins w:id="4965" w:author="SCP(15)000098r1" w:date="2017-09-12T17:39:00Z"/>
          <w:lang w:eastAsia="fr-FR"/>
        </w:rPr>
      </w:pPr>
      <w:ins w:id="4966" w:author="SCP(15)000098r1" w:date="2017-09-12T17:39:00Z">
        <w:r w:rsidRPr="00DA009B">
          <w:rPr>
            <w:lang w:eastAsia="fr-FR"/>
          </w:rPr>
          <w:t>The test procedure shall be executed once for each of following parameters:</w:t>
        </w:r>
      </w:ins>
    </w:p>
    <w:p w:rsidR="00FB6153" w:rsidRPr="00DA009B" w:rsidRDefault="00FB6153" w:rsidP="00FB6153">
      <w:pPr>
        <w:pStyle w:val="B1"/>
        <w:rPr>
          <w:ins w:id="4967" w:author="SCP(15)000098r1" w:date="2017-09-12T17:39:00Z"/>
          <w:lang w:eastAsia="fr-FR"/>
        </w:rPr>
      </w:pPr>
      <w:ins w:id="4968" w:author="SCP(15)000098r1" w:date="2017-09-12T17:39:00Z">
        <w:r w:rsidRPr="00DA009B">
          <w:rPr>
            <w:lang w:eastAsia="fr-FR"/>
          </w:rPr>
          <w:t>There are no test-case specific parameters for this test.</w:t>
        </w:r>
      </w:ins>
    </w:p>
    <w:p w:rsidR="00FB6153" w:rsidRPr="00DA009B" w:rsidRDefault="006265FF" w:rsidP="00FB6153">
      <w:pPr>
        <w:pStyle w:val="H6"/>
        <w:rPr>
          <w:ins w:id="4969" w:author="SCP(15)000098r1" w:date="2017-09-12T17:39:00Z"/>
        </w:rPr>
      </w:pPr>
      <w:ins w:id="4970" w:author="SCP(15)000098r1" w:date="2017-09-12T19:26:00Z">
        <w:r>
          <w:t>D</w:t>
        </w:r>
      </w:ins>
      <w:ins w:id="4971" w:author="SCP(15)000098r1" w:date="2017-09-12T17:39:00Z">
        <w:r w:rsidR="00FB6153">
          <w:t>.4.2</w:t>
        </w:r>
        <w:r w:rsidR="00FB6153" w:rsidRPr="00DA009B">
          <w:t>.2</w:t>
        </w:r>
        <w:r w:rsidR="00FB6153" w:rsidRPr="00DA009B">
          <w:tab/>
          <w:t>Initial conditions</w:t>
        </w:r>
      </w:ins>
    </w:p>
    <w:p w:rsidR="00FB6153" w:rsidRPr="00DA009B" w:rsidRDefault="00FB6153" w:rsidP="00FB6153">
      <w:pPr>
        <w:pStyle w:val="B1"/>
        <w:rPr>
          <w:ins w:id="4972" w:author="SCP(15)000098r1" w:date="2017-09-12T17:39:00Z"/>
        </w:rPr>
      </w:pPr>
      <w:ins w:id="4973" w:author="SCP(15)000098r1" w:date="2017-09-12T17:39:00Z">
        <w:r w:rsidRPr="001B453C">
          <w:t>SHDLC</w:t>
        </w:r>
        <w:r w:rsidRPr="00DA009B">
          <w:t xml:space="preserve"> link is established and </w:t>
        </w:r>
        <w:r w:rsidRPr="001B453C">
          <w:t>idle</w:t>
        </w:r>
        <w:r w:rsidRPr="00DA009B">
          <w:t>, i.e. no further communication is expected.</w:t>
        </w:r>
      </w:ins>
    </w:p>
    <w:p w:rsidR="00FB6153" w:rsidRPr="00DA009B" w:rsidRDefault="006265FF" w:rsidP="00FB6153">
      <w:pPr>
        <w:pStyle w:val="H6"/>
        <w:rPr>
          <w:ins w:id="4974" w:author="SCP(15)000098r1" w:date="2017-09-12T17:39:00Z"/>
        </w:rPr>
      </w:pPr>
      <w:ins w:id="4975" w:author="SCP(15)000098r1" w:date="2017-09-12T19:26:00Z">
        <w:r>
          <w:lastRenderedPageBreak/>
          <w:t>D</w:t>
        </w:r>
      </w:ins>
      <w:ins w:id="4976" w:author="SCP(15)000098r1" w:date="2017-09-12T17:39:00Z">
        <w:r w:rsidR="00FB6153">
          <w:t>.4.2</w:t>
        </w:r>
        <w:r w:rsidR="00FB6153" w:rsidRPr="00DA009B">
          <w:t>.3</w:t>
        </w:r>
        <w:r w:rsidR="00FB6153" w:rsidRPr="00DA009B">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811"/>
        <w:gridCol w:w="851"/>
      </w:tblGrid>
      <w:tr w:rsidR="00FB6153" w:rsidRPr="00DA009B" w:rsidTr="008B0D94">
        <w:trPr>
          <w:jc w:val="center"/>
          <w:ins w:id="4977" w:author="SCP(15)000098r1" w:date="2017-09-12T17:39:00Z"/>
        </w:trPr>
        <w:tc>
          <w:tcPr>
            <w:tcW w:w="582" w:type="dxa"/>
          </w:tcPr>
          <w:p w:rsidR="00FB6153" w:rsidRPr="00DA009B" w:rsidRDefault="00FB6153" w:rsidP="008B0D94">
            <w:pPr>
              <w:pStyle w:val="TAH"/>
              <w:rPr>
                <w:ins w:id="4978" w:author="SCP(15)000098r1" w:date="2017-09-12T17:39:00Z"/>
              </w:rPr>
            </w:pPr>
            <w:ins w:id="4979" w:author="SCP(15)000098r1" w:date="2017-09-12T17:39:00Z">
              <w:r w:rsidRPr="00DA009B">
                <w:t>Step</w:t>
              </w:r>
            </w:ins>
          </w:p>
        </w:tc>
        <w:tc>
          <w:tcPr>
            <w:tcW w:w="1573" w:type="dxa"/>
          </w:tcPr>
          <w:p w:rsidR="00FB6153" w:rsidRPr="00DA009B" w:rsidRDefault="00FB6153" w:rsidP="008B0D94">
            <w:pPr>
              <w:pStyle w:val="TAH"/>
              <w:rPr>
                <w:ins w:id="4980" w:author="SCP(15)000098r1" w:date="2017-09-12T17:39:00Z"/>
              </w:rPr>
            </w:pPr>
            <w:ins w:id="4981" w:author="SCP(15)000098r1" w:date="2017-09-12T17:39:00Z">
              <w:r w:rsidRPr="00DA009B">
                <w:t>Direction</w:t>
              </w:r>
            </w:ins>
          </w:p>
        </w:tc>
        <w:tc>
          <w:tcPr>
            <w:tcW w:w="5811" w:type="dxa"/>
          </w:tcPr>
          <w:p w:rsidR="00FB6153" w:rsidRPr="00DA009B" w:rsidRDefault="00FB6153" w:rsidP="008B0D94">
            <w:pPr>
              <w:pStyle w:val="TAH"/>
              <w:rPr>
                <w:ins w:id="4982" w:author="SCP(15)000098r1" w:date="2017-09-12T17:39:00Z"/>
              </w:rPr>
            </w:pPr>
            <w:ins w:id="4983" w:author="SCP(15)000098r1" w:date="2017-09-12T17:39:00Z">
              <w:r w:rsidRPr="00DA009B">
                <w:t>Description</w:t>
              </w:r>
            </w:ins>
          </w:p>
        </w:tc>
        <w:tc>
          <w:tcPr>
            <w:tcW w:w="851" w:type="dxa"/>
          </w:tcPr>
          <w:p w:rsidR="00FB6153" w:rsidRPr="00DA009B" w:rsidRDefault="00FB6153" w:rsidP="008B0D94">
            <w:pPr>
              <w:pStyle w:val="TAH"/>
              <w:rPr>
                <w:ins w:id="4984" w:author="SCP(15)000098r1" w:date="2017-09-12T17:39:00Z"/>
              </w:rPr>
            </w:pPr>
            <w:ins w:id="4985" w:author="SCP(15)000098r1" w:date="2017-09-12T17:39:00Z">
              <w:r w:rsidRPr="001B453C">
                <w:t>RQ</w:t>
              </w:r>
            </w:ins>
          </w:p>
        </w:tc>
      </w:tr>
      <w:tr w:rsidR="00FB6153" w:rsidRPr="00DA009B" w:rsidTr="008B0D94">
        <w:trPr>
          <w:jc w:val="center"/>
          <w:ins w:id="4986" w:author="SCP(15)000098r1" w:date="2017-09-12T17:39:00Z"/>
        </w:trPr>
        <w:tc>
          <w:tcPr>
            <w:tcW w:w="582" w:type="dxa"/>
            <w:vAlign w:val="center"/>
          </w:tcPr>
          <w:p w:rsidR="00FB6153" w:rsidRPr="00DA009B" w:rsidRDefault="00FB6153" w:rsidP="008B0D94">
            <w:pPr>
              <w:pStyle w:val="TAC"/>
              <w:rPr>
                <w:ins w:id="4987" w:author="SCP(15)000098r1" w:date="2017-09-12T17:39:00Z"/>
              </w:rPr>
            </w:pPr>
            <w:ins w:id="4988" w:author="SCP(15)000098r1" w:date="2017-09-12T17:39:00Z">
              <w:r w:rsidRPr="00DA009B">
                <w:t>1</w:t>
              </w:r>
            </w:ins>
          </w:p>
        </w:tc>
        <w:tc>
          <w:tcPr>
            <w:tcW w:w="1573" w:type="dxa"/>
            <w:vAlign w:val="center"/>
          </w:tcPr>
          <w:p w:rsidR="00FB6153" w:rsidRPr="00DA009B" w:rsidRDefault="00FB6153" w:rsidP="008B0D94">
            <w:pPr>
              <w:pStyle w:val="TAC"/>
              <w:rPr>
                <w:ins w:id="4989" w:author="SCP(15)000098r1" w:date="2017-09-12T17:39:00Z"/>
              </w:rPr>
            </w:pPr>
            <w:ins w:id="4990" w:author="SCP(15)000098r1" w:date="2017-09-12T17:39:00Z">
              <w:r w:rsidRPr="00DA009B">
                <w:t xml:space="preserve">User </w:t>
              </w:r>
              <w:r w:rsidRPr="00DA009B">
                <w:sym w:font="Wingdings" w:char="F0E0"/>
              </w:r>
              <w:r w:rsidRPr="00DA009B">
                <w:t xml:space="preserve"> </w:t>
              </w:r>
              <w:r w:rsidRPr="001B453C">
                <w:t>UICC</w:t>
              </w:r>
            </w:ins>
          </w:p>
        </w:tc>
        <w:tc>
          <w:tcPr>
            <w:tcW w:w="5811" w:type="dxa"/>
            <w:vAlign w:val="center"/>
          </w:tcPr>
          <w:p w:rsidR="00FB6153" w:rsidRPr="00DA009B" w:rsidRDefault="00FB6153" w:rsidP="008B0D94">
            <w:pPr>
              <w:pStyle w:val="TAL"/>
              <w:rPr>
                <w:ins w:id="4991" w:author="SCP(15)000098r1" w:date="2017-09-12T17:39:00Z"/>
              </w:rPr>
            </w:pPr>
            <w:ins w:id="4992" w:author="SCP(15)000098r1" w:date="2017-09-12T17:39:00Z">
              <w:r w:rsidRPr="00DA009B">
                <w:t xml:space="preserve">Trigger the </w:t>
              </w:r>
              <w:r w:rsidRPr="001B453C">
                <w:t>UICC</w:t>
              </w:r>
              <w:r w:rsidRPr="00DA009B">
                <w:t xml:space="preserve"> to reset the </w:t>
              </w:r>
              <w:r w:rsidRPr="001B453C">
                <w:t>SHDLC</w:t>
              </w:r>
              <w:r w:rsidRPr="00DA009B">
                <w:t xml:space="preserve"> link.</w:t>
              </w:r>
            </w:ins>
          </w:p>
        </w:tc>
        <w:tc>
          <w:tcPr>
            <w:tcW w:w="851" w:type="dxa"/>
            <w:vAlign w:val="center"/>
          </w:tcPr>
          <w:p w:rsidR="00FB6153" w:rsidRPr="00DA009B" w:rsidRDefault="00FB6153" w:rsidP="008B0D94">
            <w:pPr>
              <w:pStyle w:val="TAC"/>
              <w:rPr>
                <w:ins w:id="4993" w:author="SCP(15)000098r1" w:date="2017-09-12T17:39:00Z"/>
              </w:rPr>
            </w:pPr>
          </w:p>
        </w:tc>
      </w:tr>
      <w:tr w:rsidR="00FB6153" w:rsidRPr="00DA009B" w:rsidTr="008B0D94">
        <w:trPr>
          <w:jc w:val="center"/>
          <w:ins w:id="4994" w:author="SCP(15)000098r1" w:date="2017-09-12T17:39:00Z"/>
        </w:trPr>
        <w:tc>
          <w:tcPr>
            <w:tcW w:w="582" w:type="dxa"/>
            <w:vAlign w:val="center"/>
          </w:tcPr>
          <w:p w:rsidR="00FB6153" w:rsidRPr="00DA009B" w:rsidRDefault="00FB6153" w:rsidP="008B0D94">
            <w:pPr>
              <w:pStyle w:val="TAC"/>
              <w:rPr>
                <w:ins w:id="4995" w:author="SCP(15)000098r1" w:date="2017-09-12T17:39:00Z"/>
              </w:rPr>
            </w:pPr>
            <w:ins w:id="4996" w:author="SCP(15)000098r1" w:date="2017-09-12T17:39:00Z">
              <w:r w:rsidRPr="00DA009B">
                <w:t>2</w:t>
              </w:r>
            </w:ins>
          </w:p>
        </w:tc>
        <w:tc>
          <w:tcPr>
            <w:tcW w:w="1573" w:type="dxa"/>
            <w:vAlign w:val="center"/>
          </w:tcPr>
          <w:p w:rsidR="00FB6153" w:rsidRPr="00DA009B" w:rsidRDefault="00FB6153" w:rsidP="008B0D94">
            <w:pPr>
              <w:pStyle w:val="TAC"/>
              <w:rPr>
                <w:ins w:id="4997" w:author="SCP(15)000098r1" w:date="2017-09-12T17:39:00Z"/>
              </w:rPr>
            </w:pPr>
            <w:ins w:id="4998"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811" w:type="dxa"/>
            <w:vAlign w:val="center"/>
          </w:tcPr>
          <w:p w:rsidR="00FB6153" w:rsidRPr="00DA009B" w:rsidRDefault="00FB6153" w:rsidP="008B0D94">
            <w:pPr>
              <w:pStyle w:val="TAL"/>
              <w:rPr>
                <w:ins w:id="4999" w:author="SCP(15)000098r1" w:date="2017-09-12T17:39:00Z"/>
              </w:rPr>
            </w:pPr>
            <w:ins w:id="5000" w:author="SCP(15)000098r1" w:date="2017-09-12T17:39:00Z">
              <w:r w:rsidRPr="00DA009B">
                <w:t xml:space="preserve">Send </w:t>
              </w:r>
              <w:r w:rsidRPr="001B453C">
                <w:t>RSET</w:t>
              </w:r>
              <w:r w:rsidRPr="00DA009B">
                <w:t>.</w:t>
              </w:r>
            </w:ins>
          </w:p>
        </w:tc>
        <w:tc>
          <w:tcPr>
            <w:tcW w:w="851" w:type="dxa"/>
            <w:vAlign w:val="center"/>
          </w:tcPr>
          <w:p w:rsidR="00FB6153" w:rsidRPr="00DA009B" w:rsidRDefault="00FB6153" w:rsidP="008B0D94">
            <w:pPr>
              <w:pStyle w:val="TAC"/>
              <w:rPr>
                <w:ins w:id="5001" w:author="SCP(15)000098r1" w:date="2017-09-12T17:39:00Z"/>
              </w:rPr>
            </w:pPr>
            <w:ins w:id="5002" w:author="SCP(15)000098r1" w:date="2017-09-12T17:39:00Z">
              <w:r>
                <w:t>RQ2</w:t>
              </w:r>
            </w:ins>
          </w:p>
        </w:tc>
      </w:tr>
      <w:tr w:rsidR="00FB6153" w:rsidRPr="00DA009B" w:rsidTr="008B0D94">
        <w:trPr>
          <w:jc w:val="center"/>
          <w:ins w:id="5003" w:author="SCP(15)000098r1" w:date="2017-09-12T17:39:00Z"/>
        </w:trPr>
        <w:tc>
          <w:tcPr>
            <w:tcW w:w="582" w:type="dxa"/>
            <w:vAlign w:val="center"/>
          </w:tcPr>
          <w:p w:rsidR="00FB6153" w:rsidRPr="00DA009B" w:rsidRDefault="00FB6153" w:rsidP="008B0D94">
            <w:pPr>
              <w:pStyle w:val="TAC"/>
              <w:rPr>
                <w:ins w:id="5004" w:author="SCP(15)000098r1" w:date="2017-09-12T17:39:00Z"/>
              </w:rPr>
            </w:pPr>
            <w:ins w:id="5005" w:author="SCP(15)000098r1" w:date="2017-09-12T17:39:00Z">
              <w:r w:rsidRPr="00DA009B">
                <w:t>3</w:t>
              </w:r>
            </w:ins>
          </w:p>
        </w:tc>
        <w:tc>
          <w:tcPr>
            <w:tcW w:w="1573" w:type="dxa"/>
            <w:vAlign w:val="center"/>
          </w:tcPr>
          <w:p w:rsidR="00FB6153" w:rsidRPr="00DA009B" w:rsidRDefault="00FB6153" w:rsidP="008B0D94">
            <w:pPr>
              <w:pStyle w:val="TAC"/>
              <w:rPr>
                <w:ins w:id="5006" w:author="SCP(15)000098r1" w:date="2017-09-12T17:39:00Z"/>
              </w:rPr>
            </w:pPr>
            <w:ins w:id="5007" w:author="SCP(15)000098r1" w:date="2017-09-12T17:39:00Z">
              <w:r w:rsidRPr="001B453C">
                <w:t>T</w:t>
              </w:r>
              <w:r w:rsidRPr="00DA009B">
                <w:t xml:space="preserve"> </w:t>
              </w:r>
              <w:r w:rsidRPr="00DA009B">
                <w:sym w:font="Wingdings" w:char="F0E0"/>
              </w:r>
              <w:r w:rsidRPr="00DA009B">
                <w:t xml:space="preserve"> </w:t>
              </w:r>
              <w:r w:rsidRPr="001B453C">
                <w:t>UICC</w:t>
              </w:r>
            </w:ins>
          </w:p>
        </w:tc>
        <w:tc>
          <w:tcPr>
            <w:tcW w:w="5811" w:type="dxa"/>
            <w:vAlign w:val="center"/>
          </w:tcPr>
          <w:p w:rsidR="00FB6153" w:rsidRPr="00DA009B" w:rsidRDefault="00FB6153" w:rsidP="008B0D94">
            <w:pPr>
              <w:pStyle w:val="TAL"/>
              <w:rPr>
                <w:ins w:id="5008" w:author="SCP(15)000098r1" w:date="2017-09-12T17:39:00Z"/>
              </w:rPr>
            </w:pPr>
            <w:ins w:id="5009" w:author="SCP(15)000098r1" w:date="2017-09-12T17:39:00Z">
              <w:r w:rsidRPr="00DA009B">
                <w:t xml:space="preserve">Send </w:t>
              </w:r>
              <w:r w:rsidRPr="001B453C">
                <w:t>UA</w:t>
              </w:r>
              <w:r w:rsidRPr="00DA009B">
                <w:t>.</w:t>
              </w:r>
            </w:ins>
          </w:p>
        </w:tc>
        <w:tc>
          <w:tcPr>
            <w:tcW w:w="851" w:type="dxa"/>
            <w:vAlign w:val="center"/>
          </w:tcPr>
          <w:p w:rsidR="00FB6153" w:rsidRPr="00DA009B" w:rsidRDefault="00FB6153" w:rsidP="008B0D94">
            <w:pPr>
              <w:pStyle w:val="TAC"/>
              <w:rPr>
                <w:ins w:id="5010" w:author="SCP(15)000098r1" w:date="2017-09-12T17:39:00Z"/>
              </w:rPr>
            </w:pPr>
          </w:p>
        </w:tc>
      </w:tr>
      <w:tr w:rsidR="00FB6153" w:rsidRPr="00DA009B" w:rsidTr="008B0D94">
        <w:trPr>
          <w:jc w:val="center"/>
          <w:ins w:id="5011" w:author="SCP(15)000098r1" w:date="2017-09-12T17:39:00Z"/>
        </w:trPr>
        <w:tc>
          <w:tcPr>
            <w:tcW w:w="582" w:type="dxa"/>
            <w:vAlign w:val="center"/>
          </w:tcPr>
          <w:p w:rsidR="00FB6153" w:rsidRPr="00DA009B" w:rsidRDefault="00FB6153" w:rsidP="008B0D94">
            <w:pPr>
              <w:pStyle w:val="TAC"/>
              <w:rPr>
                <w:ins w:id="5012" w:author="SCP(15)000098r1" w:date="2017-09-12T17:39:00Z"/>
              </w:rPr>
            </w:pPr>
            <w:ins w:id="5013" w:author="SCP(15)000098r1" w:date="2017-09-12T17:39:00Z">
              <w:r w:rsidRPr="00DA009B">
                <w:t>4</w:t>
              </w:r>
            </w:ins>
          </w:p>
        </w:tc>
        <w:tc>
          <w:tcPr>
            <w:tcW w:w="1573" w:type="dxa"/>
            <w:vAlign w:val="center"/>
          </w:tcPr>
          <w:p w:rsidR="00FB6153" w:rsidRPr="00DA009B" w:rsidRDefault="00FB6153" w:rsidP="008B0D94">
            <w:pPr>
              <w:pStyle w:val="TAC"/>
              <w:rPr>
                <w:ins w:id="5014" w:author="SCP(15)000098r1" w:date="2017-09-12T17:39:00Z"/>
              </w:rPr>
            </w:pPr>
            <w:ins w:id="5015" w:author="SCP(15)000098r1" w:date="2017-09-12T17:39:00Z">
              <w:r w:rsidRPr="001B453C">
                <w:t>T</w:t>
              </w:r>
              <w:r w:rsidRPr="00DA009B">
                <w:t xml:space="preserve"> </w:t>
              </w:r>
              <w:r w:rsidRPr="00DA009B">
                <w:sym w:font="Wingdings" w:char="F0E0"/>
              </w:r>
              <w:r w:rsidRPr="00DA009B">
                <w:t xml:space="preserve"> </w:t>
              </w:r>
              <w:r w:rsidRPr="001B453C">
                <w:t>UICC</w:t>
              </w:r>
            </w:ins>
          </w:p>
        </w:tc>
        <w:tc>
          <w:tcPr>
            <w:tcW w:w="5811" w:type="dxa"/>
            <w:vAlign w:val="center"/>
          </w:tcPr>
          <w:p w:rsidR="00FB6153" w:rsidRPr="00DA009B" w:rsidRDefault="00FB6153" w:rsidP="008B0D94">
            <w:pPr>
              <w:pStyle w:val="TAL"/>
              <w:rPr>
                <w:ins w:id="5016" w:author="SCP(15)000098r1" w:date="2017-09-12T17:39:00Z"/>
              </w:rPr>
            </w:pPr>
            <w:ins w:id="5017" w:author="SCP(15)000098r1" w:date="2017-09-12T17:39:00Z">
              <w:r w:rsidRPr="00DA009B">
                <w:t>Send an I-frame.</w:t>
              </w:r>
            </w:ins>
          </w:p>
        </w:tc>
        <w:tc>
          <w:tcPr>
            <w:tcW w:w="851" w:type="dxa"/>
            <w:vAlign w:val="center"/>
          </w:tcPr>
          <w:p w:rsidR="00FB6153" w:rsidRPr="00DA009B" w:rsidRDefault="00FB6153" w:rsidP="008B0D94">
            <w:pPr>
              <w:pStyle w:val="TAC"/>
              <w:rPr>
                <w:ins w:id="5018" w:author="SCP(15)000098r1" w:date="2017-09-12T17:39:00Z"/>
              </w:rPr>
            </w:pPr>
          </w:p>
        </w:tc>
      </w:tr>
      <w:tr w:rsidR="00FB6153" w:rsidRPr="00DA009B" w:rsidTr="008B0D94">
        <w:trPr>
          <w:jc w:val="center"/>
          <w:ins w:id="5019" w:author="SCP(15)000098r1" w:date="2017-09-12T17:39:00Z"/>
        </w:trPr>
        <w:tc>
          <w:tcPr>
            <w:tcW w:w="582" w:type="dxa"/>
            <w:vAlign w:val="center"/>
          </w:tcPr>
          <w:p w:rsidR="00FB6153" w:rsidRPr="00DA009B" w:rsidRDefault="00FB6153" w:rsidP="008B0D94">
            <w:pPr>
              <w:pStyle w:val="TAC"/>
              <w:rPr>
                <w:ins w:id="5020" w:author="SCP(15)000098r1" w:date="2017-09-12T17:39:00Z"/>
              </w:rPr>
            </w:pPr>
            <w:ins w:id="5021" w:author="SCP(15)000098r1" w:date="2017-09-12T17:39:00Z">
              <w:r w:rsidRPr="00DA009B">
                <w:t>5</w:t>
              </w:r>
            </w:ins>
          </w:p>
        </w:tc>
        <w:tc>
          <w:tcPr>
            <w:tcW w:w="1573" w:type="dxa"/>
            <w:vAlign w:val="center"/>
          </w:tcPr>
          <w:p w:rsidR="00FB6153" w:rsidRPr="00DA009B" w:rsidRDefault="00FB6153" w:rsidP="008B0D94">
            <w:pPr>
              <w:pStyle w:val="TAC"/>
              <w:rPr>
                <w:ins w:id="5022" w:author="SCP(15)000098r1" w:date="2017-09-12T17:39:00Z"/>
              </w:rPr>
            </w:pPr>
            <w:ins w:id="5023"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811" w:type="dxa"/>
            <w:vAlign w:val="center"/>
          </w:tcPr>
          <w:p w:rsidR="00FB6153" w:rsidRPr="00DA009B" w:rsidRDefault="00FB6153" w:rsidP="008B0D94">
            <w:pPr>
              <w:pStyle w:val="TAL"/>
              <w:rPr>
                <w:ins w:id="5024" w:author="SCP(15)000098r1" w:date="2017-09-12T17:39:00Z"/>
              </w:rPr>
            </w:pPr>
            <w:ins w:id="5025" w:author="SCP(15)000098r1" w:date="2017-09-12T17:39:00Z">
              <w:r w:rsidRPr="00DA009B">
                <w:t>Acknowledge the previously sent I-frame.</w:t>
              </w:r>
            </w:ins>
          </w:p>
        </w:tc>
        <w:tc>
          <w:tcPr>
            <w:tcW w:w="851" w:type="dxa"/>
            <w:vAlign w:val="center"/>
          </w:tcPr>
          <w:p w:rsidR="00FB6153" w:rsidRPr="00DA009B" w:rsidRDefault="00FB6153" w:rsidP="008B0D94">
            <w:pPr>
              <w:pStyle w:val="TAC"/>
              <w:rPr>
                <w:ins w:id="5026" w:author="SCP(15)000098r1" w:date="2017-09-12T17:39:00Z"/>
              </w:rPr>
            </w:pPr>
            <w:ins w:id="5027" w:author="SCP(15)000098r1" w:date="2017-09-12T17:39:00Z">
              <w:r>
                <w:t>RQ3</w:t>
              </w:r>
            </w:ins>
          </w:p>
        </w:tc>
      </w:tr>
    </w:tbl>
    <w:p w:rsidR="00FB6153" w:rsidRDefault="00FB6153" w:rsidP="00FB6153">
      <w:pPr>
        <w:rPr>
          <w:ins w:id="5028" w:author="SCP(15)000098r1" w:date="2017-09-12T17:39:00Z"/>
        </w:rPr>
      </w:pPr>
    </w:p>
    <w:p w:rsidR="00FB6153" w:rsidRPr="00DA009B" w:rsidRDefault="006265FF" w:rsidP="00FB6153">
      <w:pPr>
        <w:pStyle w:val="Heading5"/>
        <w:rPr>
          <w:ins w:id="5029" w:author="SCP(15)000098r1" w:date="2017-09-12T17:39:00Z"/>
        </w:rPr>
      </w:pPr>
      <w:bookmarkStart w:id="5030" w:name="_Toc399505657"/>
      <w:bookmarkStart w:id="5031" w:name="_Toc399509573"/>
      <w:ins w:id="5032" w:author="SCP(15)000098r1" w:date="2017-09-12T19:26:00Z">
        <w:r>
          <w:t>D</w:t>
        </w:r>
      </w:ins>
      <w:ins w:id="5033" w:author="SCP(15)000098r1" w:date="2017-09-12T17:39:00Z">
        <w:r w:rsidR="00FB6153">
          <w:t>.4.3</w:t>
        </w:r>
        <w:r w:rsidR="00FB6153">
          <w:tab/>
          <w:t>Test case 3</w:t>
        </w:r>
        <w:r w:rsidR="00FB6153" w:rsidRPr="00DA009B">
          <w:t xml:space="preserve">: connection time - reset by </w:t>
        </w:r>
        <w:r w:rsidR="00FB6153" w:rsidRPr="001B453C">
          <w:t>UICC</w:t>
        </w:r>
        <w:bookmarkEnd w:id="5030"/>
        <w:bookmarkEnd w:id="5031"/>
      </w:ins>
    </w:p>
    <w:p w:rsidR="00FB6153" w:rsidRPr="00DA009B" w:rsidRDefault="006265FF" w:rsidP="00FB6153">
      <w:pPr>
        <w:pStyle w:val="H6"/>
        <w:rPr>
          <w:ins w:id="5034" w:author="SCP(15)000098r1" w:date="2017-09-12T17:39:00Z"/>
        </w:rPr>
      </w:pPr>
      <w:ins w:id="5035" w:author="SCP(15)000098r1" w:date="2017-09-12T19:27:00Z">
        <w:r>
          <w:t>D</w:t>
        </w:r>
      </w:ins>
      <w:ins w:id="5036" w:author="SCP(15)000098r1" w:date="2017-09-12T17:39:00Z">
        <w:r w:rsidR="00FB6153">
          <w:t>.4.3</w:t>
        </w:r>
        <w:r w:rsidR="00FB6153" w:rsidRPr="00DA009B">
          <w:t>.1</w:t>
        </w:r>
        <w:r w:rsidR="00FB6153" w:rsidRPr="00DA009B">
          <w:tab/>
          <w:t>Test execution</w:t>
        </w:r>
      </w:ins>
    </w:p>
    <w:p w:rsidR="00FB6153" w:rsidRPr="00DA009B" w:rsidRDefault="00FB6153" w:rsidP="00FB6153">
      <w:pPr>
        <w:rPr>
          <w:ins w:id="5037" w:author="SCP(15)000098r1" w:date="2017-09-12T17:39:00Z"/>
        </w:rPr>
      </w:pPr>
      <w:ins w:id="5038" w:author="SCP(15)000098r1" w:date="2017-09-12T17:39:00Z">
        <w:r w:rsidRPr="00DA009B">
          <w:t>The test procedure shall only be executed in voltage class B and in voltage class C, full power mode.</w:t>
        </w:r>
      </w:ins>
    </w:p>
    <w:p w:rsidR="00FB6153" w:rsidRPr="00DA009B" w:rsidRDefault="00FB6153" w:rsidP="00FB6153">
      <w:pPr>
        <w:rPr>
          <w:ins w:id="5039" w:author="SCP(15)000098r1" w:date="2017-09-12T17:39:00Z"/>
          <w:lang w:eastAsia="fr-FR"/>
        </w:rPr>
      </w:pPr>
      <w:ins w:id="5040" w:author="SCP(15)000098r1" w:date="2017-09-12T17:39:00Z">
        <w:r w:rsidRPr="00DA009B">
          <w:rPr>
            <w:lang w:eastAsia="fr-FR"/>
          </w:rPr>
          <w:t>The test procedure shall be executed once for each of following parameters:</w:t>
        </w:r>
      </w:ins>
    </w:p>
    <w:p w:rsidR="00FB6153" w:rsidRPr="00DA009B" w:rsidRDefault="00FB6153" w:rsidP="00FB6153">
      <w:pPr>
        <w:pStyle w:val="B1"/>
        <w:rPr>
          <w:ins w:id="5041" w:author="SCP(15)000098r1" w:date="2017-09-12T17:39:00Z"/>
          <w:lang w:eastAsia="fr-FR"/>
        </w:rPr>
      </w:pPr>
      <w:ins w:id="5042" w:author="SCP(15)000098r1" w:date="2017-09-12T17:39:00Z">
        <w:r w:rsidRPr="00DA009B">
          <w:rPr>
            <w:lang w:eastAsia="fr-FR"/>
          </w:rPr>
          <w:t>There are no test-case specific parameters for this test.</w:t>
        </w:r>
      </w:ins>
    </w:p>
    <w:p w:rsidR="00FB6153" w:rsidRPr="00DA009B" w:rsidRDefault="006265FF" w:rsidP="00FB6153">
      <w:pPr>
        <w:pStyle w:val="H6"/>
        <w:rPr>
          <w:ins w:id="5043" w:author="SCP(15)000098r1" w:date="2017-09-12T17:39:00Z"/>
        </w:rPr>
      </w:pPr>
      <w:ins w:id="5044" w:author="SCP(15)000098r1" w:date="2017-09-12T19:27:00Z">
        <w:r>
          <w:t>D</w:t>
        </w:r>
      </w:ins>
      <w:ins w:id="5045" w:author="SCP(15)000098r1" w:date="2017-09-12T17:39:00Z">
        <w:r w:rsidR="00FB6153">
          <w:t>.4.3</w:t>
        </w:r>
        <w:r w:rsidR="00FB6153" w:rsidRPr="00DA009B">
          <w:t>.2</w:t>
        </w:r>
        <w:r w:rsidR="00FB6153" w:rsidRPr="00DA009B">
          <w:tab/>
          <w:t>Initial conditions</w:t>
        </w:r>
      </w:ins>
    </w:p>
    <w:p w:rsidR="00FB6153" w:rsidRPr="00DA009B" w:rsidRDefault="00FB6153" w:rsidP="00FB6153">
      <w:pPr>
        <w:pStyle w:val="B1"/>
        <w:rPr>
          <w:ins w:id="5046" w:author="SCP(15)000098r1" w:date="2017-09-12T17:39:00Z"/>
        </w:rPr>
      </w:pPr>
      <w:ins w:id="5047" w:author="SCP(15)000098r1" w:date="2017-09-12T17:39:00Z">
        <w:r w:rsidRPr="001B453C">
          <w:t>SHDLC</w:t>
        </w:r>
        <w:r w:rsidRPr="00DA009B">
          <w:t xml:space="preserve"> link is established and </w:t>
        </w:r>
        <w:r w:rsidRPr="001B453C">
          <w:t>idle</w:t>
        </w:r>
        <w:r w:rsidRPr="00DA009B">
          <w:t>, i.e. no further communication is expected.</w:t>
        </w:r>
      </w:ins>
    </w:p>
    <w:p w:rsidR="00FB6153" w:rsidRPr="00DA009B" w:rsidRDefault="006265FF" w:rsidP="00FB6153">
      <w:pPr>
        <w:pStyle w:val="H6"/>
        <w:rPr>
          <w:ins w:id="5048" w:author="SCP(15)000098r1" w:date="2017-09-12T17:39:00Z"/>
        </w:rPr>
      </w:pPr>
      <w:ins w:id="5049" w:author="SCP(15)000098r1" w:date="2017-09-12T19:27:00Z">
        <w:r>
          <w:t>D</w:t>
        </w:r>
      </w:ins>
      <w:ins w:id="5050" w:author="SCP(15)000098r1" w:date="2017-09-12T17:39:00Z">
        <w:r w:rsidR="00FB6153">
          <w:t>.4.3</w:t>
        </w:r>
        <w:r w:rsidR="00FB6153" w:rsidRPr="00DA009B">
          <w:t>.3</w:t>
        </w:r>
        <w:r w:rsidR="00FB6153" w:rsidRPr="00DA009B">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811"/>
        <w:gridCol w:w="851"/>
      </w:tblGrid>
      <w:tr w:rsidR="00FB6153" w:rsidRPr="00DA009B" w:rsidTr="008B0D94">
        <w:trPr>
          <w:jc w:val="center"/>
          <w:ins w:id="5051" w:author="SCP(15)000098r1" w:date="2017-09-12T17:39:00Z"/>
        </w:trPr>
        <w:tc>
          <w:tcPr>
            <w:tcW w:w="582" w:type="dxa"/>
          </w:tcPr>
          <w:p w:rsidR="00FB6153" w:rsidRPr="00DA009B" w:rsidRDefault="00FB6153" w:rsidP="008B0D94">
            <w:pPr>
              <w:pStyle w:val="TAH"/>
              <w:rPr>
                <w:ins w:id="5052" w:author="SCP(15)000098r1" w:date="2017-09-12T17:39:00Z"/>
              </w:rPr>
            </w:pPr>
            <w:ins w:id="5053" w:author="SCP(15)000098r1" w:date="2017-09-12T17:39:00Z">
              <w:r w:rsidRPr="00DA009B">
                <w:t>Step</w:t>
              </w:r>
            </w:ins>
          </w:p>
        </w:tc>
        <w:tc>
          <w:tcPr>
            <w:tcW w:w="1573" w:type="dxa"/>
          </w:tcPr>
          <w:p w:rsidR="00FB6153" w:rsidRPr="00DA009B" w:rsidRDefault="00FB6153" w:rsidP="008B0D94">
            <w:pPr>
              <w:pStyle w:val="TAH"/>
              <w:rPr>
                <w:ins w:id="5054" w:author="SCP(15)000098r1" w:date="2017-09-12T17:39:00Z"/>
              </w:rPr>
            </w:pPr>
            <w:ins w:id="5055" w:author="SCP(15)000098r1" w:date="2017-09-12T17:39:00Z">
              <w:r w:rsidRPr="00DA009B">
                <w:t>Direction</w:t>
              </w:r>
            </w:ins>
          </w:p>
        </w:tc>
        <w:tc>
          <w:tcPr>
            <w:tcW w:w="5811" w:type="dxa"/>
          </w:tcPr>
          <w:p w:rsidR="00FB6153" w:rsidRPr="00DA009B" w:rsidRDefault="00FB6153" w:rsidP="008B0D94">
            <w:pPr>
              <w:pStyle w:val="TAH"/>
              <w:rPr>
                <w:ins w:id="5056" w:author="SCP(15)000098r1" w:date="2017-09-12T17:39:00Z"/>
              </w:rPr>
            </w:pPr>
            <w:ins w:id="5057" w:author="SCP(15)000098r1" w:date="2017-09-12T17:39:00Z">
              <w:r w:rsidRPr="00DA009B">
                <w:t>Description</w:t>
              </w:r>
            </w:ins>
          </w:p>
        </w:tc>
        <w:tc>
          <w:tcPr>
            <w:tcW w:w="851" w:type="dxa"/>
          </w:tcPr>
          <w:p w:rsidR="00FB6153" w:rsidRPr="00DA009B" w:rsidRDefault="00FB6153" w:rsidP="008B0D94">
            <w:pPr>
              <w:pStyle w:val="TAH"/>
              <w:rPr>
                <w:ins w:id="5058" w:author="SCP(15)000098r1" w:date="2017-09-12T17:39:00Z"/>
              </w:rPr>
            </w:pPr>
            <w:ins w:id="5059" w:author="SCP(15)000098r1" w:date="2017-09-12T17:39:00Z">
              <w:r w:rsidRPr="001B453C">
                <w:t>RQ</w:t>
              </w:r>
            </w:ins>
          </w:p>
        </w:tc>
      </w:tr>
      <w:tr w:rsidR="00FB6153" w:rsidRPr="00DA009B" w:rsidTr="008B0D94">
        <w:trPr>
          <w:jc w:val="center"/>
          <w:ins w:id="5060" w:author="SCP(15)000098r1" w:date="2017-09-12T17:39:00Z"/>
        </w:trPr>
        <w:tc>
          <w:tcPr>
            <w:tcW w:w="582" w:type="dxa"/>
            <w:vAlign w:val="center"/>
          </w:tcPr>
          <w:p w:rsidR="00FB6153" w:rsidRPr="00DA009B" w:rsidRDefault="00FB6153" w:rsidP="008B0D94">
            <w:pPr>
              <w:pStyle w:val="TAC"/>
              <w:rPr>
                <w:ins w:id="5061" w:author="SCP(15)000098r1" w:date="2017-09-12T17:39:00Z"/>
              </w:rPr>
            </w:pPr>
            <w:ins w:id="5062" w:author="SCP(15)000098r1" w:date="2017-09-12T17:39:00Z">
              <w:r w:rsidRPr="00DA009B">
                <w:t>1</w:t>
              </w:r>
            </w:ins>
          </w:p>
        </w:tc>
        <w:tc>
          <w:tcPr>
            <w:tcW w:w="1573" w:type="dxa"/>
            <w:vAlign w:val="center"/>
          </w:tcPr>
          <w:p w:rsidR="00FB6153" w:rsidRPr="00DA009B" w:rsidRDefault="00FB6153" w:rsidP="008B0D94">
            <w:pPr>
              <w:pStyle w:val="TAC"/>
              <w:rPr>
                <w:ins w:id="5063" w:author="SCP(15)000098r1" w:date="2017-09-12T17:39:00Z"/>
              </w:rPr>
            </w:pPr>
            <w:ins w:id="5064" w:author="SCP(15)000098r1" w:date="2017-09-12T17:39:00Z">
              <w:r w:rsidRPr="00DA009B">
                <w:t xml:space="preserve">User </w:t>
              </w:r>
              <w:r w:rsidRPr="00DA009B">
                <w:sym w:font="Wingdings" w:char="F0E0"/>
              </w:r>
              <w:r w:rsidRPr="00DA009B">
                <w:t xml:space="preserve"> </w:t>
              </w:r>
              <w:r w:rsidRPr="001B453C">
                <w:t>UICC</w:t>
              </w:r>
            </w:ins>
          </w:p>
        </w:tc>
        <w:tc>
          <w:tcPr>
            <w:tcW w:w="5811" w:type="dxa"/>
            <w:vAlign w:val="center"/>
          </w:tcPr>
          <w:p w:rsidR="00FB6153" w:rsidRPr="00DA009B" w:rsidRDefault="00FB6153" w:rsidP="008B0D94">
            <w:pPr>
              <w:pStyle w:val="TAL"/>
              <w:rPr>
                <w:ins w:id="5065" w:author="SCP(15)000098r1" w:date="2017-09-12T17:39:00Z"/>
              </w:rPr>
            </w:pPr>
            <w:ins w:id="5066" w:author="SCP(15)000098r1" w:date="2017-09-12T17:39:00Z">
              <w:r w:rsidRPr="00DA009B">
                <w:t xml:space="preserve">Trigger the </w:t>
              </w:r>
              <w:r w:rsidRPr="001B453C">
                <w:t>UICC</w:t>
              </w:r>
              <w:r w:rsidRPr="00DA009B">
                <w:t xml:space="preserve"> to reset the </w:t>
              </w:r>
              <w:r w:rsidRPr="001B453C">
                <w:t>SHDLC</w:t>
              </w:r>
              <w:r w:rsidRPr="00DA009B">
                <w:t xml:space="preserve"> link.</w:t>
              </w:r>
            </w:ins>
          </w:p>
        </w:tc>
        <w:tc>
          <w:tcPr>
            <w:tcW w:w="851" w:type="dxa"/>
            <w:vAlign w:val="center"/>
          </w:tcPr>
          <w:p w:rsidR="00FB6153" w:rsidRPr="00DA009B" w:rsidRDefault="00FB6153" w:rsidP="008B0D94">
            <w:pPr>
              <w:pStyle w:val="TAC"/>
              <w:rPr>
                <w:ins w:id="5067" w:author="SCP(15)000098r1" w:date="2017-09-12T17:39:00Z"/>
              </w:rPr>
            </w:pPr>
          </w:p>
        </w:tc>
      </w:tr>
      <w:tr w:rsidR="00FB6153" w:rsidRPr="00DA009B" w:rsidTr="008B0D94">
        <w:trPr>
          <w:jc w:val="center"/>
          <w:ins w:id="5068" w:author="SCP(15)000098r1" w:date="2017-09-12T17:39:00Z"/>
        </w:trPr>
        <w:tc>
          <w:tcPr>
            <w:tcW w:w="582" w:type="dxa"/>
            <w:vAlign w:val="center"/>
          </w:tcPr>
          <w:p w:rsidR="00FB6153" w:rsidRPr="00DA009B" w:rsidRDefault="00FB6153" w:rsidP="008B0D94">
            <w:pPr>
              <w:pStyle w:val="TAC"/>
              <w:rPr>
                <w:ins w:id="5069" w:author="SCP(15)000098r1" w:date="2017-09-12T17:39:00Z"/>
              </w:rPr>
            </w:pPr>
            <w:ins w:id="5070" w:author="SCP(15)000098r1" w:date="2017-09-12T17:39:00Z">
              <w:r w:rsidRPr="00DA009B">
                <w:t>2</w:t>
              </w:r>
            </w:ins>
          </w:p>
        </w:tc>
        <w:tc>
          <w:tcPr>
            <w:tcW w:w="1573" w:type="dxa"/>
            <w:vAlign w:val="center"/>
          </w:tcPr>
          <w:p w:rsidR="00FB6153" w:rsidRPr="00DA009B" w:rsidRDefault="00FB6153" w:rsidP="008B0D94">
            <w:pPr>
              <w:pStyle w:val="TAC"/>
              <w:rPr>
                <w:ins w:id="5071" w:author="SCP(15)000098r1" w:date="2017-09-12T17:39:00Z"/>
              </w:rPr>
            </w:pPr>
            <w:ins w:id="5072"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811" w:type="dxa"/>
            <w:vAlign w:val="center"/>
          </w:tcPr>
          <w:p w:rsidR="00FB6153" w:rsidRPr="00DA009B" w:rsidRDefault="00FB6153" w:rsidP="008B0D94">
            <w:pPr>
              <w:pStyle w:val="TAL"/>
              <w:rPr>
                <w:ins w:id="5073" w:author="SCP(15)000098r1" w:date="2017-09-12T17:39:00Z"/>
              </w:rPr>
            </w:pPr>
            <w:ins w:id="5074" w:author="SCP(15)000098r1" w:date="2017-09-12T17:39:00Z">
              <w:r w:rsidRPr="00DA009B">
                <w:t xml:space="preserve">Send </w:t>
              </w:r>
              <w:r w:rsidRPr="001B453C">
                <w:t>RSET</w:t>
              </w:r>
              <w:r w:rsidRPr="00DA009B">
                <w:t>.</w:t>
              </w:r>
            </w:ins>
          </w:p>
        </w:tc>
        <w:tc>
          <w:tcPr>
            <w:tcW w:w="851" w:type="dxa"/>
            <w:vAlign w:val="center"/>
          </w:tcPr>
          <w:p w:rsidR="00FB6153" w:rsidRPr="00DA009B" w:rsidRDefault="00FB6153" w:rsidP="008B0D94">
            <w:pPr>
              <w:pStyle w:val="TAC"/>
              <w:rPr>
                <w:ins w:id="5075" w:author="SCP(15)000098r1" w:date="2017-09-12T17:39:00Z"/>
              </w:rPr>
            </w:pPr>
          </w:p>
        </w:tc>
      </w:tr>
      <w:tr w:rsidR="00FB6153" w:rsidRPr="00DA009B" w:rsidTr="008B0D94">
        <w:trPr>
          <w:jc w:val="center"/>
          <w:ins w:id="5076" w:author="SCP(15)000098r1" w:date="2017-09-12T17:39:00Z"/>
        </w:trPr>
        <w:tc>
          <w:tcPr>
            <w:tcW w:w="582" w:type="dxa"/>
            <w:vAlign w:val="center"/>
          </w:tcPr>
          <w:p w:rsidR="00FB6153" w:rsidRPr="00DA009B" w:rsidRDefault="00FB6153" w:rsidP="008B0D94">
            <w:pPr>
              <w:pStyle w:val="TAC"/>
              <w:rPr>
                <w:ins w:id="5077" w:author="SCP(15)000098r1" w:date="2017-09-12T17:39:00Z"/>
                <w:rStyle w:val="CommentReference"/>
                <w:rFonts w:ascii="Times New Roman" w:hAnsi="Times New Roman"/>
                <w:vanish/>
              </w:rPr>
            </w:pPr>
            <w:ins w:id="5078" w:author="SCP(15)000098r1" w:date="2017-09-12T17:39:00Z">
              <w:r w:rsidRPr="00DA009B">
                <w:t>3</w:t>
              </w:r>
            </w:ins>
          </w:p>
        </w:tc>
        <w:tc>
          <w:tcPr>
            <w:tcW w:w="1573" w:type="dxa"/>
            <w:vAlign w:val="center"/>
          </w:tcPr>
          <w:p w:rsidR="00FB6153" w:rsidRPr="00DA009B" w:rsidRDefault="00FB6153" w:rsidP="008B0D94">
            <w:pPr>
              <w:pStyle w:val="TAC"/>
              <w:rPr>
                <w:ins w:id="5079" w:author="SCP(15)000098r1" w:date="2017-09-12T17:39:00Z"/>
              </w:rPr>
            </w:pPr>
            <w:ins w:id="5080" w:author="SCP(15)000098r1" w:date="2017-09-12T17:39:00Z">
              <w:r w:rsidRPr="001B453C">
                <w:t>T</w:t>
              </w:r>
            </w:ins>
          </w:p>
        </w:tc>
        <w:tc>
          <w:tcPr>
            <w:tcW w:w="5811" w:type="dxa"/>
            <w:vAlign w:val="center"/>
          </w:tcPr>
          <w:p w:rsidR="00FB6153" w:rsidRPr="00DA009B" w:rsidRDefault="00FB6153" w:rsidP="008B0D94">
            <w:pPr>
              <w:pStyle w:val="TAL"/>
              <w:rPr>
                <w:ins w:id="5081" w:author="SCP(15)000098r1" w:date="2017-09-12T17:39:00Z"/>
              </w:rPr>
            </w:pPr>
            <w:ins w:id="5082" w:author="SCP(15)000098r1" w:date="2017-09-12T17:39:00Z">
              <w:r w:rsidRPr="00DA009B">
                <w:t xml:space="preserve">Do not send a </w:t>
              </w:r>
              <w:r w:rsidRPr="001B453C">
                <w:t>UA</w:t>
              </w:r>
              <w:r w:rsidRPr="00DA009B">
                <w:t xml:space="preserve"> frame.</w:t>
              </w:r>
            </w:ins>
          </w:p>
        </w:tc>
        <w:tc>
          <w:tcPr>
            <w:tcW w:w="851" w:type="dxa"/>
            <w:vAlign w:val="center"/>
          </w:tcPr>
          <w:p w:rsidR="00FB6153" w:rsidRPr="00DA009B" w:rsidRDefault="00FB6153" w:rsidP="008B0D94">
            <w:pPr>
              <w:pStyle w:val="TAC"/>
              <w:rPr>
                <w:ins w:id="5083" w:author="SCP(15)000098r1" w:date="2017-09-12T17:39:00Z"/>
              </w:rPr>
            </w:pPr>
          </w:p>
        </w:tc>
      </w:tr>
      <w:tr w:rsidR="00FB6153" w:rsidRPr="00DA009B" w:rsidTr="008B0D94">
        <w:trPr>
          <w:jc w:val="center"/>
          <w:ins w:id="5084" w:author="SCP(15)000098r1" w:date="2017-09-12T17:39:00Z"/>
        </w:trPr>
        <w:tc>
          <w:tcPr>
            <w:tcW w:w="582" w:type="dxa"/>
            <w:vAlign w:val="center"/>
          </w:tcPr>
          <w:p w:rsidR="00FB6153" w:rsidRPr="00DA009B" w:rsidRDefault="00FB6153" w:rsidP="008B0D94">
            <w:pPr>
              <w:pStyle w:val="TAC"/>
              <w:rPr>
                <w:ins w:id="5085" w:author="SCP(15)000098r1" w:date="2017-09-12T17:39:00Z"/>
              </w:rPr>
            </w:pPr>
            <w:ins w:id="5086" w:author="SCP(15)000098r1" w:date="2017-09-12T17:39:00Z">
              <w:r w:rsidRPr="00DA009B">
                <w:t>4</w:t>
              </w:r>
            </w:ins>
          </w:p>
        </w:tc>
        <w:tc>
          <w:tcPr>
            <w:tcW w:w="1573" w:type="dxa"/>
            <w:vAlign w:val="center"/>
          </w:tcPr>
          <w:p w:rsidR="00FB6153" w:rsidRPr="00DA009B" w:rsidRDefault="00FB6153" w:rsidP="008B0D94">
            <w:pPr>
              <w:pStyle w:val="TAC"/>
              <w:rPr>
                <w:ins w:id="5087" w:author="SCP(15)000098r1" w:date="2017-09-12T17:39:00Z"/>
              </w:rPr>
            </w:pPr>
            <w:ins w:id="5088"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811" w:type="dxa"/>
            <w:vAlign w:val="center"/>
          </w:tcPr>
          <w:p w:rsidR="00FB6153" w:rsidRPr="00DA009B" w:rsidRDefault="00FB6153" w:rsidP="008B0D94">
            <w:pPr>
              <w:pStyle w:val="TAL"/>
              <w:rPr>
                <w:ins w:id="5089" w:author="SCP(15)000098r1" w:date="2017-09-12T17:39:00Z"/>
              </w:rPr>
            </w:pPr>
            <w:ins w:id="5090" w:author="SCP(15)000098r1" w:date="2017-09-12T17:39:00Z">
              <w:r w:rsidRPr="00DA009B">
                <w:t xml:space="preserve">Send </w:t>
              </w:r>
              <w:r w:rsidRPr="001B453C">
                <w:t>RSET</w:t>
              </w:r>
              <w:r w:rsidRPr="00DA009B">
                <w:t xml:space="preserve"> after at least T3 time after execution of step 2.</w:t>
              </w:r>
            </w:ins>
          </w:p>
        </w:tc>
        <w:tc>
          <w:tcPr>
            <w:tcW w:w="851" w:type="dxa"/>
            <w:vAlign w:val="center"/>
          </w:tcPr>
          <w:p w:rsidR="00FB6153" w:rsidRPr="00DA009B" w:rsidRDefault="00FB6153" w:rsidP="008B0D94">
            <w:pPr>
              <w:pStyle w:val="TAC"/>
              <w:rPr>
                <w:ins w:id="5091" w:author="SCP(15)000098r1" w:date="2017-09-12T17:39:00Z"/>
              </w:rPr>
            </w:pPr>
            <w:ins w:id="5092" w:author="SCP(15)000098r1" w:date="2017-09-12T17:39:00Z">
              <w:r>
                <w:t>RQ</w:t>
              </w:r>
              <w:r w:rsidRPr="00DA009B">
                <w:t>4</w:t>
              </w:r>
            </w:ins>
          </w:p>
        </w:tc>
      </w:tr>
    </w:tbl>
    <w:p w:rsidR="00FB6153" w:rsidRDefault="00FB6153" w:rsidP="00FB6153">
      <w:pPr>
        <w:pStyle w:val="Heading5"/>
        <w:rPr>
          <w:ins w:id="5093" w:author="SCP(15)000098r1" w:date="2017-09-12T17:39:00Z"/>
        </w:rPr>
      </w:pPr>
      <w:bookmarkStart w:id="5094" w:name="_Toc399505659"/>
      <w:bookmarkStart w:id="5095" w:name="_Toc399509575"/>
    </w:p>
    <w:p w:rsidR="00FB6153" w:rsidRPr="00DA009B" w:rsidRDefault="006265FF" w:rsidP="00FB6153">
      <w:pPr>
        <w:pStyle w:val="Heading5"/>
        <w:rPr>
          <w:ins w:id="5096" w:author="SCP(15)000098r1" w:date="2017-09-12T17:39:00Z"/>
        </w:rPr>
      </w:pPr>
      <w:ins w:id="5097" w:author="SCP(15)000098r1" w:date="2017-09-12T19:27:00Z">
        <w:r>
          <w:t>D</w:t>
        </w:r>
      </w:ins>
      <w:ins w:id="5098" w:author="SCP(15)000098r1" w:date="2017-09-12T17:39:00Z">
        <w:r w:rsidR="00FB6153">
          <w:t>.4.4</w:t>
        </w:r>
        <w:r w:rsidR="00FB6153" w:rsidRPr="00DA009B">
          <w:tab/>
          <w:t xml:space="preserve">Test case </w:t>
        </w:r>
        <w:r w:rsidR="00FB6153">
          <w:t>4</w:t>
        </w:r>
        <w:r w:rsidR="00FB6153" w:rsidRPr="00DA009B">
          <w:t xml:space="preserve">: </w:t>
        </w:r>
        <w:r w:rsidR="00FB6153" w:rsidRPr="001B453C">
          <w:t>UICC</w:t>
        </w:r>
        <w:r w:rsidR="00FB6153" w:rsidRPr="00DA009B">
          <w:t xml:space="preserve"> discards I-frames and S-frames during link establishment</w:t>
        </w:r>
        <w:bookmarkEnd w:id="5094"/>
        <w:bookmarkEnd w:id="5095"/>
      </w:ins>
    </w:p>
    <w:p w:rsidR="00FB6153" w:rsidRPr="00DA009B" w:rsidRDefault="006265FF" w:rsidP="00FB6153">
      <w:pPr>
        <w:pStyle w:val="H6"/>
        <w:rPr>
          <w:ins w:id="5099" w:author="SCP(15)000098r1" w:date="2017-09-12T17:39:00Z"/>
        </w:rPr>
      </w:pPr>
      <w:ins w:id="5100" w:author="SCP(15)000098r1" w:date="2017-09-12T19:27:00Z">
        <w:r>
          <w:t>D</w:t>
        </w:r>
      </w:ins>
      <w:ins w:id="5101" w:author="SCP(15)000098r1" w:date="2017-09-12T17:39:00Z">
        <w:r w:rsidR="00FB6153">
          <w:t>.4.4</w:t>
        </w:r>
        <w:r w:rsidR="00FB6153" w:rsidRPr="00DA009B">
          <w:t>.1</w:t>
        </w:r>
        <w:r w:rsidR="00FB6153" w:rsidRPr="00DA009B">
          <w:tab/>
          <w:t>Test execution</w:t>
        </w:r>
      </w:ins>
    </w:p>
    <w:p w:rsidR="00FB6153" w:rsidRPr="00DA009B" w:rsidRDefault="00FB6153" w:rsidP="00FB6153">
      <w:pPr>
        <w:rPr>
          <w:ins w:id="5102" w:author="SCP(15)000098r1" w:date="2017-09-12T17:39:00Z"/>
        </w:rPr>
      </w:pPr>
      <w:ins w:id="5103" w:author="SCP(15)000098r1" w:date="2017-09-12T17:39:00Z">
        <w:r w:rsidRPr="00DA009B">
          <w:t>The test procedure shall only be executed in voltage class B and in voltage class C, full power mode.</w:t>
        </w:r>
      </w:ins>
    </w:p>
    <w:p w:rsidR="00FB6153" w:rsidRPr="00DA009B" w:rsidRDefault="00FB6153" w:rsidP="00FB6153">
      <w:pPr>
        <w:rPr>
          <w:ins w:id="5104" w:author="SCP(15)000098r1" w:date="2017-09-12T17:39:00Z"/>
          <w:lang w:eastAsia="fr-FR"/>
        </w:rPr>
      </w:pPr>
      <w:ins w:id="5105" w:author="SCP(15)000098r1" w:date="2017-09-12T17:39:00Z">
        <w:r w:rsidRPr="00DA009B">
          <w:rPr>
            <w:lang w:eastAsia="fr-FR"/>
          </w:rPr>
          <w:t>The test procedure shall be executed once for each of following parameters:</w:t>
        </w:r>
      </w:ins>
    </w:p>
    <w:p w:rsidR="00FB6153" w:rsidRPr="00DA009B" w:rsidRDefault="00FB6153" w:rsidP="00FB6153">
      <w:pPr>
        <w:pStyle w:val="B1"/>
        <w:rPr>
          <w:ins w:id="5106" w:author="SCP(15)000098r1" w:date="2017-09-12T17:39:00Z"/>
        </w:rPr>
      </w:pPr>
      <w:ins w:id="5107" w:author="SCP(15)000098r1" w:date="2017-09-12T17:39:00Z">
        <w:r w:rsidRPr="00DA009B">
          <w:t>Run the test procedure for the following frames in step 3:</w:t>
        </w:r>
      </w:ins>
    </w:p>
    <w:p w:rsidR="00FB6153" w:rsidRPr="00DA009B" w:rsidRDefault="00FB6153" w:rsidP="00FB6153">
      <w:pPr>
        <w:pStyle w:val="B2"/>
        <w:rPr>
          <w:ins w:id="5108" w:author="SCP(15)000098r1" w:date="2017-09-12T17:39:00Z"/>
        </w:rPr>
      </w:pPr>
      <w:ins w:id="5109" w:author="SCP(15)000098r1" w:date="2017-09-12T17:39:00Z">
        <w:r w:rsidRPr="00DA009B">
          <w:t>I-frame(0,0);</w:t>
        </w:r>
      </w:ins>
    </w:p>
    <w:p w:rsidR="00FB6153" w:rsidRPr="00DA009B" w:rsidRDefault="00FB6153" w:rsidP="00FB6153">
      <w:pPr>
        <w:pStyle w:val="B2"/>
        <w:rPr>
          <w:ins w:id="5110" w:author="SCP(15)000098r1" w:date="2017-09-12T17:39:00Z"/>
        </w:rPr>
      </w:pPr>
      <w:ins w:id="5111" w:author="SCP(15)000098r1" w:date="2017-09-12T17:39:00Z">
        <w:r w:rsidRPr="001B453C">
          <w:t>RNR</w:t>
        </w:r>
        <w:r w:rsidRPr="00DA009B">
          <w:t>(0);</w:t>
        </w:r>
      </w:ins>
    </w:p>
    <w:p w:rsidR="00FB6153" w:rsidRPr="00DA009B" w:rsidRDefault="00FB6153" w:rsidP="00FB6153">
      <w:pPr>
        <w:pStyle w:val="B2"/>
        <w:rPr>
          <w:ins w:id="5112" w:author="SCP(15)000098r1" w:date="2017-09-12T17:39:00Z"/>
        </w:rPr>
      </w:pPr>
      <w:ins w:id="5113" w:author="SCP(15)000098r1" w:date="2017-09-12T17:39:00Z">
        <w:r w:rsidRPr="001B453C">
          <w:t>SREJ</w:t>
        </w:r>
        <w:r w:rsidRPr="00DA009B">
          <w:t>(0).</w:t>
        </w:r>
      </w:ins>
    </w:p>
    <w:p w:rsidR="00FB6153" w:rsidRPr="00DA009B" w:rsidRDefault="006265FF" w:rsidP="00FB6153">
      <w:pPr>
        <w:pStyle w:val="H6"/>
        <w:rPr>
          <w:ins w:id="5114" w:author="SCP(15)000098r1" w:date="2017-09-12T17:39:00Z"/>
        </w:rPr>
      </w:pPr>
      <w:ins w:id="5115" w:author="SCP(15)000098r1" w:date="2017-09-12T19:27:00Z">
        <w:r>
          <w:t>D</w:t>
        </w:r>
      </w:ins>
      <w:ins w:id="5116" w:author="SCP(15)000098r1" w:date="2017-09-12T17:39:00Z">
        <w:r w:rsidR="00FB6153">
          <w:t>.4.4</w:t>
        </w:r>
        <w:r w:rsidR="00FB6153" w:rsidRPr="00DA009B">
          <w:t>.2</w:t>
        </w:r>
        <w:r w:rsidR="00FB6153" w:rsidRPr="00DA009B">
          <w:tab/>
          <w:t>Initial conditions</w:t>
        </w:r>
      </w:ins>
    </w:p>
    <w:p w:rsidR="00FB6153" w:rsidRPr="00DA009B" w:rsidRDefault="00FB6153" w:rsidP="00FB6153">
      <w:pPr>
        <w:pStyle w:val="B1"/>
        <w:rPr>
          <w:ins w:id="5117" w:author="SCP(15)000098r1" w:date="2017-09-12T17:39:00Z"/>
        </w:rPr>
      </w:pPr>
      <w:ins w:id="5118" w:author="SCP(15)000098r1" w:date="2017-09-12T17:39:00Z">
        <w:r w:rsidRPr="001B453C">
          <w:t>SHDLC</w:t>
        </w:r>
        <w:r w:rsidRPr="00DA009B">
          <w:t xml:space="preserve"> link is established and is </w:t>
        </w:r>
        <w:r w:rsidRPr="001B453C">
          <w:t>idle</w:t>
        </w:r>
        <w:r w:rsidRPr="00DA009B">
          <w:t>, i.e. no further communication is expected.</w:t>
        </w:r>
      </w:ins>
    </w:p>
    <w:p w:rsidR="00FB6153" w:rsidRPr="00DA009B" w:rsidRDefault="006265FF" w:rsidP="00FB6153">
      <w:pPr>
        <w:pStyle w:val="H6"/>
        <w:rPr>
          <w:ins w:id="5119" w:author="SCP(15)000098r1" w:date="2017-09-12T17:39:00Z"/>
        </w:rPr>
      </w:pPr>
      <w:ins w:id="5120" w:author="SCP(15)000098r1" w:date="2017-09-12T19:27:00Z">
        <w:r>
          <w:t>D</w:t>
        </w:r>
      </w:ins>
      <w:ins w:id="5121" w:author="SCP(15)000098r1" w:date="2017-09-12T17:39:00Z">
        <w:r w:rsidR="00FB6153">
          <w:t>.4.4</w:t>
        </w:r>
        <w:r w:rsidR="00FB6153" w:rsidRPr="00DA009B">
          <w:t>.3</w:t>
        </w:r>
        <w:r w:rsidR="00FB6153" w:rsidRPr="00DA009B">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3"/>
        <w:gridCol w:w="1572"/>
        <w:gridCol w:w="5811"/>
        <w:gridCol w:w="851"/>
      </w:tblGrid>
      <w:tr w:rsidR="00FB6153" w:rsidRPr="00DA009B" w:rsidTr="008B0D94">
        <w:trPr>
          <w:jc w:val="center"/>
          <w:ins w:id="5122" w:author="SCP(15)000098r1" w:date="2017-09-12T17:39:00Z"/>
        </w:trPr>
        <w:tc>
          <w:tcPr>
            <w:tcW w:w="583" w:type="dxa"/>
          </w:tcPr>
          <w:p w:rsidR="00FB6153" w:rsidRPr="00DA009B" w:rsidRDefault="00FB6153" w:rsidP="008B0D94">
            <w:pPr>
              <w:pStyle w:val="TAH"/>
              <w:rPr>
                <w:ins w:id="5123" w:author="SCP(15)000098r1" w:date="2017-09-12T17:39:00Z"/>
              </w:rPr>
            </w:pPr>
            <w:ins w:id="5124" w:author="SCP(15)000098r1" w:date="2017-09-12T17:39:00Z">
              <w:r w:rsidRPr="00DA009B">
                <w:t>Step</w:t>
              </w:r>
            </w:ins>
          </w:p>
        </w:tc>
        <w:tc>
          <w:tcPr>
            <w:tcW w:w="1572" w:type="dxa"/>
          </w:tcPr>
          <w:p w:rsidR="00FB6153" w:rsidRPr="00DA009B" w:rsidRDefault="00FB6153" w:rsidP="008B0D94">
            <w:pPr>
              <w:pStyle w:val="TAH"/>
              <w:rPr>
                <w:ins w:id="5125" w:author="SCP(15)000098r1" w:date="2017-09-12T17:39:00Z"/>
              </w:rPr>
            </w:pPr>
            <w:ins w:id="5126" w:author="SCP(15)000098r1" w:date="2017-09-12T17:39:00Z">
              <w:r w:rsidRPr="00DA009B">
                <w:t>Direction</w:t>
              </w:r>
            </w:ins>
          </w:p>
        </w:tc>
        <w:tc>
          <w:tcPr>
            <w:tcW w:w="5811" w:type="dxa"/>
          </w:tcPr>
          <w:p w:rsidR="00FB6153" w:rsidRPr="00DA009B" w:rsidRDefault="00FB6153" w:rsidP="008B0D94">
            <w:pPr>
              <w:pStyle w:val="TAH"/>
              <w:rPr>
                <w:ins w:id="5127" w:author="SCP(15)000098r1" w:date="2017-09-12T17:39:00Z"/>
              </w:rPr>
            </w:pPr>
            <w:ins w:id="5128" w:author="SCP(15)000098r1" w:date="2017-09-12T17:39:00Z">
              <w:r w:rsidRPr="00DA009B">
                <w:t>Description</w:t>
              </w:r>
            </w:ins>
          </w:p>
        </w:tc>
        <w:tc>
          <w:tcPr>
            <w:tcW w:w="851" w:type="dxa"/>
          </w:tcPr>
          <w:p w:rsidR="00FB6153" w:rsidRPr="00DA009B" w:rsidRDefault="00FB6153" w:rsidP="008B0D94">
            <w:pPr>
              <w:pStyle w:val="TAH"/>
              <w:rPr>
                <w:ins w:id="5129" w:author="SCP(15)000098r1" w:date="2017-09-12T17:39:00Z"/>
              </w:rPr>
            </w:pPr>
            <w:ins w:id="5130" w:author="SCP(15)000098r1" w:date="2017-09-12T17:39:00Z">
              <w:r w:rsidRPr="001B453C">
                <w:t>RQ</w:t>
              </w:r>
            </w:ins>
          </w:p>
        </w:tc>
      </w:tr>
      <w:tr w:rsidR="00FB6153" w:rsidRPr="00DA009B" w:rsidTr="008B0D94">
        <w:trPr>
          <w:jc w:val="center"/>
          <w:ins w:id="5131" w:author="SCP(15)000098r1" w:date="2017-09-12T17:39:00Z"/>
        </w:trPr>
        <w:tc>
          <w:tcPr>
            <w:tcW w:w="583" w:type="dxa"/>
            <w:vAlign w:val="center"/>
          </w:tcPr>
          <w:p w:rsidR="00FB6153" w:rsidRPr="00DA009B" w:rsidRDefault="00FB6153" w:rsidP="008B0D94">
            <w:pPr>
              <w:pStyle w:val="TAC"/>
              <w:rPr>
                <w:ins w:id="5132" w:author="SCP(15)000098r1" w:date="2017-09-12T17:39:00Z"/>
              </w:rPr>
            </w:pPr>
            <w:ins w:id="5133" w:author="SCP(15)000098r1" w:date="2017-09-12T17:39:00Z">
              <w:r w:rsidRPr="00DA009B">
                <w:t>1</w:t>
              </w:r>
            </w:ins>
          </w:p>
        </w:tc>
        <w:tc>
          <w:tcPr>
            <w:tcW w:w="1572" w:type="dxa"/>
            <w:vAlign w:val="center"/>
          </w:tcPr>
          <w:p w:rsidR="00FB6153" w:rsidRPr="00DA009B" w:rsidRDefault="00FB6153" w:rsidP="008B0D94">
            <w:pPr>
              <w:pStyle w:val="TAC"/>
              <w:rPr>
                <w:ins w:id="5134" w:author="SCP(15)000098r1" w:date="2017-09-12T17:39:00Z"/>
              </w:rPr>
            </w:pPr>
            <w:ins w:id="5135" w:author="SCP(15)000098r1" w:date="2017-09-12T17:39:00Z">
              <w:r w:rsidRPr="00DA009B">
                <w:t xml:space="preserve">User </w:t>
              </w:r>
              <w:r w:rsidRPr="00DA009B">
                <w:sym w:font="Wingdings" w:char="F0E0"/>
              </w:r>
              <w:r w:rsidRPr="00DA009B">
                <w:t xml:space="preserve"> </w:t>
              </w:r>
              <w:r w:rsidRPr="001B453C">
                <w:t>UICC</w:t>
              </w:r>
            </w:ins>
          </w:p>
        </w:tc>
        <w:tc>
          <w:tcPr>
            <w:tcW w:w="5811" w:type="dxa"/>
            <w:vAlign w:val="center"/>
          </w:tcPr>
          <w:p w:rsidR="00FB6153" w:rsidRPr="00DA009B" w:rsidRDefault="00FB6153" w:rsidP="008B0D94">
            <w:pPr>
              <w:pStyle w:val="TAL"/>
              <w:rPr>
                <w:ins w:id="5136" w:author="SCP(15)000098r1" w:date="2017-09-12T17:39:00Z"/>
              </w:rPr>
            </w:pPr>
            <w:ins w:id="5137" w:author="SCP(15)000098r1" w:date="2017-09-12T17:39:00Z">
              <w:r w:rsidRPr="00DA009B">
                <w:t xml:space="preserve">Trigger the </w:t>
              </w:r>
              <w:r w:rsidRPr="001B453C">
                <w:t>UICC</w:t>
              </w:r>
              <w:r w:rsidRPr="00DA009B">
                <w:t xml:space="preserve"> to reset the </w:t>
              </w:r>
              <w:r w:rsidRPr="001B453C">
                <w:t>SHDLC</w:t>
              </w:r>
              <w:r w:rsidRPr="00DA009B">
                <w:t xml:space="preserve"> link.</w:t>
              </w:r>
            </w:ins>
          </w:p>
        </w:tc>
        <w:tc>
          <w:tcPr>
            <w:tcW w:w="851" w:type="dxa"/>
            <w:vAlign w:val="center"/>
          </w:tcPr>
          <w:p w:rsidR="00FB6153" w:rsidRPr="00DA009B" w:rsidRDefault="00FB6153" w:rsidP="008B0D94">
            <w:pPr>
              <w:pStyle w:val="TAC"/>
              <w:rPr>
                <w:ins w:id="5138" w:author="SCP(15)000098r1" w:date="2017-09-12T17:39:00Z"/>
              </w:rPr>
            </w:pPr>
          </w:p>
        </w:tc>
      </w:tr>
      <w:tr w:rsidR="00FB6153" w:rsidRPr="00DA009B" w:rsidTr="008B0D94">
        <w:trPr>
          <w:jc w:val="center"/>
          <w:ins w:id="5139" w:author="SCP(15)000098r1" w:date="2017-09-12T17:39:00Z"/>
        </w:trPr>
        <w:tc>
          <w:tcPr>
            <w:tcW w:w="583" w:type="dxa"/>
            <w:vAlign w:val="center"/>
          </w:tcPr>
          <w:p w:rsidR="00FB6153" w:rsidRPr="00DA009B" w:rsidRDefault="00FB6153" w:rsidP="008B0D94">
            <w:pPr>
              <w:pStyle w:val="TAC"/>
              <w:rPr>
                <w:ins w:id="5140" w:author="SCP(15)000098r1" w:date="2017-09-12T17:39:00Z"/>
              </w:rPr>
            </w:pPr>
            <w:ins w:id="5141" w:author="SCP(15)000098r1" w:date="2017-09-12T17:39:00Z">
              <w:r w:rsidRPr="00DA009B">
                <w:t>2</w:t>
              </w:r>
            </w:ins>
          </w:p>
        </w:tc>
        <w:tc>
          <w:tcPr>
            <w:tcW w:w="1572" w:type="dxa"/>
            <w:vAlign w:val="center"/>
          </w:tcPr>
          <w:p w:rsidR="00FB6153" w:rsidRPr="00DA009B" w:rsidRDefault="00FB6153" w:rsidP="008B0D94">
            <w:pPr>
              <w:pStyle w:val="TAC"/>
              <w:rPr>
                <w:ins w:id="5142" w:author="SCP(15)000098r1" w:date="2017-09-12T17:39:00Z"/>
              </w:rPr>
            </w:pPr>
            <w:ins w:id="5143"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811" w:type="dxa"/>
            <w:vAlign w:val="center"/>
          </w:tcPr>
          <w:p w:rsidR="00FB6153" w:rsidRPr="00DA009B" w:rsidRDefault="00FB6153" w:rsidP="008B0D94">
            <w:pPr>
              <w:pStyle w:val="TAL"/>
              <w:rPr>
                <w:ins w:id="5144" w:author="SCP(15)000098r1" w:date="2017-09-12T17:39:00Z"/>
              </w:rPr>
            </w:pPr>
            <w:ins w:id="5145" w:author="SCP(15)000098r1" w:date="2017-09-12T17:39:00Z">
              <w:r w:rsidRPr="00DA009B">
                <w:t xml:space="preserve">Send </w:t>
              </w:r>
              <w:r w:rsidRPr="001B453C">
                <w:t>RSET</w:t>
              </w:r>
              <w:r w:rsidRPr="00DA009B">
                <w:t>.</w:t>
              </w:r>
            </w:ins>
          </w:p>
        </w:tc>
        <w:tc>
          <w:tcPr>
            <w:tcW w:w="851" w:type="dxa"/>
            <w:vAlign w:val="center"/>
          </w:tcPr>
          <w:p w:rsidR="00FB6153" w:rsidRPr="00DA009B" w:rsidRDefault="00FB6153" w:rsidP="008B0D94">
            <w:pPr>
              <w:pStyle w:val="TAC"/>
              <w:rPr>
                <w:ins w:id="5146" w:author="SCP(15)000098r1" w:date="2017-09-12T17:39:00Z"/>
              </w:rPr>
            </w:pPr>
          </w:p>
        </w:tc>
      </w:tr>
      <w:tr w:rsidR="00FB6153" w:rsidRPr="00DA009B" w:rsidTr="008B0D94">
        <w:trPr>
          <w:jc w:val="center"/>
          <w:ins w:id="5147" w:author="SCP(15)000098r1" w:date="2017-09-12T17:39:00Z"/>
        </w:trPr>
        <w:tc>
          <w:tcPr>
            <w:tcW w:w="583" w:type="dxa"/>
            <w:vAlign w:val="center"/>
          </w:tcPr>
          <w:p w:rsidR="00FB6153" w:rsidRPr="00DA009B" w:rsidRDefault="00FB6153" w:rsidP="008B0D94">
            <w:pPr>
              <w:pStyle w:val="TAC"/>
              <w:rPr>
                <w:ins w:id="5148" w:author="SCP(15)000098r1" w:date="2017-09-12T17:39:00Z"/>
                <w:rStyle w:val="CommentReference"/>
                <w:rFonts w:ascii="Times New Roman" w:hAnsi="Times New Roman"/>
                <w:vanish/>
              </w:rPr>
            </w:pPr>
            <w:ins w:id="5149" w:author="SCP(15)000098r1" w:date="2017-09-12T17:39:00Z">
              <w:r w:rsidRPr="00DA009B">
                <w:t>3</w:t>
              </w:r>
            </w:ins>
          </w:p>
        </w:tc>
        <w:tc>
          <w:tcPr>
            <w:tcW w:w="1572" w:type="dxa"/>
            <w:vAlign w:val="center"/>
          </w:tcPr>
          <w:p w:rsidR="00FB6153" w:rsidRPr="00DA009B" w:rsidRDefault="00FB6153" w:rsidP="008B0D94">
            <w:pPr>
              <w:pStyle w:val="TAC"/>
              <w:rPr>
                <w:ins w:id="5150" w:author="SCP(15)000098r1" w:date="2017-09-12T17:39:00Z"/>
              </w:rPr>
            </w:pPr>
            <w:ins w:id="5151" w:author="SCP(15)000098r1" w:date="2017-09-12T17:39:00Z">
              <w:r w:rsidRPr="001B453C">
                <w:t>T</w:t>
              </w:r>
            </w:ins>
          </w:p>
        </w:tc>
        <w:tc>
          <w:tcPr>
            <w:tcW w:w="5811" w:type="dxa"/>
            <w:vAlign w:val="center"/>
          </w:tcPr>
          <w:p w:rsidR="00FB6153" w:rsidRPr="00DA009B" w:rsidRDefault="00FB6153" w:rsidP="008B0D94">
            <w:pPr>
              <w:pStyle w:val="TAL"/>
              <w:rPr>
                <w:ins w:id="5152" w:author="SCP(15)000098r1" w:date="2017-09-12T17:39:00Z"/>
              </w:rPr>
            </w:pPr>
            <w:ins w:id="5153" w:author="SCP(15)000098r1" w:date="2017-09-12T17:39:00Z">
              <w:r w:rsidRPr="00DA009B">
                <w:t xml:space="preserve">Do not send a </w:t>
              </w:r>
              <w:r w:rsidRPr="001B453C">
                <w:t>UA</w:t>
              </w:r>
              <w:r w:rsidRPr="00DA009B">
                <w:t xml:space="preserve"> frame and send the defined frame.</w:t>
              </w:r>
            </w:ins>
          </w:p>
        </w:tc>
        <w:tc>
          <w:tcPr>
            <w:tcW w:w="851" w:type="dxa"/>
            <w:vAlign w:val="center"/>
          </w:tcPr>
          <w:p w:rsidR="00FB6153" w:rsidRPr="00DA009B" w:rsidRDefault="00FB6153" w:rsidP="008B0D94">
            <w:pPr>
              <w:pStyle w:val="TAC"/>
              <w:rPr>
                <w:ins w:id="5154" w:author="SCP(15)000098r1" w:date="2017-09-12T17:39:00Z"/>
              </w:rPr>
            </w:pPr>
          </w:p>
        </w:tc>
      </w:tr>
      <w:tr w:rsidR="00FB6153" w:rsidRPr="00DA009B" w:rsidTr="008B0D94">
        <w:trPr>
          <w:jc w:val="center"/>
          <w:ins w:id="5155" w:author="SCP(15)000098r1" w:date="2017-09-12T17:39:00Z"/>
        </w:trPr>
        <w:tc>
          <w:tcPr>
            <w:tcW w:w="583" w:type="dxa"/>
            <w:vAlign w:val="center"/>
          </w:tcPr>
          <w:p w:rsidR="00FB6153" w:rsidRPr="00DA009B" w:rsidRDefault="00FB6153" w:rsidP="008B0D94">
            <w:pPr>
              <w:pStyle w:val="TAC"/>
              <w:rPr>
                <w:ins w:id="5156" w:author="SCP(15)000098r1" w:date="2017-09-12T17:39:00Z"/>
              </w:rPr>
            </w:pPr>
            <w:ins w:id="5157" w:author="SCP(15)000098r1" w:date="2017-09-12T17:39:00Z">
              <w:r w:rsidRPr="00DA009B">
                <w:t>4</w:t>
              </w:r>
            </w:ins>
          </w:p>
        </w:tc>
        <w:tc>
          <w:tcPr>
            <w:tcW w:w="1572" w:type="dxa"/>
            <w:vAlign w:val="center"/>
          </w:tcPr>
          <w:p w:rsidR="00FB6153" w:rsidRPr="00DA009B" w:rsidRDefault="00FB6153" w:rsidP="008B0D94">
            <w:pPr>
              <w:pStyle w:val="TAC"/>
              <w:rPr>
                <w:ins w:id="5158" w:author="SCP(15)000098r1" w:date="2017-09-12T17:39:00Z"/>
              </w:rPr>
            </w:pPr>
            <w:ins w:id="5159"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811" w:type="dxa"/>
            <w:vAlign w:val="center"/>
          </w:tcPr>
          <w:p w:rsidR="00FB6153" w:rsidRPr="00DA009B" w:rsidRDefault="00FB6153" w:rsidP="008B0D94">
            <w:pPr>
              <w:pStyle w:val="TAL"/>
              <w:rPr>
                <w:ins w:id="5160" w:author="SCP(15)000098r1" w:date="2017-09-12T17:39:00Z"/>
              </w:rPr>
            </w:pPr>
            <w:ins w:id="5161" w:author="SCP(15)000098r1" w:date="2017-09-12T17:39:00Z">
              <w:r w:rsidRPr="00DA009B">
                <w:t xml:space="preserve">Send </w:t>
              </w:r>
              <w:r w:rsidRPr="001B453C">
                <w:t>RSET</w:t>
              </w:r>
              <w:r w:rsidRPr="00DA009B">
                <w:t xml:space="preserve"> after at least T3 time after execution of step 2.</w:t>
              </w:r>
            </w:ins>
          </w:p>
        </w:tc>
        <w:tc>
          <w:tcPr>
            <w:tcW w:w="851" w:type="dxa"/>
            <w:vAlign w:val="center"/>
          </w:tcPr>
          <w:p w:rsidR="00FB6153" w:rsidRPr="00DA009B" w:rsidRDefault="00FB6153" w:rsidP="008B0D94">
            <w:pPr>
              <w:pStyle w:val="TAC"/>
              <w:rPr>
                <w:ins w:id="5162" w:author="SCP(15)000098r1" w:date="2017-09-12T17:39:00Z"/>
              </w:rPr>
            </w:pPr>
            <w:ins w:id="5163" w:author="SCP(15)000098r1" w:date="2017-09-12T17:39:00Z">
              <w:r>
                <w:t>RQ</w:t>
              </w:r>
              <w:r w:rsidRPr="00DA009B">
                <w:t>4</w:t>
              </w:r>
            </w:ins>
          </w:p>
        </w:tc>
      </w:tr>
    </w:tbl>
    <w:p w:rsidR="00FB6153" w:rsidRPr="00DA009B" w:rsidRDefault="00FB6153" w:rsidP="00FB6153">
      <w:pPr>
        <w:rPr>
          <w:ins w:id="5164" w:author="SCP(15)000098r1" w:date="2017-09-12T17:39:00Z"/>
        </w:rPr>
      </w:pPr>
    </w:p>
    <w:p w:rsidR="00FB6153" w:rsidRPr="00DA009B" w:rsidRDefault="006265FF" w:rsidP="00FB6153">
      <w:pPr>
        <w:pStyle w:val="Heading5"/>
        <w:rPr>
          <w:ins w:id="5165" w:author="SCP(15)000098r1" w:date="2017-09-12T17:39:00Z"/>
        </w:rPr>
      </w:pPr>
      <w:bookmarkStart w:id="5166" w:name="_Toc399505663"/>
      <w:bookmarkStart w:id="5167" w:name="_Toc399509579"/>
      <w:ins w:id="5168" w:author="SCP(15)000098r1" w:date="2017-09-12T19:27:00Z">
        <w:r>
          <w:t>D</w:t>
        </w:r>
      </w:ins>
      <w:ins w:id="5169" w:author="SCP(15)000098r1" w:date="2017-09-12T17:39:00Z">
        <w:r w:rsidR="00FB6153">
          <w:t>.4.5</w:t>
        </w:r>
        <w:r w:rsidR="00FB6153" w:rsidRPr="00DA009B">
          <w:tab/>
          <w:t xml:space="preserve">Test Case </w:t>
        </w:r>
        <w:r w:rsidR="00FB6153">
          <w:t>5</w:t>
        </w:r>
        <w:r w:rsidR="00FB6153" w:rsidRPr="00DA009B">
          <w:t xml:space="preserve">: forcing </w:t>
        </w:r>
        <w:r w:rsidR="00FB6153" w:rsidRPr="001B453C">
          <w:t>lower</w:t>
        </w:r>
        <w:r w:rsidR="00FB6153" w:rsidRPr="00DA009B">
          <w:t xml:space="preserve"> window size - link establishment by the </w:t>
        </w:r>
        <w:r w:rsidR="00FB6153" w:rsidRPr="001B453C">
          <w:t>UICC</w:t>
        </w:r>
        <w:bookmarkEnd w:id="5166"/>
        <w:bookmarkEnd w:id="5167"/>
      </w:ins>
    </w:p>
    <w:p w:rsidR="00FB6153" w:rsidRPr="00DA009B" w:rsidRDefault="006265FF" w:rsidP="00FB6153">
      <w:pPr>
        <w:pStyle w:val="H6"/>
        <w:rPr>
          <w:ins w:id="5170" w:author="SCP(15)000098r1" w:date="2017-09-12T17:39:00Z"/>
        </w:rPr>
      </w:pPr>
      <w:ins w:id="5171" w:author="SCP(15)000098r1" w:date="2017-09-12T19:27:00Z">
        <w:r>
          <w:t>D</w:t>
        </w:r>
      </w:ins>
      <w:ins w:id="5172" w:author="SCP(15)000098r1" w:date="2017-09-12T17:39:00Z">
        <w:r w:rsidR="00FB6153">
          <w:t>.4.5</w:t>
        </w:r>
        <w:r w:rsidR="00FB6153" w:rsidRPr="00DA009B">
          <w:t>.1</w:t>
        </w:r>
        <w:r w:rsidR="00FB6153" w:rsidRPr="00DA009B">
          <w:tab/>
          <w:t>Test execution</w:t>
        </w:r>
      </w:ins>
    </w:p>
    <w:p w:rsidR="00FB6153" w:rsidRPr="00DA009B" w:rsidRDefault="00FB6153" w:rsidP="00FB6153">
      <w:pPr>
        <w:rPr>
          <w:ins w:id="5173" w:author="SCP(15)000098r1" w:date="2017-09-12T17:39:00Z"/>
        </w:rPr>
      </w:pPr>
      <w:ins w:id="5174" w:author="SCP(15)000098r1" w:date="2017-09-12T17:39:00Z">
        <w:r w:rsidRPr="00DA009B">
          <w:t>The test procedure shall only be executed in voltage class B and in voltage class C, full power mode.</w:t>
        </w:r>
      </w:ins>
    </w:p>
    <w:p w:rsidR="00FB6153" w:rsidRPr="00DA009B" w:rsidRDefault="00FB6153" w:rsidP="00FB6153">
      <w:pPr>
        <w:rPr>
          <w:ins w:id="5175" w:author="SCP(15)000098r1" w:date="2017-09-12T17:39:00Z"/>
          <w:lang w:eastAsia="fr-FR"/>
        </w:rPr>
      </w:pPr>
      <w:ins w:id="5176" w:author="SCP(15)000098r1" w:date="2017-09-12T17:39:00Z">
        <w:r w:rsidRPr="00DA009B">
          <w:rPr>
            <w:lang w:eastAsia="fr-FR"/>
          </w:rPr>
          <w:lastRenderedPageBreak/>
          <w:t>The test procedure shall be executed once for each of following parameters:</w:t>
        </w:r>
      </w:ins>
    </w:p>
    <w:p w:rsidR="00FB6153" w:rsidRPr="00DA009B" w:rsidRDefault="00FB6153" w:rsidP="00FB6153">
      <w:pPr>
        <w:pStyle w:val="B1"/>
        <w:rPr>
          <w:ins w:id="5177" w:author="SCP(15)000098r1" w:date="2017-09-12T17:39:00Z"/>
          <w:lang w:eastAsia="fr-FR"/>
        </w:rPr>
      </w:pPr>
      <w:ins w:id="5178" w:author="SCP(15)000098r1" w:date="2017-09-12T17:39:00Z">
        <w:r w:rsidRPr="00DA009B">
          <w:rPr>
            <w:lang w:eastAsia="fr-FR"/>
          </w:rPr>
          <w:t>There are no test-case specific parameters for this test.</w:t>
        </w:r>
      </w:ins>
    </w:p>
    <w:p w:rsidR="00FB6153" w:rsidRPr="00DA009B" w:rsidRDefault="006265FF" w:rsidP="00FB6153">
      <w:pPr>
        <w:pStyle w:val="H6"/>
        <w:rPr>
          <w:ins w:id="5179" w:author="SCP(15)000098r1" w:date="2017-09-12T17:39:00Z"/>
        </w:rPr>
      </w:pPr>
      <w:ins w:id="5180" w:author="SCP(15)000098r1" w:date="2017-09-12T19:27:00Z">
        <w:r>
          <w:t>D</w:t>
        </w:r>
      </w:ins>
      <w:ins w:id="5181" w:author="SCP(15)000098r1" w:date="2017-09-12T17:39:00Z">
        <w:r w:rsidR="00FB6153">
          <w:t>.4.5</w:t>
        </w:r>
        <w:r w:rsidR="00FB6153" w:rsidRPr="00DA009B">
          <w:t>.2</w:t>
        </w:r>
        <w:r w:rsidR="00FB6153" w:rsidRPr="00DA009B">
          <w:tab/>
          <w:t>Initial conditions</w:t>
        </w:r>
      </w:ins>
    </w:p>
    <w:p w:rsidR="00FB6153" w:rsidRPr="00DA009B" w:rsidRDefault="00FB6153" w:rsidP="00FB6153">
      <w:pPr>
        <w:pStyle w:val="B1"/>
        <w:rPr>
          <w:ins w:id="5182" w:author="SCP(15)000098r1" w:date="2017-09-12T17:39:00Z"/>
        </w:rPr>
      </w:pPr>
      <w:ins w:id="5183" w:author="SCP(15)000098r1" w:date="2017-09-12T17:39:00Z">
        <w:r w:rsidRPr="001B453C">
          <w:t>SHDLC</w:t>
        </w:r>
        <w:r w:rsidRPr="00DA009B">
          <w:t xml:space="preserve"> link is established and </w:t>
        </w:r>
        <w:r w:rsidRPr="001B453C">
          <w:t>idle</w:t>
        </w:r>
        <w:r w:rsidRPr="00DA009B">
          <w:t>, i.e. no further communication is expected.</w:t>
        </w:r>
      </w:ins>
    </w:p>
    <w:p w:rsidR="00FB6153" w:rsidRPr="00DA009B" w:rsidRDefault="006265FF" w:rsidP="00FB6153">
      <w:pPr>
        <w:pStyle w:val="H6"/>
        <w:rPr>
          <w:ins w:id="5184" w:author="SCP(15)000098r1" w:date="2017-09-12T17:39:00Z"/>
        </w:rPr>
      </w:pPr>
      <w:ins w:id="5185" w:author="SCP(15)000098r1" w:date="2017-09-12T19:27:00Z">
        <w:r>
          <w:t>D</w:t>
        </w:r>
      </w:ins>
      <w:ins w:id="5186" w:author="SCP(15)000098r1" w:date="2017-09-12T17:39:00Z">
        <w:r w:rsidR="00FB6153">
          <w:t>.4.5</w:t>
        </w:r>
        <w:r w:rsidR="00FB6153" w:rsidRPr="00DA009B">
          <w:t>.3</w:t>
        </w:r>
        <w:r w:rsidR="00FB6153" w:rsidRPr="00DA009B">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670"/>
        <w:gridCol w:w="992"/>
      </w:tblGrid>
      <w:tr w:rsidR="00FB6153" w:rsidRPr="00DA009B" w:rsidTr="008B0D94">
        <w:trPr>
          <w:jc w:val="center"/>
          <w:ins w:id="5187" w:author="SCP(15)000098r1" w:date="2017-09-12T17:39:00Z"/>
        </w:trPr>
        <w:tc>
          <w:tcPr>
            <w:tcW w:w="582" w:type="dxa"/>
          </w:tcPr>
          <w:p w:rsidR="00FB6153" w:rsidRPr="00DA009B" w:rsidRDefault="00FB6153" w:rsidP="008B0D94">
            <w:pPr>
              <w:pStyle w:val="TAH"/>
              <w:rPr>
                <w:ins w:id="5188" w:author="SCP(15)000098r1" w:date="2017-09-12T17:39:00Z"/>
              </w:rPr>
            </w:pPr>
            <w:ins w:id="5189" w:author="SCP(15)000098r1" w:date="2017-09-12T17:39:00Z">
              <w:r w:rsidRPr="00DA009B">
                <w:t>Step</w:t>
              </w:r>
            </w:ins>
          </w:p>
        </w:tc>
        <w:tc>
          <w:tcPr>
            <w:tcW w:w="1573" w:type="dxa"/>
          </w:tcPr>
          <w:p w:rsidR="00FB6153" w:rsidRPr="00DA009B" w:rsidRDefault="00FB6153" w:rsidP="008B0D94">
            <w:pPr>
              <w:pStyle w:val="TAH"/>
              <w:rPr>
                <w:ins w:id="5190" w:author="SCP(15)000098r1" w:date="2017-09-12T17:39:00Z"/>
              </w:rPr>
            </w:pPr>
            <w:ins w:id="5191" w:author="SCP(15)000098r1" w:date="2017-09-12T17:39:00Z">
              <w:r w:rsidRPr="00DA009B">
                <w:t>Direction</w:t>
              </w:r>
            </w:ins>
          </w:p>
        </w:tc>
        <w:tc>
          <w:tcPr>
            <w:tcW w:w="5670" w:type="dxa"/>
          </w:tcPr>
          <w:p w:rsidR="00FB6153" w:rsidRPr="00DA009B" w:rsidRDefault="00FB6153" w:rsidP="008B0D94">
            <w:pPr>
              <w:pStyle w:val="TAH"/>
              <w:rPr>
                <w:ins w:id="5192" w:author="SCP(15)000098r1" w:date="2017-09-12T17:39:00Z"/>
              </w:rPr>
            </w:pPr>
            <w:ins w:id="5193" w:author="SCP(15)000098r1" w:date="2017-09-12T17:39:00Z">
              <w:r w:rsidRPr="00DA009B">
                <w:t>Description</w:t>
              </w:r>
            </w:ins>
          </w:p>
        </w:tc>
        <w:tc>
          <w:tcPr>
            <w:tcW w:w="992" w:type="dxa"/>
          </w:tcPr>
          <w:p w:rsidR="00FB6153" w:rsidRPr="00DA009B" w:rsidRDefault="00FB6153" w:rsidP="008B0D94">
            <w:pPr>
              <w:pStyle w:val="TAH"/>
              <w:rPr>
                <w:ins w:id="5194" w:author="SCP(15)000098r1" w:date="2017-09-12T17:39:00Z"/>
              </w:rPr>
            </w:pPr>
            <w:ins w:id="5195" w:author="SCP(15)000098r1" w:date="2017-09-12T17:39:00Z">
              <w:r w:rsidRPr="001B453C">
                <w:t>RQ</w:t>
              </w:r>
            </w:ins>
          </w:p>
        </w:tc>
      </w:tr>
      <w:tr w:rsidR="00FB6153" w:rsidRPr="00DA009B" w:rsidTr="008B0D94">
        <w:trPr>
          <w:jc w:val="center"/>
          <w:ins w:id="5196" w:author="SCP(15)000098r1" w:date="2017-09-12T17:39:00Z"/>
        </w:trPr>
        <w:tc>
          <w:tcPr>
            <w:tcW w:w="582" w:type="dxa"/>
            <w:vAlign w:val="center"/>
          </w:tcPr>
          <w:p w:rsidR="00FB6153" w:rsidRPr="00DA009B" w:rsidRDefault="00FB6153" w:rsidP="008B0D94">
            <w:pPr>
              <w:pStyle w:val="TAC"/>
              <w:rPr>
                <w:ins w:id="5197" w:author="SCP(15)000098r1" w:date="2017-09-12T17:39:00Z"/>
              </w:rPr>
            </w:pPr>
            <w:ins w:id="5198" w:author="SCP(15)000098r1" w:date="2017-09-12T17:39:00Z">
              <w:r w:rsidRPr="00DA009B">
                <w:t>1</w:t>
              </w:r>
            </w:ins>
          </w:p>
        </w:tc>
        <w:tc>
          <w:tcPr>
            <w:tcW w:w="1573" w:type="dxa"/>
            <w:vAlign w:val="center"/>
          </w:tcPr>
          <w:p w:rsidR="00FB6153" w:rsidRPr="00DA009B" w:rsidRDefault="00FB6153" w:rsidP="008B0D94">
            <w:pPr>
              <w:pStyle w:val="TAC"/>
              <w:rPr>
                <w:ins w:id="5199" w:author="SCP(15)000098r1" w:date="2017-09-12T17:39:00Z"/>
              </w:rPr>
            </w:pPr>
            <w:ins w:id="5200" w:author="SCP(15)000098r1" w:date="2017-09-12T17:39:00Z">
              <w:r w:rsidRPr="00DA009B">
                <w:t xml:space="preserve">User </w:t>
              </w:r>
              <w:r w:rsidRPr="00DA009B">
                <w:sym w:font="Wingdings" w:char="F0E0"/>
              </w:r>
              <w:r w:rsidRPr="00DA009B">
                <w:t xml:space="preserve"> </w:t>
              </w:r>
              <w:r w:rsidRPr="001B453C">
                <w:t>UICC</w:t>
              </w:r>
            </w:ins>
          </w:p>
        </w:tc>
        <w:tc>
          <w:tcPr>
            <w:tcW w:w="5670" w:type="dxa"/>
            <w:vAlign w:val="center"/>
          </w:tcPr>
          <w:p w:rsidR="00FB6153" w:rsidRPr="00DA009B" w:rsidRDefault="00FB6153" w:rsidP="008B0D94">
            <w:pPr>
              <w:pStyle w:val="TAL"/>
              <w:rPr>
                <w:ins w:id="5201" w:author="SCP(15)000098r1" w:date="2017-09-12T17:39:00Z"/>
              </w:rPr>
            </w:pPr>
            <w:ins w:id="5202" w:author="SCP(15)000098r1" w:date="2017-09-12T17:39:00Z">
              <w:r w:rsidRPr="00DA009B">
                <w:t xml:space="preserve">Trigger the </w:t>
              </w:r>
              <w:r w:rsidRPr="001B453C">
                <w:t>UICC</w:t>
              </w:r>
              <w:r w:rsidRPr="00DA009B">
                <w:t xml:space="preserve"> to reset the </w:t>
              </w:r>
              <w:r w:rsidRPr="001B453C">
                <w:t>SHDLC</w:t>
              </w:r>
              <w:r w:rsidRPr="00DA009B">
                <w:t xml:space="preserve"> link.</w:t>
              </w:r>
            </w:ins>
          </w:p>
        </w:tc>
        <w:tc>
          <w:tcPr>
            <w:tcW w:w="992" w:type="dxa"/>
            <w:vAlign w:val="center"/>
          </w:tcPr>
          <w:p w:rsidR="00FB6153" w:rsidRPr="00DA009B" w:rsidRDefault="00FB6153" w:rsidP="008B0D94">
            <w:pPr>
              <w:pStyle w:val="TAC"/>
              <w:rPr>
                <w:ins w:id="5203" w:author="SCP(15)000098r1" w:date="2017-09-12T17:39:00Z"/>
              </w:rPr>
            </w:pPr>
          </w:p>
        </w:tc>
      </w:tr>
      <w:tr w:rsidR="00FB6153" w:rsidRPr="00DA009B" w:rsidTr="008B0D94">
        <w:trPr>
          <w:jc w:val="center"/>
          <w:ins w:id="5204" w:author="SCP(15)000098r1" w:date="2017-09-12T17:39:00Z"/>
        </w:trPr>
        <w:tc>
          <w:tcPr>
            <w:tcW w:w="582" w:type="dxa"/>
            <w:vAlign w:val="center"/>
          </w:tcPr>
          <w:p w:rsidR="00FB6153" w:rsidRPr="00DA009B" w:rsidRDefault="00FB6153" w:rsidP="008B0D94">
            <w:pPr>
              <w:pStyle w:val="TAC"/>
              <w:rPr>
                <w:ins w:id="5205" w:author="SCP(15)000098r1" w:date="2017-09-12T17:39:00Z"/>
              </w:rPr>
            </w:pPr>
            <w:ins w:id="5206" w:author="SCP(15)000098r1" w:date="2017-09-12T17:39:00Z">
              <w:r w:rsidRPr="00DA009B">
                <w:t>2</w:t>
              </w:r>
            </w:ins>
          </w:p>
        </w:tc>
        <w:tc>
          <w:tcPr>
            <w:tcW w:w="1573" w:type="dxa"/>
            <w:vAlign w:val="center"/>
          </w:tcPr>
          <w:p w:rsidR="00FB6153" w:rsidRPr="00DA009B" w:rsidRDefault="00FB6153" w:rsidP="008B0D94">
            <w:pPr>
              <w:pStyle w:val="TAC"/>
              <w:rPr>
                <w:ins w:id="5207" w:author="SCP(15)000098r1" w:date="2017-09-12T17:39:00Z"/>
              </w:rPr>
            </w:pPr>
            <w:ins w:id="5208"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670" w:type="dxa"/>
            <w:vAlign w:val="center"/>
          </w:tcPr>
          <w:p w:rsidR="00FB6153" w:rsidRPr="00DA009B" w:rsidRDefault="00FB6153" w:rsidP="008B0D94">
            <w:pPr>
              <w:pStyle w:val="TAL"/>
              <w:rPr>
                <w:ins w:id="5209" w:author="SCP(15)000098r1" w:date="2017-09-12T17:39:00Z"/>
              </w:rPr>
            </w:pPr>
            <w:ins w:id="5210" w:author="SCP(15)000098r1" w:date="2017-09-12T17:39:00Z">
              <w:r w:rsidRPr="00DA009B">
                <w:t xml:space="preserve">Send </w:t>
              </w:r>
              <w:r w:rsidRPr="001B453C">
                <w:t>RSET</w:t>
              </w:r>
              <w:r w:rsidRPr="00DA009B">
                <w:t xml:space="preserve"> frame. </w:t>
              </w:r>
            </w:ins>
          </w:p>
        </w:tc>
        <w:tc>
          <w:tcPr>
            <w:tcW w:w="992" w:type="dxa"/>
            <w:vAlign w:val="center"/>
          </w:tcPr>
          <w:p w:rsidR="00FB6153" w:rsidRPr="00DA009B" w:rsidRDefault="00FB6153" w:rsidP="008B0D94">
            <w:pPr>
              <w:pStyle w:val="TAC"/>
              <w:rPr>
                <w:ins w:id="5211" w:author="SCP(15)000098r1" w:date="2017-09-12T17:39:00Z"/>
              </w:rPr>
            </w:pPr>
          </w:p>
        </w:tc>
      </w:tr>
      <w:tr w:rsidR="00FB6153" w:rsidRPr="00DA009B" w:rsidTr="008B0D94">
        <w:trPr>
          <w:jc w:val="center"/>
          <w:ins w:id="5212" w:author="SCP(15)000098r1" w:date="2017-09-12T17:39:00Z"/>
        </w:trPr>
        <w:tc>
          <w:tcPr>
            <w:tcW w:w="582" w:type="dxa"/>
            <w:vAlign w:val="center"/>
          </w:tcPr>
          <w:p w:rsidR="00FB6153" w:rsidRPr="00DA009B" w:rsidRDefault="00FB6153" w:rsidP="008B0D94">
            <w:pPr>
              <w:pStyle w:val="TAC"/>
              <w:rPr>
                <w:ins w:id="5213" w:author="SCP(15)000098r1" w:date="2017-09-12T17:39:00Z"/>
              </w:rPr>
            </w:pPr>
            <w:ins w:id="5214" w:author="SCP(15)000098r1" w:date="2017-09-12T17:39:00Z">
              <w:r w:rsidRPr="00DA009B">
                <w:t>3</w:t>
              </w:r>
            </w:ins>
          </w:p>
        </w:tc>
        <w:tc>
          <w:tcPr>
            <w:tcW w:w="1573" w:type="dxa"/>
            <w:vAlign w:val="center"/>
          </w:tcPr>
          <w:p w:rsidR="00FB6153" w:rsidRPr="00DA009B" w:rsidRDefault="00FB6153" w:rsidP="008B0D94">
            <w:pPr>
              <w:pStyle w:val="TAC"/>
              <w:rPr>
                <w:ins w:id="5215" w:author="SCP(15)000098r1" w:date="2017-09-12T17:39:00Z"/>
              </w:rPr>
            </w:pPr>
            <w:ins w:id="5216" w:author="SCP(15)000098r1" w:date="2017-09-12T17:39:00Z">
              <w:r w:rsidRPr="001B453C">
                <w:t>T</w:t>
              </w:r>
              <w:r w:rsidRPr="00DA009B">
                <w:t xml:space="preserve"> </w:t>
              </w:r>
              <w:r w:rsidRPr="00DA009B">
                <w:sym w:font="Wingdings" w:char="F0E0"/>
              </w:r>
              <w:r w:rsidRPr="00DA009B">
                <w:t xml:space="preserve"> </w:t>
              </w:r>
              <w:r w:rsidRPr="001B453C">
                <w:t>UICC</w:t>
              </w:r>
            </w:ins>
          </w:p>
        </w:tc>
        <w:tc>
          <w:tcPr>
            <w:tcW w:w="5670" w:type="dxa"/>
            <w:vAlign w:val="center"/>
          </w:tcPr>
          <w:p w:rsidR="00FB6153" w:rsidRPr="00DA009B" w:rsidRDefault="00FB6153" w:rsidP="008B0D94">
            <w:pPr>
              <w:pStyle w:val="TAL"/>
              <w:rPr>
                <w:ins w:id="5217" w:author="SCP(15)000098r1" w:date="2017-09-12T17:39:00Z"/>
              </w:rPr>
            </w:pPr>
            <w:ins w:id="5218" w:author="SCP(15)000098r1" w:date="2017-09-12T17:39:00Z">
              <w:r w:rsidRPr="00DA009B">
                <w:t xml:space="preserve">Send </w:t>
              </w:r>
              <w:r w:rsidRPr="001B453C">
                <w:t>RSET</w:t>
              </w:r>
              <w:r w:rsidRPr="00DA009B">
                <w:t>(</w:t>
              </w:r>
              <w:r w:rsidRPr="001B453C">
                <w:t>WS</w:t>
              </w:r>
              <w:r w:rsidRPr="00DA009B">
                <w:t>=2).</w:t>
              </w:r>
            </w:ins>
          </w:p>
        </w:tc>
        <w:tc>
          <w:tcPr>
            <w:tcW w:w="992" w:type="dxa"/>
            <w:vAlign w:val="center"/>
          </w:tcPr>
          <w:p w:rsidR="00FB6153" w:rsidRPr="00DA009B" w:rsidRDefault="00FB6153" w:rsidP="008B0D94">
            <w:pPr>
              <w:pStyle w:val="TAC"/>
              <w:rPr>
                <w:ins w:id="5219" w:author="SCP(15)000098r1" w:date="2017-09-12T17:39:00Z"/>
              </w:rPr>
            </w:pPr>
          </w:p>
        </w:tc>
      </w:tr>
      <w:tr w:rsidR="00FB6153" w:rsidRPr="00DA009B" w:rsidTr="008B0D94">
        <w:trPr>
          <w:jc w:val="center"/>
          <w:ins w:id="5220" w:author="SCP(15)000098r1" w:date="2017-09-12T17:39:00Z"/>
        </w:trPr>
        <w:tc>
          <w:tcPr>
            <w:tcW w:w="582" w:type="dxa"/>
            <w:vAlign w:val="center"/>
          </w:tcPr>
          <w:p w:rsidR="00FB6153" w:rsidRPr="00DA009B" w:rsidRDefault="00FB6153" w:rsidP="008B0D94">
            <w:pPr>
              <w:pStyle w:val="TAC"/>
              <w:rPr>
                <w:ins w:id="5221" w:author="SCP(15)000098r1" w:date="2017-09-12T17:39:00Z"/>
              </w:rPr>
            </w:pPr>
            <w:ins w:id="5222" w:author="SCP(15)000098r1" w:date="2017-09-12T17:39:00Z">
              <w:r w:rsidRPr="00DA009B">
                <w:t>4</w:t>
              </w:r>
            </w:ins>
          </w:p>
        </w:tc>
        <w:tc>
          <w:tcPr>
            <w:tcW w:w="1573" w:type="dxa"/>
            <w:vAlign w:val="center"/>
          </w:tcPr>
          <w:p w:rsidR="00FB6153" w:rsidRPr="00DA009B" w:rsidRDefault="00FB6153" w:rsidP="008B0D94">
            <w:pPr>
              <w:pStyle w:val="TAC"/>
              <w:rPr>
                <w:ins w:id="5223" w:author="SCP(15)000098r1" w:date="2017-09-12T17:39:00Z"/>
              </w:rPr>
            </w:pPr>
            <w:ins w:id="5224" w:author="SCP(15)000098r1" w:date="2017-09-12T17:39:00Z">
              <w:r w:rsidRPr="001B453C">
                <w:t>UICC</w:t>
              </w:r>
              <w:r w:rsidRPr="00DA009B">
                <w:t xml:space="preserve"> </w:t>
              </w:r>
              <w:r w:rsidRPr="00DA009B">
                <w:sym w:font="Wingdings" w:char="F0E0"/>
              </w:r>
              <w:r w:rsidRPr="001B453C">
                <w:t>T</w:t>
              </w:r>
            </w:ins>
          </w:p>
        </w:tc>
        <w:tc>
          <w:tcPr>
            <w:tcW w:w="5670" w:type="dxa"/>
            <w:vAlign w:val="center"/>
          </w:tcPr>
          <w:p w:rsidR="00FB6153" w:rsidRPr="00DA009B" w:rsidRDefault="00FB6153" w:rsidP="008B0D94">
            <w:pPr>
              <w:pStyle w:val="TAL"/>
              <w:rPr>
                <w:ins w:id="5225" w:author="SCP(15)000098r1" w:date="2017-09-12T17:39:00Z"/>
              </w:rPr>
            </w:pPr>
            <w:ins w:id="5226" w:author="SCP(15)000098r1" w:date="2017-09-12T17:39:00Z">
              <w:r w:rsidRPr="00DA009B">
                <w:t xml:space="preserve">Send </w:t>
              </w:r>
              <w:r w:rsidRPr="001B453C">
                <w:t>UA</w:t>
              </w:r>
              <w:r w:rsidRPr="00DA009B">
                <w:t>.</w:t>
              </w:r>
            </w:ins>
          </w:p>
        </w:tc>
        <w:tc>
          <w:tcPr>
            <w:tcW w:w="992" w:type="dxa"/>
            <w:vAlign w:val="center"/>
          </w:tcPr>
          <w:p w:rsidR="00FB6153" w:rsidRPr="00DA009B" w:rsidRDefault="00FB6153" w:rsidP="008B0D94">
            <w:pPr>
              <w:pStyle w:val="TAC"/>
              <w:rPr>
                <w:ins w:id="5227" w:author="SCP(15)000098r1" w:date="2017-09-12T17:39:00Z"/>
              </w:rPr>
            </w:pPr>
            <w:ins w:id="5228" w:author="SCP(15)000098r1" w:date="2017-09-12T17:39:00Z">
              <w:r>
                <w:t>RQ5</w:t>
              </w:r>
              <w:r w:rsidRPr="00DA009B">
                <w:t>,</w:t>
              </w:r>
            </w:ins>
          </w:p>
          <w:p w:rsidR="00FB6153" w:rsidRPr="00DA009B" w:rsidRDefault="00FB6153" w:rsidP="008B0D94">
            <w:pPr>
              <w:pStyle w:val="TAC"/>
              <w:rPr>
                <w:ins w:id="5229" w:author="SCP(15)000098r1" w:date="2017-09-12T17:39:00Z"/>
              </w:rPr>
            </w:pPr>
            <w:ins w:id="5230" w:author="SCP(15)000098r1" w:date="2017-09-12T17:39:00Z">
              <w:r>
                <w:t>RQ6</w:t>
              </w:r>
              <w:r w:rsidRPr="00DA009B">
                <w:t>,</w:t>
              </w:r>
            </w:ins>
          </w:p>
          <w:p w:rsidR="00FB6153" w:rsidRPr="00DA009B" w:rsidRDefault="00FB6153" w:rsidP="008B0D94">
            <w:pPr>
              <w:pStyle w:val="TAC"/>
              <w:rPr>
                <w:ins w:id="5231" w:author="SCP(15)000098r1" w:date="2017-09-12T17:39:00Z"/>
              </w:rPr>
            </w:pPr>
            <w:ins w:id="5232" w:author="SCP(15)000098r1" w:date="2017-09-12T17:39:00Z">
              <w:r w:rsidRPr="00DA009B">
                <w:t>RQ</w:t>
              </w:r>
              <w:r>
                <w:t>7</w:t>
              </w:r>
            </w:ins>
          </w:p>
        </w:tc>
      </w:tr>
    </w:tbl>
    <w:p w:rsidR="00FB6153" w:rsidRPr="00DA009B" w:rsidRDefault="00FB6153" w:rsidP="00FB6153">
      <w:pPr>
        <w:rPr>
          <w:ins w:id="5233" w:author="SCP(15)000098r1" w:date="2017-09-12T17:39:00Z"/>
        </w:rPr>
      </w:pPr>
    </w:p>
    <w:p w:rsidR="00FB6153" w:rsidRPr="00DA009B" w:rsidRDefault="006265FF" w:rsidP="00FB6153">
      <w:pPr>
        <w:pStyle w:val="Heading5"/>
        <w:rPr>
          <w:ins w:id="5234" w:author="SCP(15)000098r1" w:date="2017-09-12T17:39:00Z"/>
        </w:rPr>
      </w:pPr>
      <w:bookmarkStart w:id="5235" w:name="_Toc399505664"/>
      <w:bookmarkStart w:id="5236" w:name="_Toc399509580"/>
      <w:ins w:id="5237" w:author="SCP(15)000098r1" w:date="2017-09-12T19:27:00Z">
        <w:r>
          <w:t>D</w:t>
        </w:r>
      </w:ins>
      <w:ins w:id="5238" w:author="SCP(15)000098r1" w:date="2017-09-12T17:39:00Z">
        <w:r w:rsidR="00FB6153">
          <w:t>.4.6</w:t>
        </w:r>
        <w:r w:rsidR="00FB6153">
          <w:tab/>
          <w:t>Test Case 6</w:t>
        </w:r>
        <w:r w:rsidR="00FB6153" w:rsidRPr="00DA009B">
          <w:t xml:space="preserve">: forcing </w:t>
        </w:r>
        <w:r w:rsidR="00FB6153" w:rsidRPr="001B453C">
          <w:t>SREJ</w:t>
        </w:r>
        <w:r w:rsidR="00FB6153" w:rsidRPr="00DA009B">
          <w:t xml:space="preserve"> not used - link establishment by the </w:t>
        </w:r>
        <w:r w:rsidR="00FB6153" w:rsidRPr="001B453C">
          <w:t>UICC</w:t>
        </w:r>
        <w:bookmarkEnd w:id="5235"/>
        <w:bookmarkEnd w:id="5236"/>
      </w:ins>
    </w:p>
    <w:p w:rsidR="00FB6153" w:rsidRPr="00DA009B" w:rsidRDefault="006265FF" w:rsidP="00FB6153">
      <w:pPr>
        <w:pStyle w:val="H6"/>
        <w:rPr>
          <w:ins w:id="5239" w:author="SCP(15)000098r1" w:date="2017-09-12T17:39:00Z"/>
        </w:rPr>
      </w:pPr>
      <w:ins w:id="5240" w:author="SCP(15)000098r1" w:date="2017-09-12T19:27:00Z">
        <w:r>
          <w:t>D</w:t>
        </w:r>
      </w:ins>
      <w:ins w:id="5241" w:author="SCP(15)000098r1" w:date="2017-09-12T17:39:00Z">
        <w:r w:rsidR="00FB6153">
          <w:t>.4.6</w:t>
        </w:r>
        <w:r w:rsidR="00FB6153" w:rsidRPr="00DA009B">
          <w:t>.1</w:t>
        </w:r>
        <w:r w:rsidR="00FB6153" w:rsidRPr="00DA009B">
          <w:tab/>
          <w:t>Test execution</w:t>
        </w:r>
      </w:ins>
    </w:p>
    <w:p w:rsidR="00FB6153" w:rsidRPr="00DA009B" w:rsidRDefault="00FB6153" w:rsidP="00FB6153">
      <w:pPr>
        <w:rPr>
          <w:ins w:id="5242" w:author="SCP(15)000098r1" w:date="2017-09-12T17:39:00Z"/>
        </w:rPr>
      </w:pPr>
      <w:ins w:id="5243" w:author="SCP(15)000098r1" w:date="2017-09-12T17:39:00Z">
        <w:r w:rsidRPr="00DA009B">
          <w:t>The test procedure shall only be executed in voltage class B and in voltage class C, full power mode.</w:t>
        </w:r>
      </w:ins>
    </w:p>
    <w:p w:rsidR="00FB6153" w:rsidRPr="00DA009B" w:rsidRDefault="00FB6153" w:rsidP="00FB6153">
      <w:pPr>
        <w:rPr>
          <w:ins w:id="5244" w:author="SCP(15)000098r1" w:date="2017-09-12T17:39:00Z"/>
          <w:lang w:eastAsia="fr-FR"/>
        </w:rPr>
      </w:pPr>
      <w:ins w:id="5245" w:author="SCP(15)000098r1" w:date="2017-09-12T17:39:00Z">
        <w:r w:rsidRPr="00DA009B">
          <w:rPr>
            <w:lang w:eastAsia="fr-FR"/>
          </w:rPr>
          <w:t>The test procedure shall be executed once for each of following parameters:</w:t>
        </w:r>
      </w:ins>
    </w:p>
    <w:p w:rsidR="00FB6153" w:rsidRPr="00DA009B" w:rsidRDefault="00FB6153" w:rsidP="00FB6153">
      <w:pPr>
        <w:pStyle w:val="B1"/>
        <w:rPr>
          <w:ins w:id="5246" w:author="SCP(15)000098r1" w:date="2017-09-12T17:39:00Z"/>
          <w:lang w:eastAsia="fr-FR"/>
        </w:rPr>
      </w:pPr>
      <w:ins w:id="5247" w:author="SCP(15)000098r1" w:date="2017-09-12T17:39:00Z">
        <w:r w:rsidRPr="00DA009B">
          <w:rPr>
            <w:lang w:eastAsia="fr-FR"/>
          </w:rPr>
          <w:t>There are no test-case specific parameters for this test.</w:t>
        </w:r>
      </w:ins>
    </w:p>
    <w:p w:rsidR="00FB6153" w:rsidRPr="00DA009B" w:rsidRDefault="006265FF" w:rsidP="00FB6153">
      <w:pPr>
        <w:pStyle w:val="H6"/>
        <w:rPr>
          <w:ins w:id="5248" w:author="SCP(15)000098r1" w:date="2017-09-12T17:39:00Z"/>
        </w:rPr>
      </w:pPr>
      <w:ins w:id="5249" w:author="SCP(15)000098r1" w:date="2017-09-12T19:27:00Z">
        <w:r>
          <w:t>D</w:t>
        </w:r>
      </w:ins>
      <w:ins w:id="5250" w:author="SCP(15)000098r1" w:date="2017-09-12T17:39:00Z">
        <w:r w:rsidR="00FB6153">
          <w:t>.4.6</w:t>
        </w:r>
        <w:r w:rsidR="00FB6153" w:rsidRPr="00DA009B">
          <w:t>.2</w:t>
        </w:r>
        <w:r w:rsidR="00FB6153" w:rsidRPr="00DA009B">
          <w:tab/>
          <w:t>Initial conditions</w:t>
        </w:r>
      </w:ins>
    </w:p>
    <w:p w:rsidR="00FB6153" w:rsidRPr="00DA009B" w:rsidRDefault="00FB6153" w:rsidP="00FB6153">
      <w:pPr>
        <w:pStyle w:val="B1"/>
        <w:rPr>
          <w:ins w:id="5251" w:author="SCP(15)000098r1" w:date="2017-09-12T17:39:00Z"/>
        </w:rPr>
      </w:pPr>
      <w:ins w:id="5252" w:author="SCP(15)000098r1" w:date="2017-09-12T17:39:00Z">
        <w:r w:rsidRPr="001B453C">
          <w:t>SHDLC</w:t>
        </w:r>
        <w:r w:rsidRPr="00DA009B">
          <w:t xml:space="preserve"> link is established and </w:t>
        </w:r>
        <w:r w:rsidRPr="001B453C">
          <w:t>idle</w:t>
        </w:r>
        <w:r w:rsidRPr="00DA009B">
          <w:t>, i.e. no further communication is expected.</w:t>
        </w:r>
      </w:ins>
    </w:p>
    <w:p w:rsidR="00FB6153" w:rsidRPr="00DA009B" w:rsidRDefault="006265FF" w:rsidP="00FB6153">
      <w:pPr>
        <w:pStyle w:val="H6"/>
        <w:rPr>
          <w:ins w:id="5253" w:author="SCP(15)000098r1" w:date="2017-09-12T17:39:00Z"/>
        </w:rPr>
      </w:pPr>
      <w:ins w:id="5254" w:author="SCP(15)000098r1" w:date="2017-09-12T19:27:00Z">
        <w:r>
          <w:t>D</w:t>
        </w:r>
      </w:ins>
      <w:ins w:id="5255" w:author="SCP(15)000098r1" w:date="2017-09-12T17:39:00Z">
        <w:r w:rsidR="00FB6153">
          <w:t>.4.6</w:t>
        </w:r>
        <w:r w:rsidR="00FB6153" w:rsidRPr="00DA009B">
          <w:t>.3</w:t>
        </w:r>
        <w:r w:rsidR="00FB6153" w:rsidRPr="00DA009B">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670"/>
        <w:gridCol w:w="992"/>
      </w:tblGrid>
      <w:tr w:rsidR="00FB6153" w:rsidRPr="00DA009B" w:rsidTr="008B0D94">
        <w:trPr>
          <w:jc w:val="center"/>
          <w:ins w:id="5256" w:author="SCP(15)000098r1" w:date="2017-09-12T17:39:00Z"/>
        </w:trPr>
        <w:tc>
          <w:tcPr>
            <w:tcW w:w="582" w:type="dxa"/>
          </w:tcPr>
          <w:p w:rsidR="00FB6153" w:rsidRPr="00DA009B" w:rsidRDefault="00FB6153" w:rsidP="008B0D94">
            <w:pPr>
              <w:pStyle w:val="TAH"/>
              <w:rPr>
                <w:ins w:id="5257" w:author="SCP(15)000098r1" w:date="2017-09-12T17:39:00Z"/>
              </w:rPr>
            </w:pPr>
            <w:ins w:id="5258" w:author="SCP(15)000098r1" w:date="2017-09-12T17:39:00Z">
              <w:r w:rsidRPr="00DA009B">
                <w:t>Step</w:t>
              </w:r>
            </w:ins>
          </w:p>
        </w:tc>
        <w:tc>
          <w:tcPr>
            <w:tcW w:w="1573" w:type="dxa"/>
          </w:tcPr>
          <w:p w:rsidR="00FB6153" w:rsidRPr="00DA009B" w:rsidRDefault="00FB6153" w:rsidP="008B0D94">
            <w:pPr>
              <w:pStyle w:val="TAH"/>
              <w:rPr>
                <w:ins w:id="5259" w:author="SCP(15)000098r1" w:date="2017-09-12T17:39:00Z"/>
              </w:rPr>
            </w:pPr>
            <w:ins w:id="5260" w:author="SCP(15)000098r1" w:date="2017-09-12T17:39:00Z">
              <w:r w:rsidRPr="00DA009B">
                <w:t>Direction</w:t>
              </w:r>
            </w:ins>
          </w:p>
        </w:tc>
        <w:tc>
          <w:tcPr>
            <w:tcW w:w="5670" w:type="dxa"/>
          </w:tcPr>
          <w:p w:rsidR="00FB6153" w:rsidRPr="00DA009B" w:rsidRDefault="00FB6153" w:rsidP="008B0D94">
            <w:pPr>
              <w:pStyle w:val="TAH"/>
              <w:rPr>
                <w:ins w:id="5261" w:author="SCP(15)000098r1" w:date="2017-09-12T17:39:00Z"/>
              </w:rPr>
            </w:pPr>
            <w:ins w:id="5262" w:author="SCP(15)000098r1" w:date="2017-09-12T17:39:00Z">
              <w:r w:rsidRPr="00DA009B">
                <w:t>Description</w:t>
              </w:r>
            </w:ins>
          </w:p>
        </w:tc>
        <w:tc>
          <w:tcPr>
            <w:tcW w:w="992" w:type="dxa"/>
          </w:tcPr>
          <w:p w:rsidR="00FB6153" w:rsidRPr="00DA009B" w:rsidRDefault="00FB6153" w:rsidP="008B0D94">
            <w:pPr>
              <w:pStyle w:val="TAH"/>
              <w:rPr>
                <w:ins w:id="5263" w:author="SCP(15)000098r1" w:date="2017-09-12T17:39:00Z"/>
              </w:rPr>
            </w:pPr>
            <w:ins w:id="5264" w:author="SCP(15)000098r1" w:date="2017-09-12T17:39:00Z">
              <w:r w:rsidRPr="001B453C">
                <w:t>RQ</w:t>
              </w:r>
            </w:ins>
          </w:p>
        </w:tc>
      </w:tr>
      <w:tr w:rsidR="00FB6153" w:rsidRPr="00DA009B" w:rsidTr="008B0D94">
        <w:trPr>
          <w:jc w:val="center"/>
          <w:ins w:id="5265" w:author="SCP(15)000098r1" w:date="2017-09-12T17:39:00Z"/>
        </w:trPr>
        <w:tc>
          <w:tcPr>
            <w:tcW w:w="582" w:type="dxa"/>
            <w:vAlign w:val="center"/>
          </w:tcPr>
          <w:p w:rsidR="00FB6153" w:rsidRPr="00DA009B" w:rsidRDefault="00FB6153" w:rsidP="008B0D94">
            <w:pPr>
              <w:pStyle w:val="TAC"/>
              <w:rPr>
                <w:ins w:id="5266" w:author="SCP(15)000098r1" w:date="2017-09-12T17:39:00Z"/>
              </w:rPr>
            </w:pPr>
            <w:ins w:id="5267" w:author="SCP(15)000098r1" w:date="2017-09-12T17:39:00Z">
              <w:r w:rsidRPr="00DA009B">
                <w:t>1</w:t>
              </w:r>
            </w:ins>
          </w:p>
        </w:tc>
        <w:tc>
          <w:tcPr>
            <w:tcW w:w="1573" w:type="dxa"/>
            <w:vAlign w:val="center"/>
          </w:tcPr>
          <w:p w:rsidR="00FB6153" w:rsidRPr="00DA009B" w:rsidRDefault="00FB6153" w:rsidP="008B0D94">
            <w:pPr>
              <w:pStyle w:val="TAC"/>
              <w:rPr>
                <w:ins w:id="5268" w:author="SCP(15)000098r1" w:date="2017-09-12T17:39:00Z"/>
              </w:rPr>
            </w:pPr>
            <w:ins w:id="5269" w:author="SCP(15)000098r1" w:date="2017-09-12T17:39:00Z">
              <w:r w:rsidRPr="00DA009B">
                <w:t xml:space="preserve">User </w:t>
              </w:r>
              <w:r w:rsidRPr="00DA009B">
                <w:sym w:font="Wingdings" w:char="F0E0"/>
              </w:r>
              <w:r w:rsidRPr="00DA009B">
                <w:t xml:space="preserve"> </w:t>
              </w:r>
              <w:r w:rsidRPr="001B453C">
                <w:t>UICC</w:t>
              </w:r>
            </w:ins>
          </w:p>
        </w:tc>
        <w:tc>
          <w:tcPr>
            <w:tcW w:w="5670" w:type="dxa"/>
            <w:vAlign w:val="center"/>
          </w:tcPr>
          <w:p w:rsidR="00FB6153" w:rsidRPr="00DA009B" w:rsidRDefault="00FB6153" w:rsidP="008B0D94">
            <w:pPr>
              <w:pStyle w:val="TAL"/>
              <w:rPr>
                <w:ins w:id="5270" w:author="SCP(15)000098r1" w:date="2017-09-12T17:39:00Z"/>
              </w:rPr>
            </w:pPr>
            <w:ins w:id="5271" w:author="SCP(15)000098r1" w:date="2017-09-12T17:39:00Z">
              <w:r w:rsidRPr="00DA009B">
                <w:t xml:space="preserve">Trigger the </w:t>
              </w:r>
              <w:r w:rsidRPr="001B453C">
                <w:t>UICC</w:t>
              </w:r>
              <w:r w:rsidRPr="00DA009B">
                <w:t xml:space="preserve"> to reset the </w:t>
              </w:r>
              <w:r w:rsidRPr="001B453C">
                <w:t>SHDLC</w:t>
              </w:r>
              <w:r w:rsidRPr="00DA009B">
                <w:t xml:space="preserve"> link.</w:t>
              </w:r>
            </w:ins>
          </w:p>
        </w:tc>
        <w:tc>
          <w:tcPr>
            <w:tcW w:w="992" w:type="dxa"/>
            <w:vAlign w:val="center"/>
          </w:tcPr>
          <w:p w:rsidR="00FB6153" w:rsidRPr="00DA009B" w:rsidRDefault="00FB6153" w:rsidP="008B0D94">
            <w:pPr>
              <w:pStyle w:val="TAC"/>
              <w:rPr>
                <w:ins w:id="5272" w:author="SCP(15)000098r1" w:date="2017-09-12T17:39:00Z"/>
              </w:rPr>
            </w:pPr>
          </w:p>
        </w:tc>
      </w:tr>
      <w:tr w:rsidR="00FB6153" w:rsidRPr="00DA009B" w:rsidTr="008B0D94">
        <w:trPr>
          <w:jc w:val="center"/>
          <w:ins w:id="5273" w:author="SCP(15)000098r1" w:date="2017-09-12T17:39:00Z"/>
        </w:trPr>
        <w:tc>
          <w:tcPr>
            <w:tcW w:w="582" w:type="dxa"/>
            <w:vAlign w:val="center"/>
          </w:tcPr>
          <w:p w:rsidR="00FB6153" w:rsidRPr="00DA009B" w:rsidRDefault="00FB6153" w:rsidP="008B0D94">
            <w:pPr>
              <w:pStyle w:val="TAC"/>
              <w:rPr>
                <w:ins w:id="5274" w:author="SCP(15)000098r1" w:date="2017-09-12T17:39:00Z"/>
              </w:rPr>
            </w:pPr>
            <w:ins w:id="5275" w:author="SCP(15)000098r1" w:date="2017-09-12T17:39:00Z">
              <w:r w:rsidRPr="00DA009B">
                <w:t>2</w:t>
              </w:r>
            </w:ins>
          </w:p>
        </w:tc>
        <w:tc>
          <w:tcPr>
            <w:tcW w:w="1573" w:type="dxa"/>
            <w:vAlign w:val="center"/>
          </w:tcPr>
          <w:p w:rsidR="00FB6153" w:rsidRPr="00DA009B" w:rsidRDefault="00FB6153" w:rsidP="008B0D94">
            <w:pPr>
              <w:pStyle w:val="TAC"/>
              <w:rPr>
                <w:ins w:id="5276" w:author="SCP(15)000098r1" w:date="2017-09-12T17:39:00Z"/>
              </w:rPr>
            </w:pPr>
            <w:ins w:id="5277"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670" w:type="dxa"/>
            <w:vAlign w:val="center"/>
          </w:tcPr>
          <w:p w:rsidR="00FB6153" w:rsidRPr="00DA009B" w:rsidRDefault="00FB6153" w:rsidP="008B0D94">
            <w:pPr>
              <w:pStyle w:val="TAL"/>
              <w:rPr>
                <w:ins w:id="5278" w:author="SCP(15)000098r1" w:date="2017-09-12T17:39:00Z"/>
              </w:rPr>
            </w:pPr>
            <w:ins w:id="5279" w:author="SCP(15)000098r1" w:date="2017-09-12T17:39:00Z">
              <w:r w:rsidRPr="00DA009B">
                <w:t xml:space="preserve">Send </w:t>
              </w:r>
              <w:r w:rsidRPr="001B453C">
                <w:t>RSET</w:t>
              </w:r>
              <w:r w:rsidRPr="00DA009B">
                <w:t xml:space="preserve">(Wsy, </w:t>
              </w:r>
              <w:r w:rsidRPr="001B453C">
                <w:t>SREJ</w:t>
              </w:r>
              <w:r w:rsidRPr="00DA009B">
                <w:t xml:space="preserve"> = 1) frame.</w:t>
              </w:r>
            </w:ins>
          </w:p>
          <w:p w:rsidR="00FB6153" w:rsidRPr="00DA009B" w:rsidRDefault="00FB6153" w:rsidP="008B0D94">
            <w:pPr>
              <w:pStyle w:val="TAL"/>
              <w:rPr>
                <w:ins w:id="5280" w:author="SCP(15)000098r1" w:date="2017-09-12T17:39:00Z"/>
              </w:rPr>
            </w:pPr>
            <w:ins w:id="5281" w:author="SCP(15)000098r1" w:date="2017-09-12T17:39:00Z">
              <w:r w:rsidRPr="00DA009B">
                <w:t>Where y = host provider announced size.</w:t>
              </w:r>
            </w:ins>
          </w:p>
        </w:tc>
        <w:tc>
          <w:tcPr>
            <w:tcW w:w="992" w:type="dxa"/>
            <w:vAlign w:val="center"/>
          </w:tcPr>
          <w:p w:rsidR="00FB6153" w:rsidRPr="00DA009B" w:rsidRDefault="00FB6153" w:rsidP="008B0D94">
            <w:pPr>
              <w:pStyle w:val="TAC"/>
              <w:rPr>
                <w:ins w:id="5282" w:author="SCP(15)000098r1" w:date="2017-09-12T17:39:00Z"/>
              </w:rPr>
            </w:pPr>
          </w:p>
        </w:tc>
      </w:tr>
      <w:tr w:rsidR="00FB6153" w:rsidRPr="00DA009B" w:rsidTr="008B0D94">
        <w:trPr>
          <w:jc w:val="center"/>
          <w:ins w:id="5283" w:author="SCP(15)000098r1" w:date="2017-09-12T17:39:00Z"/>
        </w:trPr>
        <w:tc>
          <w:tcPr>
            <w:tcW w:w="582" w:type="dxa"/>
            <w:vAlign w:val="center"/>
          </w:tcPr>
          <w:p w:rsidR="00FB6153" w:rsidRPr="00DA009B" w:rsidRDefault="00FB6153" w:rsidP="008B0D94">
            <w:pPr>
              <w:pStyle w:val="TAC"/>
              <w:rPr>
                <w:ins w:id="5284" w:author="SCP(15)000098r1" w:date="2017-09-12T17:39:00Z"/>
              </w:rPr>
            </w:pPr>
            <w:ins w:id="5285" w:author="SCP(15)000098r1" w:date="2017-09-12T17:39:00Z">
              <w:r w:rsidRPr="00DA009B">
                <w:t>3</w:t>
              </w:r>
            </w:ins>
          </w:p>
        </w:tc>
        <w:tc>
          <w:tcPr>
            <w:tcW w:w="1573" w:type="dxa"/>
            <w:vAlign w:val="center"/>
          </w:tcPr>
          <w:p w:rsidR="00FB6153" w:rsidRPr="00DA009B" w:rsidRDefault="00FB6153" w:rsidP="008B0D94">
            <w:pPr>
              <w:pStyle w:val="TAC"/>
              <w:rPr>
                <w:ins w:id="5286" w:author="SCP(15)000098r1" w:date="2017-09-12T17:39:00Z"/>
              </w:rPr>
            </w:pPr>
            <w:ins w:id="5287" w:author="SCP(15)000098r1" w:date="2017-09-12T17:39:00Z">
              <w:r w:rsidRPr="001B453C">
                <w:t>T</w:t>
              </w:r>
              <w:r w:rsidRPr="00DA009B">
                <w:t xml:space="preserve"> </w:t>
              </w:r>
              <w:r w:rsidRPr="00DA009B">
                <w:sym w:font="Wingdings" w:char="F0E0"/>
              </w:r>
              <w:r w:rsidRPr="00DA009B">
                <w:t xml:space="preserve"> </w:t>
              </w:r>
              <w:r w:rsidRPr="001B453C">
                <w:t>UICC</w:t>
              </w:r>
            </w:ins>
          </w:p>
        </w:tc>
        <w:tc>
          <w:tcPr>
            <w:tcW w:w="5670" w:type="dxa"/>
            <w:vAlign w:val="center"/>
          </w:tcPr>
          <w:p w:rsidR="00FB6153" w:rsidRPr="00DA009B" w:rsidRDefault="00FB6153" w:rsidP="008B0D94">
            <w:pPr>
              <w:pStyle w:val="TAL"/>
              <w:rPr>
                <w:ins w:id="5288" w:author="SCP(15)000098r1" w:date="2017-09-12T17:39:00Z"/>
              </w:rPr>
            </w:pPr>
            <w:ins w:id="5289" w:author="SCP(15)000098r1" w:date="2017-09-12T17:39:00Z">
              <w:r w:rsidRPr="00DA009B">
                <w:t xml:space="preserve">Send </w:t>
              </w:r>
              <w:r w:rsidRPr="001B453C">
                <w:t>RSET</w:t>
              </w:r>
              <w:r w:rsidRPr="00DA009B">
                <w:t>(</w:t>
              </w:r>
              <w:r w:rsidRPr="001B453C">
                <w:t>WS</w:t>
              </w:r>
              <w:r w:rsidRPr="00DA009B">
                <w:t xml:space="preserve">=y, </w:t>
              </w:r>
              <w:r w:rsidRPr="001B453C">
                <w:t>SREJ</w:t>
              </w:r>
              <w:r w:rsidRPr="00DA009B">
                <w:t xml:space="preserve"> =0) frame.</w:t>
              </w:r>
            </w:ins>
          </w:p>
        </w:tc>
        <w:tc>
          <w:tcPr>
            <w:tcW w:w="992" w:type="dxa"/>
            <w:vAlign w:val="center"/>
          </w:tcPr>
          <w:p w:rsidR="00FB6153" w:rsidRPr="00DA009B" w:rsidRDefault="00FB6153" w:rsidP="008B0D94">
            <w:pPr>
              <w:pStyle w:val="TAC"/>
              <w:rPr>
                <w:ins w:id="5290" w:author="SCP(15)000098r1" w:date="2017-09-12T17:39:00Z"/>
              </w:rPr>
            </w:pPr>
          </w:p>
        </w:tc>
      </w:tr>
      <w:tr w:rsidR="00FB6153" w:rsidRPr="00DA009B" w:rsidTr="008B0D94">
        <w:trPr>
          <w:jc w:val="center"/>
          <w:ins w:id="5291" w:author="SCP(15)000098r1" w:date="2017-09-12T17:39:00Z"/>
        </w:trPr>
        <w:tc>
          <w:tcPr>
            <w:tcW w:w="582" w:type="dxa"/>
            <w:vAlign w:val="center"/>
          </w:tcPr>
          <w:p w:rsidR="00FB6153" w:rsidRPr="00DA009B" w:rsidRDefault="00FB6153" w:rsidP="008B0D94">
            <w:pPr>
              <w:pStyle w:val="TAC"/>
              <w:rPr>
                <w:ins w:id="5292" w:author="SCP(15)000098r1" w:date="2017-09-12T17:39:00Z"/>
              </w:rPr>
            </w:pPr>
            <w:ins w:id="5293" w:author="SCP(15)000098r1" w:date="2017-09-12T17:39:00Z">
              <w:r w:rsidRPr="00DA009B">
                <w:t>4</w:t>
              </w:r>
            </w:ins>
          </w:p>
        </w:tc>
        <w:tc>
          <w:tcPr>
            <w:tcW w:w="1573" w:type="dxa"/>
            <w:vAlign w:val="center"/>
          </w:tcPr>
          <w:p w:rsidR="00FB6153" w:rsidRPr="00DA009B" w:rsidRDefault="00FB6153" w:rsidP="008B0D94">
            <w:pPr>
              <w:pStyle w:val="TAC"/>
              <w:rPr>
                <w:ins w:id="5294" w:author="SCP(15)000098r1" w:date="2017-09-12T17:39:00Z"/>
              </w:rPr>
            </w:pPr>
            <w:ins w:id="5295"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670" w:type="dxa"/>
            <w:vAlign w:val="center"/>
          </w:tcPr>
          <w:p w:rsidR="00FB6153" w:rsidRPr="00DA009B" w:rsidRDefault="00FB6153" w:rsidP="008B0D94">
            <w:pPr>
              <w:pStyle w:val="TAL"/>
              <w:rPr>
                <w:ins w:id="5296" w:author="SCP(15)000098r1" w:date="2017-09-12T17:39:00Z"/>
              </w:rPr>
            </w:pPr>
            <w:ins w:id="5297" w:author="SCP(15)000098r1" w:date="2017-09-12T17:39:00Z">
              <w:r w:rsidRPr="00DA009B">
                <w:t xml:space="preserve">Send </w:t>
              </w:r>
              <w:r w:rsidRPr="001B453C">
                <w:t>UA</w:t>
              </w:r>
              <w:r w:rsidRPr="00DA009B">
                <w:t>.</w:t>
              </w:r>
            </w:ins>
          </w:p>
        </w:tc>
        <w:tc>
          <w:tcPr>
            <w:tcW w:w="992" w:type="dxa"/>
            <w:vAlign w:val="center"/>
          </w:tcPr>
          <w:p w:rsidR="00FB6153" w:rsidRPr="00DA009B" w:rsidRDefault="00FB6153" w:rsidP="008B0D94">
            <w:pPr>
              <w:pStyle w:val="TAC"/>
              <w:rPr>
                <w:ins w:id="5298" w:author="SCP(15)000098r1" w:date="2017-09-12T17:39:00Z"/>
              </w:rPr>
            </w:pPr>
            <w:ins w:id="5299" w:author="SCP(15)000098r1" w:date="2017-09-12T17:39:00Z">
              <w:r>
                <w:t>RQ5</w:t>
              </w:r>
              <w:r w:rsidRPr="00DA009B">
                <w:t>,</w:t>
              </w:r>
            </w:ins>
          </w:p>
          <w:p w:rsidR="00FB6153" w:rsidRPr="00DA009B" w:rsidRDefault="00FB6153" w:rsidP="008B0D94">
            <w:pPr>
              <w:pStyle w:val="TAC"/>
              <w:rPr>
                <w:ins w:id="5300" w:author="SCP(15)000098r1" w:date="2017-09-12T17:39:00Z"/>
              </w:rPr>
            </w:pPr>
            <w:ins w:id="5301" w:author="SCP(15)000098r1" w:date="2017-09-12T17:39:00Z">
              <w:r>
                <w:t>RQ6</w:t>
              </w:r>
              <w:r w:rsidRPr="00DA009B">
                <w:t>,</w:t>
              </w:r>
            </w:ins>
          </w:p>
          <w:p w:rsidR="00FB6153" w:rsidRPr="00DA009B" w:rsidRDefault="00FB6153" w:rsidP="008B0D94">
            <w:pPr>
              <w:pStyle w:val="TAC"/>
              <w:rPr>
                <w:ins w:id="5302" w:author="SCP(15)000098r1" w:date="2017-09-12T17:39:00Z"/>
              </w:rPr>
            </w:pPr>
            <w:ins w:id="5303" w:author="SCP(15)000098r1" w:date="2017-09-12T17:39:00Z">
              <w:r w:rsidRPr="00DA009B">
                <w:t>RQ</w:t>
              </w:r>
              <w:r>
                <w:t>7</w:t>
              </w:r>
            </w:ins>
          </w:p>
        </w:tc>
      </w:tr>
    </w:tbl>
    <w:p w:rsidR="00FB6153" w:rsidRPr="00DA009B" w:rsidRDefault="00FB6153" w:rsidP="00FB6153">
      <w:pPr>
        <w:rPr>
          <w:ins w:id="5304" w:author="SCP(15)000098r1" w:date="2017-09-12T17:39:00Z"/>
        </w:rPr>
      </w:pPr>
    </w:p>
    <w:p w:rsidR="00FB6153" w:rsidRPr="00DA009B" w:rsidRDefault="006265FF" w:rsidP="00FB6153">
      <w:pPr>
        <w:pStyle w:val="Heading5"/>
        <w:rPr>
          <w:ins w:id="5305" w:author="SCP(15)000098r1" w:date="2017-09-12T17:39:00Z"/>
        </w:rPr>
      </w:pPr>
      <w:bookmarkStart w:id="5306" w:name="_Toc399505665"/>
      <w:bookmarkStart w:id="5307" w:name="_Toc399509581"/>
      <w:ins w:id="5308" w:author="SCP(15)000098r1" w:date="2017-09-12T19:27:00Z">
        <w:r>
          <w:t>D</w:t>
        </w:r>
      </w:ins>
      <w:ins w:id="5309" w:author="SCP(15)000098r1" w:date="2017-09-12T17:39:00Z">
        <w:r w:rsidR="00FB6153">
          <w:t>.4.7</w:t>
        </w:r>
        <w:r w:rsidR="00FB6153">
          <w:tab/>
          <w:t>Test Case 7</w:t>
        </w:r>
        <w:r w:rsidR="00FB6153" w:rsidRPr="00DA009B">
          <w:t xml:space="preserve">: forcing </w:t>
        </w:r>
        <w:r w:rsidR="00FB6153" w:rsidRPr="001B453C">
          <w:t>lower</w:t>
        </w:r>
        <w:r w:rsidR="00FB6153" w:rsidRPr="00DA009B">
          <w:t xml:space="preserve"> window size and </w:t>
        </w:r>
        <w:r w:rsidR="00FB6153" w:rsidRPr="001B453C">
          <w:t>SREJ</w:t>
        </w:r>
        <w:r w:rsidR="00FB6153" w:rsidRPr="00DA009B">
          <w:t xml:space="preserve"> not used - link establishment by the </w:t>
        </w:r>
        <w:r w:rsidR="00FB6153" w:rsidRPr="001B453C">
          <w:t>UICC</w:t>
        </w:r>
        <w:bookmarkEnd w:id="5306"/>
        <w:bookmarkEnd w:id="5307"/>
      </w:ins>
    </w:p>
    <w:p w:rsidR="00FB6153" w:rsidRPr="00DA009B" w:rsidRDefault="006265FF" w:rsidP="00FB6153">
      <w:pPr>
        <w:pStyle w:val="H6"/>
        <w:rPr>
          <w:ins w:id="5310" w:author="SCP(15)000098r1" w:date="2017-09-12T17:39:00Z"/>
        </w:rPr>
      </w:pPr>
      <w:ins w:id="5311" w:author="SCP(15)000098r1" w:date="2017-09-12T19:27:00Z">
        <w:r>
          <w:t>D</w:t>
        </w:r>
      </w:ins>
      <w:ins w:id="5312" w:author="SCP(15)000098r1" w:date="2017-09-12T17:39:00Z">
        <w:r w:rsidR="00FB6153">
          <w:t>.4.7</w:t>
        </w:r>
        <w:r w:rsidR="00FB6153" w:rsidRPr="00DA009B">
          <w:t>.1</w:t>
        </w:r>
        <w:r w:rsidR="00FB6153" w:rsidRPr="00DA009B">
          <w:tab/>
          <w:t>Test execution</w:t>
        </w:r>
      </w:ins>
    </w:p>
    <w:p w:rsidR="00FB6153" w:rsidRPr="00DA009B" w:rsidRDefault="00FB6153" w:rsidP="00FB6153">
      <w:pPr>
        <w:rPr>
          <w:ins w:id="5313" w:author="SCP(15)000098r1" w:date="2017-09-12T17:39:00Z"/>
        </w:rPr>
      </w:pPr>
      <w:ins w:id="5314" w:author="SCP(15)000098r1" w:date="2017-09-12T17:39:00Z">
        <w:r w:rsidRPr="00DA009B">
          <w:t>The test procedure shall only be executed in voltage class B and in voltage class C, full power mode.</w:t>
        </w:r>
      </w:ins>
    </w:p>
    <w:p w:rsidR="00FB6153" w:rsidRPr="00DA009B" w:rsidRDefault="00FB6153" w:rsidP="00FB6153">
      <w:pPr>
        <w:rPr>
          <w:ins w:id="5315" w:author="SCP(15)000098r1" w:date="2017-09-12T17:39:00Z"/>
          <w:lang w:eastAsia="fr-FR"/>
        </w:rPr>
      </w:pPr>
      <w:ins w:id="5316" w:author="SCP(15)000098r1" w:date="2017-09-12T17:39:00Z">
        <w:r w:rsidRPr="00DA009B">
          <w:rPr>
            <w:lang w:eastAsia="fr-FR"/>
          </w:rPr>
          <w:t>The test procedure shall be executed once for each of following parameters:</w:t>
        </w:r>
      </w:ins>
    </w:p>
    <w:p w:rsidR="00FB6153" w:rsidRPr="00DA009B" w:rsidRDefault="00FB6153" w:rsidP="00FB6153">
      <w:pPr>
        <w:pStyle w:val="B1"/>
        <w:rPr>
          <w:ins w:id="5317" w:author="SCP(15)000098r1" w:date="2017-09-12T17:39:00Z"/>
          <w:lang w:eastAsia="fr-FR"/>
        </w:rPr>
      </w:pPr>
      <w:ins w:id="5318" w:author="SCP(15)000098r1" w:date="2017-09-12T17:39:00Z">
        <w:r w:rsidRPr="00DA009B">
          <w:rPr>
            <w:lang w:eastAsia="fr-FR"/>
          </w:rPr>
          <w:t>There are no test-case specific parameters for this test.</w:t>
        </w:r>
      </w:ins>
    </w:p>
    <w:p w:rsidR="00FB6153" w:rsidRPr="00DA009B" w:rsidRDefault="006265FF" w:rsidP="00FB6153">
      <w:pPr>
        <w:pStyle w:val="H6"/>
        <w:rPr>
          <w:ins w:id="5319" w:author="SCP(15)000098r1" w:date="2017-09-12T17:39:00Z"/>
        </w:rPr>
      </w:pPr>
      <w:ins w:id="5320" w:author="SCP(15)000098r1" w:date="2017-09-12T19:28:00Z">
        <w:r>
          <w:t>D</w:t>
        </w:r>
      </w:ins>
      <w:ins w:id="5321" w:author="SCP(15)000098r1" w:date="2017-09-12T17:39:00Z">
        <w:r w:rsidR="00FB6153">
          <w:t>.4.7</w:t>
        </w:r>
        <w:r w:rsidR="00FB6153" w:rsidRPr="00DA009B">
          <w:t>.2</w:t>
        </w:r>
        <w:r w:rsidR="00FB6153" w:rsidRPr="00DA009B">
          <w:tab/>
          <w:t>Initial conditions</w:t>
        </w:r>
      </w:ins>
    </w:p>
    <w:p w:rsidR="00FB6153" w:rsidRPr="00DA009B" w:rsidRDefault="00FB6153" w:rsidP="00FB6153">
      <w:pPr>
        <w:pStyle w:val="B1"/>
        <w:rPr>
          <w:ins w:id="5322" w:author="SCP(15)000098r1" w:date="2017-09-12T17:39:00Z"/>
        </w:rPr>
      </w:pPr>
      <w:ins w:id="5323" w:author="SCP(15)000098r1" w:date="2017-09-12T17:39:00Z">
        <w:r w:rsidRPr="001B453C">
          <w:t>SHDLC</w:t>
        </w:r>
        <w:r w:rsidRPr="00DA009B">
          <w:t xml:space="preserve"> link is established and </w:t>
        </w:r>
        <w:r w:rsidRPr="001B453C">
          <w:t>idle</w:t>
        </w:r>
        <w:r w:rsidRPr="00DA009B">
          <w:t>, i.e. no further communication is expected.</w:t>
        </w:r>
      </w:ins>
    </w:p>
    <w:p w:rsidR="00FB6153" w:rsidRPr="00DA009B" w:rsidRDefault="006265FF" w:rsidP="00FB6153">
      <w:pPr>
        <w:pStyle w:val="H6"/>
        <w:rPr>
          <w:ins w:id="5324" w:author="SCP(15)000098r1" w:date="2017-09-12T17:39:00Z"/>
        </w:rPr>
      </w:pPr>
      <w:ins w:id="5325" w:author="SCP(15)000098r1" w:date="2017-09-12T19:28:00Z">
        <w:r>
          <w:lastRenderedPageBreak/>
          <w:t>D</w:t>
        </w:r>
      </w:ins>
      <w:ins w:id="5326" w:author="SCP(15)000098r1" w:date="2017-09-12T17:39:00Z">
        <w:r w:rsidR="00FB6153">
          <w:t>.4.7</w:t>
        </w:r>
        <w:r w:rsidR="00FB6153" w:rsidRPr="00DA009B">
          <w:t>.3</w:t>
        </w:r>
        <w:r w:rsidR="00FB6153" w:rsidRPr="00DA009B">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670"/>
        <w:gridCol w:w="992"/>
      </w:tblGrid>
      <w:tr w:rsidR="00FB6153" w:rsidRPr="00DA009B" w:rsidTr="008B0D94">
        <w:trPr>
          <w:jc w:val="center"/>
          <w:ins w:id="5327" w:author="SCP(15)000098r1" w:date="2017-09-12T17:39:00Z"/>
        </w:trPr>
        <w:tc>
          <w:tcPr>
            <w:tcW w:w="582" w:type="dxa"/>
          </w:tcPr>
          <w:p w:rsidR="00FB6153" w:rsidRPr="00DA009B" w:rsidRDefault="00FB6153" w:rsidP="008B0D94">
            <w:pPr>
              <w:pStyle w:val="TAH"/>
              <w:rPr>
                <w:ins w:id="5328" w:author="SCP(15)000098r1" w:date="2017-09-12T17:39:00Z"/>
              </w:rPr>
            </w:pPr>
            <w:ins w:id="5329" w:author="SCP(15)000098r1" w:date="2017-09-12T17:39:00Z">
              <w:r w:rsidRPr="00DA009B">
                <w:t>Step</w:t>
              </w:r>
            </w:ins>
          </w:p>
        </w:tc>
        <w:tc>
          <w:tcPr>
            <w:tcW w:w="1573" w:type="dxa"/>
          </w:tcPr>
          <w:p w:rsidR="00FB6153" w:rsidRPr="00DA009B" w:rsidRDefault="00FB6153" w:rsidP="008B0D94">
            <w:pPr>
              <w:pStyle w:val="TAH"/>
              <w:rPr>
                <w:ins w:id="5330" w:author="SCP(15)000098r1" w:date="2017-09-12T17:39:00Z"/>
              </w:rPr>
            </w:pPr>
            <w:ins w:id="5331" w:author="SCP(15)000098r1" w:date="2017-09-12T17:39:00Z">
              <w:r w:rsidRPr="00DA009B">
                <w:t>Direction</w:t>
              </w:r>
            </w:ins>
          </w:p>
        </w:tc>
        <w:tc>
          <w:tcPr>
            <w:tcW w:w="5670" w:type="dxa"/>
          </w:tcPr>
          <w:p w:rsidR="00FB6153" w:rsidRPr="00DA009B" w:rsidRDefault="00FB6153" w:rsidP="008B0D94">
            <w:pPr>
              <w:pStyle w:val="TAH"/>
              <w:rPr>
                <w:ins w:id="5332" w:author="SCP(15)000098r1" w:date="2017-09-12T17:39:00Z"/>
              </w:rPr>
            </w:pPr>
            <w:ins w:id="5333" w:author="SCP(15)000098r1" w:date="2017-09-12T17:39:00Z">
              <w:r w:rsidRPr="00DA009B">
                <w:t>Description</w:t>
              </w:r>
            </w:ins>
          </w:p>
        </w:tc>
        <w:tc>
          <w:tcPr>
            <w:tcW w:w="992" w:type="dxa"/>
          </w:tcPr>
          <w:p w:rsidR="00FB6153" w:rsidRPr="00DA009B" w:rsidRDefault="00FB6153" w:rsidP="008B0D94">
            <w:pPr>
              <w:pStyle w:val="TAH"/>
              <w:rPr>
                <w:ins w:id="5334" w:author="SCP(15)000098r1" w:date="2017-09-12T17:39:00Z"/>
              </w:rPr>
            </w:pPr>
            <w:ins w:id="5335" w:author="SCP(15)000098r1" w:date="2017-09-12T17:39:00Z">
              <w:r w:rsidRPr="001B453C">
                <w:t>RQ</w:t>
              </w:r>
            </w:ins>
          </w:p>
        </w:tc>
      </w:tr>
      <w:tr w:rsidR="00FB6153" w:rsidRPr="00DA009B" w:rsidTr="008B0D94">
        <w:trPr>
          <w:jc w:val="center"/>
          <w:ins w:id="5336" w:author="SCP(15)000098r1" w:date="2017-09-12T17:39:00Z"/>
        </w:trPr>
        <w:tc>
          <w:tcPr>
            <w:tcW w:w="582" w:type="dxa"/>
            <w:vAlign w:val="center"/>
          </w:tcPr>
          <w:p w:rsidR="00FB6153" w:rsidRPr="00DA009B" w:rsidRDefault="00FB6153" w:rsidP="008B0D94">
            <w:pPr>
              <w:pStyle w:val="TAC"/>
              <w:rPr>
                <w:ins w:id="5337" w:author="SCP(15)000098r1" w:date="2017-09-12T17:39:00Z"/>
              </w:rPr>
            </w:pPr>
            <w:ins w:id="5338" w:author="SCP(15)000098r1" w:date="2017-09-12T17:39:00Z">
              <w:r w:rsidRPr="00DA009B">
                <w:t>1</w:t>
              </w:r>
            </w:ins>
          </w:p>
        </w:tc>
        <w:tc>
          <w:tcPr>
            <w:tcW w:w="1573" w:type="dxa"/>
            <w:vAlign w:val="center"/>
          </w:tcPr>
          <w:p w:rsidR="00FB6153" w:rsidRPr="00DA009B" w:rsidRDefault="00FB6153" w:rsidP="008B0D94">
            <w:pPr>
              <w:pStyle w:val="TAC"/>
              <w:rPr>
                <w:ins w:id="5339" w:author="SCP(15)000098r1" w:date="2017-09-12T17:39:00Z"/>
              </w:rPr>
            </w:pPr>
            <w:ins w:id="5340" w:author="SCP(15)000098r1" w:date="2017-09-12T17:39:00Z">
              <w:r w:rsidRPr="00DA009B">
                <w:t xml:space="preserve">User </w:t>
              </w:r>
              <w:r w:rsidRPr="00DA009B">
                <w:sym w:font="Wingdings" w:char="F0E0"/>
              </w:r>
              <w:r w:rsidRPr="00DA009B">
                <w:t xml:space="preserve"> </w:t>
              </w:r>
              <w:r w:rsidRPr="001B453C">
                <w:t>UICC</w:t>
              </w:r>
            </w:ins>
          </w:p>
        </w:tc>
        <w:tc>
          <w:tcPr>
            <w:tcW w:w="5670" w:type="dxa"/>
            <w:vAlign w:val="center"/>
          </w:tcPr>
          <w:p w:rsidR="00FB6153" w:rsidRPr="00DA009B" w:rsidRDefault="00FB6153" w:rsidP="008B0D94">
            <w:pPr>
              <w:pStyle w:val="TAL"/>
              <w:rPr>
                <w:ins w:id="5341" w:author="SCP(15)000098r1" w:date="2017-09-12T17:39:00Z"/>
              </w:rPr>
            </w:pPr>
            <w:ins w:id="5342" w:author="SCP(15)000098r1" w:date="2017-09-12T17:39:00Z">
              <w:r w:rsidRPr="00DA009B">
                <w:t xml:space="preserve">Trigger the </w:t>
              </w:r>
              <w:r w:rsidRPr="001B453C">
                <w:t>UICC</w:t>
              </w:r>
              <w:r w:rsidRPr="00DA009B">
                <w:t xml:space="preserve"> to reset the </w:t>
              </w:r>
              <w:r w:rsidRPr="001B453C">
                <w:t>SHDLC</w:t>
              </w:r>
              <w:r w:rsidRPr="00DA009B">
                <w:t xml:space="preserve"> link.</w:t>
              </w:r>
            </w:ins>
          </w:p>
        </w:tc>
        <w:tc>
          <w:tcPr>
            <w:tcW w:w="992" w:type="dxa"/>
            <w:vAlign w:val="center"/>
          </w:tcPr>
          <w:p w:rsidR="00FB6153" w:rsidRPr="00DA009B" w:rsidRDefault="00FB6153" w:rsidP="008B0D94">
            <w:pPr>
              <w:pStyle w:val="TAC"/>
              <w:rPr>
                <w:ins w:id="5343" w:author="SCP(15)000098r1" w:date="2017-09-12T17:39:00Z"/>
              </w:rPr>
            </w:pPr>
          </w:p>
        </w:tc>
      </w:tr>
      <w:tr w:rsidR="00FB6153" w:rsidRPr="00DA009B" w:rsidTr="008B0D94">
        <w:trPr>
          <w:jc w:val="center"/>
          <w:ins w:id="5344" w:author="SCP(15)000098r1" w:date="2017-09-12T17:39:00Z"/>
        </w:trPr>
        <w:tc>
          <w:tcPr>
            <w:tcW w:w="582" w:type="dxa"/>
            <w:vAlign w:val="center"/>
          </w:tcPr>
          <w:p w:rsidR="00FB6153" w:rsidRPr="00DA009B" w:rsidRDefault="00FB6153" w:rsidP="008B0D94">
            <w:pPr>
              <w:pStyle w:val="TAC"/>
              <w:rPr>
                <w:ins w:id="5345" w:author="SCP(15)000098r1" w:date="2017-09-12T17:39:00Z"/>
              </w:rPr>
            </w:pPr>
            <w:ins w:id="5346" w:author="SCP(15)000098r1" w:date="2017-09-12T17:39:00Z">
              <w:r w:rsidRPr="00DA009B">
                <w:t>2</w:t>
              </w:r>
            </w:ins>
          </w:p>
        </w:tc>
        <w:tc>
          <w:tcPr>
            <w:tcW w:w="1573" w:type="dxa"/>
            <w:vAlign w:val="center"/>
          </w:tcPr>
          <w:p w:rsidR="00FB6153" w:rsidRPr="00DA009B" w:rsidRDefault="00FB6153" w:rsidP="008B0D94">
            <w:pPr>
              <w:pStyle w:val="TAC"/>
              <w:rPr>
                <w:ins w:id="5347" w:author="SCP(15)000098r1" w:date="2017-09-12T17:39:00Z"/>
              </w:rPr>
            </w:pPr>
            <w:ins w:id="5348"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670" w:type="dxa"/>
            <w:vAlign w:val="center"/>
          </w:tcPr>
          <w:p w:rsidR="00FB6153" w:rsidRPr="00DA009B" w:rsidRDefault="00FB6153" w:rsidP="008B0D94">
            <w:pPr>
              <w:pStyle w:val="TAL"/>
              <w:rPr>
                <w:ins w:id="5349" w:author="SCP(15)000098r1" w:date="2017-09-12T17:39:00Z"/>
              </w:rPr>
            </w:pPr>
            <w:ins w:id="5350" w:author="SCP(15)000098r1" w:date="2017-09-12T17:39:00Z">
              <w:r w:rsidRPr="00DA009B">
                <w:t xml:space="preserve">Send </w:t>
              </w:r>
              <w:r w:rsidRPr="001B453C">
                <w:t>RSET</w:t>
              </w:r>
              <w:r w:rsidRPr="00DA009B">
                <w:t xml:space="preserve">(Wsy, </w:t>
              </w:r>
              <w:r w:rsidRPr="001B453C">
                <w:t>SREJ</w:t>
              </w:r>
              <w:r w:rsidRPr="00DA009B">
                <w:t>=1) frame.</w:t>
              </w:r>
            </w:ins>
          </w:p>
          <w:p w:rsidR="00FB6153" w:rsidRPr="00DA009B" w:rsidRDefault="00FB6153" w:rsidP="008B0D94">
            <w:pPr>
              <w:pStyle w:val="TAL"/>
              <w:rPr>
                <w:ins w:id="5351" w:author="SCP(15)000098r1" w:date="2017-09-12T17:39:00Z"/>
              </w:rPr>
            </w:pPr>
            <w:ins w:id="5352" w:author="SCP(15)000098r1" w:date="2017-09-12T17:39:00Z">
              <w:r w:rsidRPr="00DA009B">
                <w:t>Where y = host provider announced size.</w:t>
              </w:r>
            </w:ins>
          </w:p>
        </w:tc>
        <w:tc>
          <w:tcPr>
            <w:tcW w:w="992" w:type="dxa"/>
            <w:vAlign w:val="center"/>
          </w:tcPr>
          <w:p w:rsidR="00FB6153" w:rsidRPr="00DA009B" w:rsidRDefault="00FB6153" w:rsidP="008B0D94">
            <w:pPr>
              <w:pStyle w:val="TAC"/>
              <w:rPr>
                <w:ins w:id="5353" w:author="SCP(15)000098r1" w:date="2017-09-12T17:39:00Z"/>
              </w:rPr>
            </w:pPr>
          </w:p>
        </w:tc>
      </w:tr>
      <w:tr w:rsidR="00FB6153" w:rsidRPr="00DA009B" w:rsidTr="008B0D94">
        <w:trPr>
          <w:jc w:val="center"/>
          <w:ins w:id="5354" w:author="SCP(15)000098r1" w:date="2017-09-12T17:39:00Z"/>
        </w:trPr>
        <w:tc>
          <w:tcPr>
            <w:tcW w:w="582" w:type="dxa"/>
            <w:vAlign w:val="center"/>
          </w:tcPr>
          <w:p w:rsidR="00FB6153" w:rsidRPr="00DA009B" w:rsidRDefault="00FB6153" w:rsidP="008B0D94">
            <w:pPr>
              <w:pStyle w:val="TAC"/>
              <w:rPr>
                <w:ins w:id="5355" w:author="SCP(15)000098r1" w:date="2017-09-12T17:39:00Z"/>
              </w:rPr>
            </w:pPr>
            <w:ins w:id="5356" w:author="SCP(15)000098r1" w:date="2017-09-12T17:39:00Z">
              <w:r w:rsidRPr="00DA009B">
                <w:t>3</w:t>
              </w:r>
            </w:ins>
          </w:p>
        </w:tc>
        <w:tc>
          <w:tcPr>
            <w:tcW w:w="1573" w:type="dxa"/>
            <w:vAlign w:val="center"/>
          </w:tcPr>
          <w:p w:rsidR="00FB6153" w:rsidRPr="00DA009B" w:rsidRDefault="00FB6153" w:rsidP="008B0D94">
            <w:pPr>
              <w:pStyle w:val="TAC"/>
              <w:rPr>
                <w:ins w:id="5357" w:author="SCP(15)000098r1" w:date="2017-09-12T17:39:00Z"/>
              </w:rPr>
            </w:pPr>
            <w:ins w:id="5358" w:author="SCP(15)000098r1" w:date="2017-09-12T17:39:00Z">
              <w:r w:rsidRPr="001B453C">
                <w:t>T</w:t>
              </w:r>
              <w:r w:rsidRPr="00DA009B">
                <w:t xml:space="preserve"> </w:t>
              </w:r>
              <w:r w:rsidRPr="00DA009B">
                <w:sym w:font="Wingdings" w:char="F0E0"/>
              </w:r>
              <w:r w:rsidRPr="00DA009B">
                <w:t xml:space="preserve"> </w:t>
              </w:r>
              <w:r w:rsidRPr="001B453C">
                <w:t>UICC</w:t>
              </w:r>
            </w:ins>
          </w:p>
        </w:tc>
        <w:tc>
          <w:tcPr>
            <w:tcW w:w="5670" w:type="dxa"/>
            <w:vAlign w:val="center"/>
          </w:tcPr>
          <w:p w:rsidR="00FB6153" w:rsidRPr="00DA009B" w:rsidRDefault="00FB6153" w:rsidP="008B0D94">
            <w:pPr>
              <w:pStyle w:val="TAL"/>
              <w:rPr>
                <w:ins w:id="5359" w:author="SCP(15)000098r1" w:date="2017-09-12T17:39:00Z"/>
              </w:rPr>
            </w:pPr>
            <w:ins w:id="5360" w:author="SCP(15)000098r1" w:date="2017-09-12T17:39:00Z">
              <w:r w:rsidRPr="00DA009B">
                <w:t xml:space="preserve">Send </w:t>
              </w:r>
              <w:r w:rsidRPr="001B453C">
                <w:t>RSET</w:t>
              </w:r>
              <w:r w:rsidRPr="00DA009B">
                <w:t>(</w:t>
              </w:r>
              <w:r w:rsidRPr="001B453C">
                <w:t>WS</w:t>
              </w:r>
              <w:r w:rsidRPr="00DA009B">
                <w:t xml:space="preserve">=2, </w:t>
              </w:r>
              <w:r w:rsidRPr="001B453C">
                <w:t>SREJ</w:t>
              </w:r>
              <w:r w:rsidRPr="00DA009B">
                <w:t>=0) frame.</w:t>
              </w:r>
            </w:ins>
          </w:p>
        </w:tc>
        <w:tc>
          <w:tcPr>
            <w:tcW w:w="992" w:type="dxa"/>
            <w:vAlign w:val="center"/>
          </w:tcPr>
          <w:p w:rsidR="00FB6153" w:rsidRPr="00DA009B" w:rsidRDefault="00FB6153" w:rsidP="008B0D94">
            <w:pPr>
              <w:pStyle w:val="TAC"/>
              <w:rPr>
                <w:ins w:id="5361" w:author="SCP(15)000098r1" w:date="2017-09-12T17:39:00Z"/>
              </w:rPr>
            </w:pPr>
          </w:p>
        </w:tc>
      </w:tr>
      <w:tr w:rsidR="00FB6153" w:rsidRPr="00DA009B" w:rsidTr="008B0D94">
        <w:trPr>
          <w:jc w:val="center"/>
          <w:ins w:id="5362" w:author="SCP(15)000098r1" w:date="2017-09-12T17:39:00Z"/>
        </w:trPr>
        <w:tc>
          <w:tcPr>
            <w:tcW w:w="582" w:type="dxa"/>
            <w:vAlign w:val="center"/>
          </w:tcPr>
          <w:p w:rsidR="00FB6153" w:rsidRPr="00DA009B" w:rsidRDefault="00FB6153" w:rsidP="008B0D94">
            <w:pPr>
              <w:pStyle w:val="TAC"/>
              <w:rPr>
                <w:ins w:id="5363" w:author="SCP(15)000098r1" w:date="2017-09-12T17:39:00Z"/>
              </w:rPr>
            </w:pPr>
            <w:ins w:id="5364" w:author="SCP(15)000098r1" w:date="2017-09-12T17:39:00Z">
              <w:r w:rsidRPr="00DA009B">
                <w:t>4</w:t>
              </w:r>
            </w:ins>
          </w:p>
        </w:tc>
        <w:tc>
          <w:tcPr>
            <w:tcW w:w="1573" w:type="dxa"/>
            <w:vAlign w:val="center"/>
          </w:tcPr>
          <w:p w:rsidR="00FB6153" w:rsidRPr="00DA009B" w:rsidRDefault="00FB6153" w:rsidP="008B0D94">
            <w:pPr>
              <w:pStyle w:val="TAC"/>
              <w:rPr>
                <w:ins w:id="5365" w:author="SCP(15)000098r1" w:date="2017-09-12T17:39:00Z"/>
              </w:rPr>
            </w:pPr>
            <w:ins w:id="5366"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670" w:type="dxa"/>
            <w:vAlign w:val="center"/>
          </w:tcPr>
          <w:p w:rsidR="00FB6153" w:rsidRPr="00DA009B" w:rsidRDefault="00FB6153" w:rsidP="008B0D94">
            <w:pPr>
              <w:pStyle w:val="TAL"/>
              <w:rPr>
                <w:ins w:id="5367" w:author="SCP(15)000098r1" w:date="2017-09-12T17:39:00Z"/>
              </w:rPr>
            </w:pPr>
            <w:ins w:id="5368" w:author="SCP(15)000098r1" w:date="2017-09-12T17:39:00Z">
              <w:r w:rsidRPr="00DA009B">
                <w:t xml:space="preserve">Send </w:t>
              </w:r>
              <w:r w:rsidRPr="001B453C">
                <w:t>UA</w:t>
              </w:r>
              <w:r w:rsidRPr="00DA009B">
                <w:t>.</w:t>
              </w:r>
            </w:ins>
          </w:p>
        </w:tc>
        <w:tc>
          <w:tcPr>
            <w:tcW w:w="992" w:type="dxa"/>
            <w:vAlign w:val="center"/>
          </w:tcPr>
          <w:p w:rsidR="00FB6153" w:rsidRPr="00DA009B" w:rsidRDefault="00FB6153" w:rsidP="008B0D94">
            <w:pPr>
              <w:pStyle w:val="TAC"/>
              <w:rPr>
                <w:ins w:id="5369" w:author="SCP(15)000098r1" w:date="2017-09-12T17:39:00Z"/>
              </w:rPr>
            </w:pPr>
            <w:ins w:id="5370" w:author="SCP(15)000098r1" w:date="2017-09-12T17:39:00Z">
              <w:r>
                <w:t>RQ5</w:t>
              </w:r>
              <w:r w:rsidRPr="00DA009B">
                <w:t>,</w:t>
              </w:r>
            </w:ins>
          </w:p>
          <w:p w:rsidR="00FB6153" w:rsidRPr="00DA009B" w:rsidRDefault="00FB6153" w:rsidP="008B0D94">
            <w:pPr>
              <w:pStyle w:val="TAC"/>
              <w:rPr>
                <w:ins w:id="5371" w:author="SCP(15)000098r1" w:date="2017-09-12T17:39:00Z"/>
              </w:rPr>
            </w:pPr>
            <w:ins w:id="5372" w:author="SCP(15)000098r1" w:date="2017-09-12T17:39:00Z">
              <w:r>
                <w:t>RQ6</w:t>
              </w:r>
              <w:r w:rsidRPr="00DA009B">
                <w:t>,</w:t>
              </w:r>
            </w:ins>
          </w:p>
          <w:p w:rsidR="00FB6153" w:rsidRPr="00DA009B" w:rsidRDefault="00FB6153" w:rsidP="008B0D94">
            <w:pPr>
              <w:pStyle w:val="TAC"/>
              <w:rPr>
                <w:ins w:id="5373" w:author="SCP(15)000098r1" w:date="2017-09-12T17:39:00Z"/>
              </w:rPr>
            </w:pPr>
            <w:ins w:id="5374" w:author="SCP(15)000098r1" w:date="2017-09-12T17:39:00Z">
              <w:r w:rsidRPr="00DA009B">
                <w:t>RQ</w:t>
              </w:r>
              <w:r>
                <w:t>7</w:t>
              </w:r>
            </w:ins>
          </w:p>
        </w:tc>
      </w:tr>
    </w:tbl>
    <w:p w:rsidR="00FB6153" w:rsidRDefault="00FB6153" w:rsidP="00FB6153">
      <w:pPr>
        <w:rPr>
          <w:ins w:id="5375" w:author="SCP(15)000098r1" w:date="2017-09-12T17:39:00Z"/>
        </w:rPr>
      </w:pPr>
    </w:p>
    <w:p w:rsidR="00FB6153" w:rsidRPr="00EA75A6" w:rsidRDefault="00FB6153" w:rsidP="00D2738E"/>
    <w:p w:rsidR="00F70C91" w:rsidRPr="00EA75A6" w:rsidRDefault="00D2738E" w:rsidP="00B000AD">
      <w:pPr>
        <w:pStyle w:val="Heading8"/>
      </w:pPr>
      <w:r w:rsidRPr="00EA75A6">
        <w:br w:type="page"/>
      </w:r>
      <w:bookmarkStart w:id="5376" w:name="_Toc415059477"/>
      <w:bookmarkStart w:id="5377" w:name="_Toc415064918"/>
      <w:bookmarkStart w:id="5378" w:name="_Toc415151541"/>
      <w:bookmarkStart w:id="5379" w:name="_Toc415151952"/>
      <w:r w:rsidR="00F70C91" w:rsidRPr="00EA75A6">
        <w:lastRenderedPageBreak/>
        <w:t xml:space="preserve">Annex </w:t>
      </w:r>
      <w:ins w:id="5380" w:author="SCP(15)000098r1" w:date="2017-09-12T17:39:00Z">
        <w:r w:rsidR="00FB6153">
          <w:t>E</w:t>
        </w:r>
      </w:ins>
      <w:del w:id="5381" w:author="SCP(15)000098r1" w:date="2017-09-12T17:39:00Z">
        <w:r w:rsidR="00855ACA" w:rsidRPr="00EA75A6" w:rsidDel="00FB6153">
          <w:delText>D</w:delText>
        </w:r>
      </w:del>
      <w:r w:rsidR="00F70C91" w:rsidRPr="00EA75A6">
        <w:t xml:space="preserve"> (informative</w:t>
      </w:r>
      <w:r w:rsidR="00453BC6" w:rsidRPr="00EA75A6">
        <w:t>):</w:t>
      </w:r>
      <w:r w:rsidR="00453BC6" w:rsidRPr="00EA75A6">
        <w:br/>
      </w:r>
      <w:r w:rsidR="00F70C91" w:rsidRPr="00EA75A6">
        <w:t>Change history</w:t>
      </w:r>
      <w:bookmarkEnd w:id="5376"/>
      <w:bookmarkEnd w:id="5377"/>
      <w:bookmarkEnd w:id="5378"/>
      <w:bookmarkEnd w:id="5379"/>
    </w:p>
    <w:p w:rsidR="00F70C91" w:rsidRPr="00EA75A6" w:rsidRDefault="00F70C91">
      <w:r w:rsidRPr="00EA75A6">
        <w:t>The table below indicates all changes that have been incorporated into the present document since it was placed under change contro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
      <w:tblGrid>
        <w:gridCol w:w="760"/>
        <w:gridCol w:w="850"/>
        <w:gridCol w:w="1418"/>
        <w:gridCol w:w="407"/>
        <w:gridCol w:w="364"/>
        <w:gridCol w:w="500"/>
        <w:gridCol w:w="4000"/>
        <w:gridCol w:w="549"/>
        <w:gridCol w:w="608"/>
        <w:tblGridChange w:id="5382">
          <w:tblGrid>
            <w:gridCol w:w="661"/>
            <w:gridCol w:w="99"/>
            <w:gridCol w:w="657"/>
            <w:gridCol w:w="193"/>
            <w:gridCol w:w="1289"/>
            <w:gridCol w:w="129"/>
            <w:gridCol w:w="407"/>
            <w:gridCol w:w="364"/>
            <w:gridCol w:w="500"/>
            <w:gridCol w:w="4000"/>
            <w:gridCol w:w="549"/>
            <w:gridCol w:w="608"/>
          </w:tblGrid>
        </w:tblGridChange>
      </w:tblGrid>
      <w:tr w:rsidR="001C417D" w:rsidRPr="00EA75A6" w:rsidTr="001C417D">
        <w:trPr>
          <w:tblHeader/>
          <w:jc w:val="center"/>
        </w:trPr>
        <w:tc>
          <w:tcPr>
            <w:tcW w:w="9456" w:type="dxa"/>
            <w:gridSpan w:val="9"/>
            <w:tcBorders>
              <w:left w:val="single" w:sz="4" w:space="0" w:color="auto"/>
              <w:right w:val="single" w:sz="4" w:space="0" w:color="auto"/>
            </w:tcBorders>
          </w:tcPr>
          <w:p w:rsidR="001C417D" w:rsidRPr="00EA75A6" w:rsidRDefault="001C417D" w:rsidP="00C00BB4">
            <w:pPr>
              <w:pStyle w:val="TAH"/>
              <w:rPr>
                <w:sz w:val="16"/>
                <w:szCs w:val="16"/>
              </w:rPr>
            </w:pPr>
            <w:r w:rsidRPr="00EA75A6">
              <w:rPr>
                <w:sz w:val="16"/>
                <w:szCs w:val="16"/>
              </w:rPr>
              <w:t>Change history</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38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tblHeader/>
          <w:jc w:val="center"/>
          <w:trPrChange w:id="5384" w:author="SCP(15)000098r1" w:date="2017-09-12T19:29:00Z">
            <w:trPr>
              <w:tblHeader/>
              <w:jc w:val="center"/>
            </w:trPr>
          </w:trPrChange>
        </w:trPr>
        <w:tc>
          <w:tcPr>
            <w:tcW w:w="760" w:type="dxa"/>
            <w:tcBorders>
              <w:left w:val="single" w:sz="4" w:space="0" w:color="auto"/>
            </w:tcBorders>
            <w:tcPrChange w:id="5385" w:author="SCP(15)000098r1" w:date="2017-09-12T19:29:00Z">
              <w:tcPr>
                <w:tcW w:w="661" w:type="dxa"/>
                <w:tcBorders>
                  <w:left w:val="single" w:sz="4" w:space="0" w:color="auto"/>
                </w:tcBorders>
              </w:tcPr>
            </w:tcPrChange>
          </w:tcPr>
          <w:p w:rsidR="001C417D" w:rsidRPr="00EA75A6" w:rsidRDefault="001C417D" w:rsidP="00C00BB4">
            <w:pPr>
              <w:pStyle w:val="TAH"/>
              <w:rPr>
                <w:sz w:val="16"/>
                <w:szCs w:val="16"/>
              </w:rPr>
            </w:pPr>
            <w:r w:rsidRPr="00EA75A6">
              <w:rPr>
                <w:sz w:val="16"/>
                <w:szCs w:val="16"/>
              </w:rPr>
              <w:t>Date</w:t>
            </w:r>
          </w:p>
        </w:tc>
        <w:tc>
          <w:tcPr>
            <w:tcW w:w="850" w:type="dxa"/>
            <w:tcPrChange w:id="5386" w:author="SCP(15)000098r1" w:date="2017-09-12T19:29:00Z">
              <w:tcPr>
                <w:tcW w:w="756" w:type="dxa"/>
                <w:gridSpan w:val="2"/>
              </w:tcPr>
            </w:tcPrChange>
          </w:tcPr>
          <w:p w:rsidR="001C417D" w:rsidRPr="00EA75A6" w:rsidRDefault="001C417D" w:rsidP="00C00BB4">
            <w:pPr>
              <w:pStyle w:val="TAH"/>
              <w:rPr>
                <w:sz w:val="16"/>
                <w:szCs w:val="16"/>
              </w:rPr>
            </w:pPr>
            <w:r w:rsidRPr="00EA75A6">
              <w:rPr>
                <w:sz w:val="16"/>
                <w:szCs w:val="16"/>
              </w:rPr>
              <w:t>Meeting</w:t>
            </w:r>
          </w:p>
        </w:tc>
        <w:tc>
          <w:tcPr>
            <w:tcW w:w="1418" w:type="dxa"/>
            <w:tcBorders>
              <w:top w:val="single" w:sz="6" w:space="0" w:color="auto"/>
              <w:bottom w:val="single" w:sz="6" w:space="0" w:color="auto"/>
            </w:tcBorders>
            <w:tcPrChange w:id="5387"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C00BB4">
            <w:pPr>
              <w:pStyle w:val="TAH"/>
              <w:rPr>
                <w:sz w:val="16"/>
                <w:szCs w:val="16"/>
              </w:rPr>
            </w:pPr>
            <w:r w:rsidRPr="00EA75A6">
              <w:rPr>
                <w:sz w:val="16"/>
                <w:szCs w:val="16"/>
              </w:rPr>
              <w:t>Plenary Doc</w:t>
            </w:r>
          </w:p>
        </w:tc>
        <w:tc>
          <w:tcPr>
            <w:tcW w:w="407" w:type="dxa"/>
            <w:tcBorders>
              <w:top w:val="single" w:sz="6" w:space="0" w:color="auto"/>
              <w:bottom w:val="single" w:sz="6" w:space="0" w:color="auto"/>
            </w:tcBorders>
            <w:tcPrChange w:id="5388"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H"/>
              <w:rPr>
                <w:sz w:val="16"/>
                <w:szCs w:val="16"/>
              </w:rPr>
            </w:pPr>
            <w:r w:rsidRPr="00EA75A6">
              <w:rPr>
                <w:sz w:val="16"/>
                <w:szCs w:val="16"/>
              </w:rPr>
              <w:t>CR</w:t>
            </w:r>
          </w:p>
        </w:tc>
        <w:tc>
          <w:tcPr>
            <w:tcW w:w="364" w:type="dxa"/>
            <w:tcBorders>
              <w:top w:val="single" w:sz="6" w:space="0" w:color="auto"/>
              <w:bottom w:val="single" w:sz="6" w:space="0" w:color="auto"/>
            </w:tcBorders>
            <w:tcPrChange w:id="5389" w:author="SCP(15)000098r1" w:date="2017-09-12T19:29:00Z">
              <w:tcPr>
                <w:tcW w:w="364" w:type="dxa"/>
                <w:tcBorders>
                  <w:top w:val="single" w:sz="6" w:space="0" w:color="auto"/>
                  <w:bottom w:val="single" w:sz="6" w:space="0" w:color="auto"/>
                </w:tcBorders>
              </w:tcPr>
            </w:tcPrChange>
          </w:tcPr>
          <w:p w:rsidR="001C417D" w:rsidRPr="00EA75A6" w:rsidRDefault="001C417D" w:rsidP="00C00BB4">
            <w:pPr>
              <w:pStyle w:val="TAH"/>
              <w:rPr>
                <w:sz w:val="16"/>
                <w:szCs w:val="16"/>
              </w:rPr>
            </w:pPr>
            <w:r w:rsidRPr="00EA75A6">
              <w:rPr>
                <w:sz w:val="16"/>
                <w:szCs w:val="16"/>
              </w:rPr>
              <w:t>Rev</w:t>
            </w:r>
          </w:p>
        </w:tc>
        <w:tc>
          <w:tcPr>
            <w:tcW w:w="500" w:type="dxa"/>
            <w:tcBorders>
              <w:top w:val="single" w:sz="6" w:space="0" w:color="auto"/>
              <w:bottom w:val="single" w:sz="6" w:space="0" w:color="auto"/>
            </w:tcBorders>
            <w:tcPrChange w:id="5390" w:author="SCP(15)000098r1" w:date="2017-09-12T19:29:00Z">
              <w:tcPr>
                <w:tcW w:w="500" w:type="dxa"/>
                <w:tcBorders>
                  <w:top w:val="single" w:sz="6" w:space="0" w:color="auto"/>
                  <w:bottom w:val="single" w:sz="6" w:space="0" w:color="auto"/>
                </w:tcBorders>
              </w:tcPr>
            </w:tcPrChange>
          </w:tcPr>
          <w:p w:rsidR="001C417D" w:rsidRPr="00EA75A6" w:rsidRDefault="001C417D" w:rsidP="00C00BB4">
            <w:pPr>
              <w:pStyle w:val="TAH"/>
              <w:rPr>
                <w:sz w:val="16"/>
                <w:szCs w:val="16"/>
              </w:rPr>
            </w:pPr>
            <w:r w:rsidRPr="00EA75A6">
              <w:rPr>
                <w:sz w:val="16"/>
                <w:szCs w:val="16"/>
              </w:rPr>
              <w:t>Cat</w:t>
            </w:r>
          </w:p>
        </w:tc>
        <w:tc>
          <w:tcPr>
            <w:tcW w:w="4000" w:type="dxa"/>
            <w:tcBorders>
              <w:top w:val="single" w:sz="6" w:space="0" w:color="auto"/>
              <w:bottom w:val="single" w:sz="6" w:space="0" w:color="auto"/>
            </w:tcBorders>
            <w:tcPrChange w:id="5391" w:author="SCP(15)000098r1" w:date="2017-09-12T19:29:00Z">
              <w:tcPr>
                <w:tcW w:w="4000" w:type="dxa"/>
                <w:tcBorders>
                  <w:top w:val="single" w:sz="6" w:space="0" w:color="auto"/>
                  <w:bottom w:val="single" w:sz="6" w:space="0" w:color="auto"/>
                </w:tcBorders>
              </w:tcPr>
            </w:tcPrChange>
          </w:tcPr>
          <w:p w:rsidR="001C417D" w:rsidRPr="00EA75A6" w:rsidRDefault="001C417D" w:rsidP="00C00BB4">
            <w:pPr>
              <w:pStyle w:val="TAH"/>
              <w:rPr>
                <w:sz w:val="16"/>
                <w:szCs w:val="16"/>
              </w:rPr>
            </w:pPr>
            <w:r w:rsidRPr="00EA75A6">
              <w:rPr>
                <w:sz w:val="16"/>
                <w:szCs w:val="16"/>
              </w:rPr>
              <w:t>Subject/Comment</w:t>
            </w:r>
          </w:p>
        </w:tc>
        <w:tc>
          <w:tcPr>
            <w:tcW w:w="549" w:type="dxa"/>
            <w:tcBorders>
              <w:top w:val="single" w:sz="6" w:space="0" w:color="auto"/>
              <w:bottom w:val="single" w:sz="6" w:space="0" w:color="auto"/>
            </w:tcBorders>
            <w:tcPrChange w:id="5392" w:author="SCP(15)000098r1" w:date="2017-09-12T19:29:00Z">
              <w:tcPr>
                <w:tcW w:w="549" w:type="dxa"/>
                <w:tcBorders>
                  <w:top w:val="single" w:sz="6" w:space="0" w:color="auto"/>
                  <w:bottom w:val="single" w:sz="6" w:space="0" w:color="auto"/>
                </w:tcBorders>
              </w:tcPr>
            </w:tcPrChange>
          </w:tcPr>
          <w:p w:rsidR="001C417D" w:rsidRPr="00EA75A6" w:rsidRDefault="001C417D" w:rsidP="00C00BB4">
            <w:pPr>
              <w:pStyle w:val="TAH"/>
              <w:rPr>
                <w:sz w:val="16"/>
                <w:szCs w:val="16"/>
              </w:rPr>
            </w:pPr>
            <w:r w:rsidRPr="00EA75A6">
              <w:rPr>
                <w:sz w:val="16"/>
                <w:szCs w:val="16"/>
              </w:rPr>
              <w:t>Old</w:t>
            </w:r>
          </w:p>
        </w:tc>
        <w:tc>
          <w:tcPr>
            <w:tcW w:w="608" w:type="dxa"/>
            <w:tcBorders>
              <w:top w:val="single" w:sz="6" w:space="0" w:color="auto"/>
              <w:bottom w:val="single" w:sz="6" w:space="0" w:color="auto"/>
              <w:right w:val="single" w:sz="4" w:space="0" w:color="auto"/>
            </w:tcBorders>
            <w:vAlign w:val="bottom"/>
            <w:tcPrChange w:id="5393" w:author="SCP(15)000098r1" w:date="2017-09-12T19:29:00Z">
              <w:tcPr>
                <w:tcW w:w="608" w:type="dxa"/>
                <w:tcBorders>
                  <w:top w:val="single" w:sz="6" w:space="0" w:color="auto"/>
                  <w:bottom w:val="single" w:sz="6" w:space="0" w:color="auto"/>
                  <w:right w:val="single" w:sz="4" w:space="0" w:color="auto"/>
                </w:tcBorders>
                <w:vAlign w:val="bottom"/>
              </w:tcPr>
            </w:tcPrChange>
          </w:tcPr>
          <w:p w:rsidR="001C417D" w:rsidRPr="00EA75A6" w:rsidRDefault="001C417D" w:rsidP="00C00BB4">
            <w:pPr>
              <w:pStyle w:val="TAH"/>
              <w:rPr>
                <w:sz w:val="16"/>
                <w:szCs w:val="16"/>
              </w:rPr>
            </w:pPr>
            <w:r w:rsidRPr="00EA75A6">
              <w:rPr>
                <w:sz w:val="16"/>
                <w:szCs w:val="16"/>
              </w:rPr>
              <w:t>New</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39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395" w:author="SCP(15)000098r1" w:date="2017-09-12T19:29:00Z">
            <w:trPr>
              <w:jc w:val="center"/>
            </w:trPr>
          </w:trPrChange>
        </w:trPr>
        <w:tc>
          <w:tcPr>
            <w:tcW w:w="760" w:type="dxa"/>
            <w:tcBorders>
              <w:left w:val="single" w:sz="4" w:space="0" w:color="auto"/>
            </w:tcBorders>
            <w:tcPrChange w:id="5396" w:author="SCP(15)000098r1" w:date="2017-09-12T19:29:00Z">
              <w:tcPr>
                <w:tcW w:w="661" w:type="dxa"/>
                <w:tcBorders>
                  <w:lef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2009-07</w:t>
            </w:r>
          </w:p>
        </w:tc>
        <w:tc>
          <w:tcPr>
            <w:tcW w:w="850" w:type="dxa"/>
            <w:tcPrChange w:id="5397" w:author="SCP(15)000098r1" w:date="2017-09-12T19:29:00Z">
              <w:tcPr>
                <w:tcW w:w="756" w:type="dxa"/>
                <w:gridSpan w:val="2"/>
              </w:tcPr>
            </w:tcPrChange>
          </w:tcPr>
          <w:p w:rsidR="001C417D" w:rsidRPr="00EA75A6" w:rsidRDefault="001C417D" w:rsidP="00C00BB4">
            <w:pPr>
              <w:pStyle w:val="TAC"/>
              <w:keepNext w:val="0"/>
              <w:keepLines w:val="0"/>
              <w:rPr>
                <w:sz w:val="16"/>
                <w:szCs w:val="16"/>
              </w:rPr>
            </w:pPr>
            <w:r w:rsidRPr="00EA75A6">
              <w:rPr>
                <w:sz w:val="16"/>
                <w:szCs w:val="16"/>
              </w:rPr>
              <w:t>SCP #42</w:t>
            </w:r>
          </w:p>
        </w:tc>
        <w:tc>
          <w:tcPr>
            <w:tcW w:w="1418" w:type="dxa"/>
            <w:tcBorders>
              <w:top w:val="single" w:sz="6" w:space="0" w:color="auto"/>
              <w:bottom w:val="single" w:sz="6" w:space="0" w:color="auto"/>
            </w:tcBorders>
            <w:tcPrChange w:id="5398"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090254</w:t>
            </w:r>
          </w:p>
        </w:tc>
        <w:tc>
          <w:tcPr>
            <w:tcW w:w="407" w:type="dxa"/>
            <w:tcBorders>
              <w:top w:val="single" w:sz="6" w:space="0" w:color="auto"/>
              <w:bottom w:val="single" w:sz="6" w:space="0" w:color="auto"/>
            </w:tcBorders>
            <w:tcPrChange w:id="5399"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p>
        </w:tc>
        <w:tc>
          <w:tcPr>
            <w:tcW w:w="364" w:type="dxa"/>
            <w:tcBorders>
              <w:top w:val="single" w:sz="6" w:space="0" w:color="auto"/>
              <w:bottom w:val="single" w:sz="6" w:space="0" w:color="auto"/>
            </w:tcBorders>
            <w:tcPrChange w:id="5400" w:author="SCP(15)000098r1" w:date="2017-09-12T19:29:00Z">
              <w:tcPr>
                <w:tcW w:w="364" w:type="dxa"/>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p>
        </w:tc>
        <w:tc>
          <w:tcPr>
            <w:tcW w:w="500" w:type="dxa"/>
            <w:tcBorders>
              <w:top w:val="single" w:sz="6" w:space="0" w:color="auto"/>
              <w:bottom w:val="single" w:sz="6" w:space="0" w:color="auto"/>
            </w:tcBorders>
            <w:tcPrChange w:id="5401" w:author="SCP(15)000098r1" w:date="2017-09-12T19:29:00Z">
              <w:tcPr>
                <w:tcW w:w="500" w:type="dxa"/>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p>
        </w:tc>
        <w:tc>
          <w:tcPr>
            <w:tcW w:w="4000" w:type="dxa"/>
            <w:tcBorders>
              <w:top w:val="single" w:sz="6" w:space="0" w:color="auto"/>
              <w:bottom w:val="single" w:sz="6" w:space="0" w:color="auto"/>
            </w:tcBorders>
            <w:tcPrChange w:id="5402" w:author="SCP(15)000098r1" w:date="2017-09-12T19:29:00Z">
              <w:tcPr>
                <w:tcW w:w="4000" w:type="dxa"/>
                <w:tcBorders>
                  <w:top w:val="single" w:sz="6" w:space="0" w:color="auto"/>
                  <w:bottom w:val="single" w:sz="6" w:space="0" w:color="auto"/>
                </w:tcBorders>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Creation of the specification</w:t>
            </w:r>
          </w:p>
        </w:tc>
        <w:tc>
          <w:tcPr>
            <w:tcW w:w="549" w:type="dxa"/>
            <w:tcBorders>
              <w:top w:val="single" w:sz="6" w:space="0" w:color="auto"/>
              <w:bottom w:val="single" w:sz="6" w:space="0" w:color="auto"/>
            </w:tcBorders>
            <w:tcPrChange w:id="5403" w:author="SCP(15)000098r1" w:date="2017-09-12T19:29:00Z">
              <w:tcPr>
                <w:tcW w:w="549" w:type="dxa"/>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2.4.0</w:t>
            </w:r>
          </w:p>
        </w:tc>
        <w:tc>
          <w:tcPr>
            <w:tcW w:w="608" w:type="dxa"/>
            <w:tcBorders>
              <w:top w:val="single" w:sz="6" w:space="0" w:color="auto"/>
              <w:bottom w:val="single" w:sz="6" w:space="0" w:color="auto"/>
              <w:right w:val="single" w:sz="4" w:space="0" w:color="auto"/>
            </w:tcBorders>
            <w:tcPrChange w:id="5404"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40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406" w:author="SCP(15)000098r1" w:date="2017-09-12T19:29:00Z">
            <w:trPr>
              <w:jc w:val="center"/>
            </w:trPr>
          </w:trPrChange>
        </w:trPr>
        <w:tc>
          <w:tcPr>
            <w:tcW w:w="760" w:type="dxa"/>
            <w:vMerge w:val="restart"/>
            <w:tcBorders>
              <w:left w:val="single" w:sz="4" w:space="0" w:color="auto"/>
            </w:tcBorders>
            <w:tcPrChange w:id="5407" w:author="SCP(15)000098r1" w:date="2017-09-12T19:29:00Z">
              <w:tcPr>
                <w:tcW w:w="661" w:type="dxa"/>
                <w:vMerge w:val="restart"/>
                <w:tcBorders>
                  <w:lef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2009-10</w:t>
            </w:r>
          </w:p>
        </w:tc>
        <w:tc>
          <w:tcPr>
            <w:tcW w:w="850" w:type="dxa"/>
            <w:vMerge w:val="restart"/>
            <w:tcPrChange w:id="5408" w:author="SCP(15)000098r1" w:date="2017-09-12T19:29:00Z">
              <w:tcPr>
                <w:tcW w:w="756" w:type="dxa"/>
                <w:gridSpan w:val="2"/>
                <w:vMerge w:val="restart"/>
              </w:tcPr>
            </w:tcPrChange>
          </w:tcPr>
          <w:p w:rsidR="001C417D" w:rsidRPr="00EA75A6" w:rsidRDefault="001C417D" w:rsidP="00C00BB4">
            <w:pPr>
              <w:pStyle w:val="TAC"/>
              <w:keepNext w:val="0"/>
              <w:keepLines w:val="0"/>
              <w:rPr>
                <w:sz w:val="16"/>
                <w:szCs w:val="16"/>
              </w:rPr>
            </w:pPr>
            <w:r w:rsidRPr="00EA75A6">
              <w:rPr>
                <w:sz w:val="16"/>
                <w:szCs w:val="16"/>
              </w:rPr>
              <w:t>SCP #43</w:t>
            </w:r>
          </w:p>
        </w:tc>
        <w:tc>
          <w:tcPr>
            <w:tcW w:w="1418" w:type="dxa"/>
            <w:tcBorders>
              <w:top w:val="single" w:sz="6" w:space="0" w:color="auto"/>
              <w:bottom w:val="single" w:sz="6" w:space="0" w:color="auto"/>
            </w:tcBorders>
            <w:tcPrChange w:id="5409"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090315</w:t>
            </w:r>
          </w:p>
        </w:tc>
        <w:tc>
          <w:tcPr>
            <w:tcW w:w="407" w:type="dxa"/>
            <w:tcBorders>
              <w:top w:val="single" w:sz="6" w:space="0" w:color="auto"/>
              <w:bottom w:val="single" w:sz="6" w:space="0" w:color="auto"/>
            </w:tcBorders>
            <w:tcPrChange w:id="5410"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1</w:t>
            </w:r>
          </w:p>
        </w:tc>
        <w:tc>
          <w:tcPr>
            <w:tcW w:w="364" w:type="dxa"/>
            <w:tcBorders>
              <w:top w:val="single" w:sz="6" w:space="0" w:color="auto"/>
              <w:bottom w:val="single" w:sz="6" w:space="0" w:color="auto"/>
            </w:tcBorders>
            <w:tcPrChange w:id="5411" w:author="SCP(15)000098r1" w:date="2017-09-12T19:29:00Z">
              <w:tcPr>
                <w:tcW w:w="364" w:type="dxa"/>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5412" w:author="SCP(15)000098r1" w:date="2017-09-12T19:29:00Z">
              <w:tcPr>
                <w:tcW w:w="500" w:type="dxa"/>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413" w:author="SCP(15)000098r1" w:date="2017-09-12T19:29:00Z">
              <w:tcPr>
                <w:tcW w:w="4000" w:type="dxa"/>
                <w:tcBorders>
                  <w:top w:val="single" w:sz="6" w:space="0" w:color="auto"/>
                  <w:bottom w:val="single" w:sz="6" w:space="0" w:color="auto"/>
                </w:tcBorders>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Test Case 5.3.2.3.3: initial activation in low power mode with corrupted frames</w:t>
            </w:r>
          </w:p>
        </w:tc>
        <w:tc>
          <w:tcPr>
            <w:tcW w:w="549" w:type="dxa"/>
            <w:tcBorders>
              <w:top w:val="single" w:sz="6" w:space="0" w:color="auto"/>
              <w:bottom w:val="single" w:sz="6" w:space="0" w:color="auto"/>
            </w:tcBorders>
            <w:tcPrChange w:id="5414" w:author="SCP(15)000098r1" w:date="2017-09-12T19:29:00Z">
              <w:tcPr>
                <w:tcW w:w="549" w:type="dxa"/>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415"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41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417" w:author="SCP(15)000098r1" w:date="2017-09-12T19:29:00Z">
            <w:trPr>
              <w:jc w:val="center"/>
            </w:trPr>
          </w:trPrChange>
        </w:trPr>
        <w:tc>
          <w:tcPr>
            <w:tcW w:w="760" w:type="dxa"/>
            <w:vMerge/>
            <w:tcBorders>
              <w:left w:val="single" w:sz="4" w:space="0" w:color="auto"/>
            </w:tcBorders>
            <w:tcPrChange w:id="5418" w:author="SCP(15)000098r1" w:date="2017-09-12T19:29:00Z">
              <w:tcPr>
                <w:tcW w:w="661" w:type="dxa"/>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419" w:author="SCP(15)000098r1" w:date="2017-09-12T19:29:00Z">
              <w:tcPr>
                <w:tcW w:w="756" w:type="dxa"/>
                <w:gridSpan w:val="2"/>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420"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090315</w:t>
            </w:r>
          </w:p>
        </w:tc>
        <w:tc>
          <w:tcPr>
            <w:tcW w:w="407" w:type="dxa"/>
            <w:tcBorders>
              <w:top w:val="single" w:sz="6" w:space="0" w:color="auto"/>
              <w:bottom w:val="single" w:sz="6" w:space="0" w:color="auto"/>
            </w:tcBorders>
            <w:tcPrChange w:id="5421"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2</w:t>
            </w:r>
          </w:p>
        </w:tc>
        <w:tc>
          <w:tcPr>
            <w:tcW w:w="364" w:type="dxa"/>
            <w:tcBorders>
              <w:top w:val="single" w:sz="6" w:space="0" w:color="auto"/>
              <w:bottom w:val="single" w:sz="6" w:space="0" w:color="auto"/>
            </w:tcBorders>
            <w:tcPrChange w:id="5422" w:author="SCP(15)000098r1" w:date="2017-09-12T19:29:00Z">
              <w:tcPr>
                <w:tcW w:w="364" w:type="dxa"/>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5423" w:author="SCP(15)000098r1" w:date="2017-09-12T19:29:00Z">
              <w:tcPr>
                <w:tcW w:w="500" w:type="dxa"/>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424" w:author="SCP(15)000098r1" w:date="2017-09-12T19:29:00Z">
              <w:tcPr>
                <w:tcW w:w="4000" w:type="dxa"/>
                <w:tcBorders>
                  <w:top w:val="single" w:sz="6" w:space="0" w:color="auto"/>
                  <w:bottom w:val="single" w:sz="6" w:space="0" w:color="auto"/>
                </w:tcBorders>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 xml:space="preserve">Correction of the RQ verification of TC 4: </w:t>
            </w:r>
            <w:r w:rsidR="008B21D6" w:rsidRPr="00EA75A6">
              <w:rPr>
                <w:snapToGrid w:val="0"/>
                <w:sz w:val="16"/>
                <w:szCs w:val="16"/>
              </w:rPr>
              <w:t>'</w:t>
            </w:r>
            <w:r w:rsidRPr="00EA75A6">
              <w:rPr>
                <w:snapToGrid w:val="0"/>
                <w:sz w:val="16"/>
                <w:szCs w:val="16"/>
              </w:rPr>
              <w:t>Communication with frames - idle bits and wakeup sequence'</w:t>
            </w:r>
          </w:p>
        </w:tc>
        <w:tc>
          <w:tcPr>
            <w:tcW w:w="549" w:type="dxa"/>
            <w:tcBorders>
              <w:top w:val="single" w:sz="6" w:space="0" w:color="auto"/>
              <w:bottom w:val="single" w:sz="6" w:space="0" w:color="auto"/>
            </w:tcBorders>
            <w:tcPrChange w:id="5425" w:author="SCP(15)000098r1" w:date="2017-09-12T19:29:00Z">
              <w:tcPr>
                <w:tcW w:w="549" w:type="dxa"/>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426"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42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428" w:author="SCP(15)000098r1" w:date="2017-09-12T19:29:00Z">
            <w:trPr>
              <w:jc w:val="center"/>
            </w:trPr>
          </w:trPrChange>
        </w:trPr>
        <w:tc>
          <w:tcPr>
            <w:tcW w:w="760" w:type="dxa"/>
            <w:vMerge/>
            <w:tcBorders>
              <w:left w:val="single" w:sz="4" w:space="0" w:color="auto"/>
            </w:tcBorders>
            <w:tcPrChange w:id="5429" w:author="SCP(15)000098r1" w:date="2017-09-12T19:29:00Z">
              <w:tcPr>
                <w:tcW w:w="661" w:type="dxa"/>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430" w:author="SCP(15)000098r1" w:date="2017-09-12T19:29:00Z">
              <w:tcPr>
                <w:tcW w:w="756" w:type="dxa"/>
                <w:gridSpan w:val="2"/>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431"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090315</w:t>
            </w:r>
          </w:p>
        </w:tc>
        <w:tc>
          <w:tcPr>
            <w:tcW w:w="407" w:type="dxa"/>
            <w:tcBorders>
              <w:top w:val="single" w:sz="6" w:space="0" w:color="auto"/>
              <w:bottom w:val="single" w:sz="6" w:space="0" w:color="auto"/>
            </w:tcBorders>
            <w:tcPrChange w:id="5432"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3</w:t>
            </w:r>
          </w:p>
        </w:tc>
        <w:tc>
          <w:tcPr>
            <w:tcW w:w="364" w:type="dxa"/>
            <w:tcBorders>
              <w:top w:val="single" w:sz="6" w:space="0" w:color="auto"/>
              <w:bottom w:val="single" w:sz="6" w:space="0" w:color="auto"/>
            </w:tcBorders>
            <w:tcPrChange w:id="5433" w:author="SCP(15)000098r1" w:date="2017-09-12T19:29:00Z">
              <w:tcPr>
                <w:tcW w:w="364" w:type="dxa"/>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2</w:t>
            </w:r>
          </w:p>
        </w:tc>
        <w:tc>
          <w:tcPr>
            <w:tcW w:w="500" w:type="dxa"/>
            <w:tcBorders>
              <w:top w:val="single" w:sz="6" w:space="0" w:color="auto"/>
              <w:bottom w:val="single" w:sz="6" w:space="0" w:color="auto"/>
            </w:tcBorders>
            <w:tcPrChange w:id="5434" w:author="SCP(15)000098r1" w:date="2017-09-12T19:29:00Z">
              <w:tcPr>
                <w:tcW w:w="500" w:type="dxa"/>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435" w:author="SCP(15)000098r1" w:date="2017-09-12T19:29:00Z">
              <w:tcPr>
                <w:tcW w:w="4000" w:type="dxa"/>
                <w:tcBorders>
                  <w:top w:val="single" w:sz="6" w:space="0" w:color="auto"/>
                  <w:bottom w:val="single" w:sz="6" w:space="0" w:color="auto"/>
                </w:tcBorders>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Addition of test cases fro CLT LLC definition</w:t>
            </w:r>
          </w:p>
        </w:tc>
        <w:tc>
          <w:tcPr>
            <w:tcW w:w="549" w:type="dxa"/>
            <w:tcBorders>
              <w:top w:val="single" w:sz="6" w:space="0" w:color="auto"/>
              <w:bottom w:val="single" w:sz="6" w:space="0" w:color="auto"/>
            </w:tcBorders>
            <w:tcPrChange w:id="5436" w:author="SCP(15)000098r1" w:date="2017-09-12T19:29:00Z">
              <w:tcPr>
                <w:tcW w:w="549" w:type="dxa"/>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437"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43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439" w:author="SCP(15)000098r1" w:date="2017-09-12T19:29:00Z">
            <w:trPr>
              <w:jc w:val="center"/>
            </w:trPr>
          </w:trPrChange>
        </w:trPr>
        <w:tc>
          <w:tcPr>
            <w:tcW w:w="760" w:type="dxa"/>
            <w:vMerge/>
            <w:tcBorders>
              <w:left w:val="single" w:sz="4" w:space="0" w:color="auto"/>
            </w:tcBorders>
            <w:tcPrChange w:id="5440" w:author="SCP(15)000098r1" w:date="2017-09-12T19:29:00Z">
              <w:tcPr>
                <w:tcW w:w="661" w:type="dxa"/>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441" w:author="SCP(15)000098r1" w:date="2017-09-12T19:29:00Z">
              <w:tcPr>
                <w:tcW w:w="756" w:type="dxa"/>
                <w:gridSpan w:val="2"/>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442"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090315</w:t>
            </w:r>
          </w:p>
        </w:tc>
        <w:tc>
          <w:tcPr>
            <w:tcW w:w="407" w:type="dxa"/>
            <w:tcBorders>
              <w:top w:val="single" w:sz="6" w:space="0" w:color="auto"/>
              <w:bottom w:val="single" w:sz="6" w:space="0" w:color="auto"/>
            </w:tcBorders>
            <w:tcPrChange w:id="5443"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4</w:t>
            </w:r>
          </w:p>
        </w:tc>
        <w:tc>
          <w:tcPr>
            <w:tcW w:w="364" w:type="dxa"/>
            <w:tcBorders>
              <w:top w:val="single" w:sz="6" w:space="0" w:color="auto"/>
              <w:bottom w:val="single" w:sz="6" w:space="0" w:color="auto"/>
            </w:tcBorders>
            <w:tcPrChange w:id="5444" w:author="SCP(15)000098r1" w:date="2017-09-12T19:29:00Z">
              <w:tcPr>
                <w:tcW w:w="364" w:type="dxa"/>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p>
        </w:tc>
        <w:tc>
          <w:tcPr>
            <w:tcW w:w="500" w:type="dxa"/>
            <w:tcBorders>
              <w:top w:val="single" w:sz="6" w:space="0" w:color="auto"/>
              <w:bottom w:val="single" w:sz="6" w:space="0" w:color="auto"/>
            </w:tcBorders>
            <w:tcPrChange w:id="5445" w:author="SCP(15)000098r1" w:date="2017-09-12T19:29:00Z">
              <w:tcPr>
                <w:tcW w:w="500" w:type="dxa"/>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446" w:author="SCP(15)000098r1" w:date="2017-09-12T19:29:00Z">
              <w:tcPr>
                <w:tcW w:w="4000" w:type="dxa"/>
                <w:tcBorders>
                  <w:top w:val="single" w:sz="6" w:space="0" w:color="auto"/>
                  <w:bottom w:val="single" w:sz="6" w:space="0" w:color="auto"/>
                </w:tcBorders>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 xml:space="preserve">Changes with respect to </w:t>
            </w:r>
            <w:r w:rsidR="00045A8E" w:rsidRPr="00EA75A6">
              <w:rPr>
                <w:snapToGrid w:val="0"/>
                <w:sz w:val="16"/>
                <w:szCs w:val="16"/>
              </w:rPr>
              <w:t>ETSI TS 102 221</w:t>
            </w:r>
            <w:r w:rsidRPr="00EA75A6">
              <w:rPr>
                <w:snapToGrid w:val="0"/>
                <w:sz w:val="16"/>
                <w:szCs w:val="16"/>
              </w:rPr>
              <w:t xml:space="preserve"> interface</w:t>
            </w:r>
          </w:p>
        </w:tc>
        <w:tc>
          <w:tcPr>
            <w:tcW w:w="549" w:type="dxa"/>
            <w:tcBorders>
              <w:top w:val="single" w:sz="6" w:space="0" w:color="auto"/>
              <w:bottom w:val="single" w:sz="6" w:space="0" w:color="auto"/>
            </w:tcBorders>
            <w:tcPrChange w:id="5447" w:author="SCP(15)000098r1" w:date="2017-09-12T19:29:00Z">
              <w:tcPr>
                <w:tcW w:w="549" w:type="dxa"/>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448"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44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450" w:author="SCP(15)000098r1" w:date="2017-09-12T19:29:00Z">
            <w:trPr>
              <w:jc w:val="center"/>
            </w:trPr>
          </w:trPrChange>
        </w:trPr>
        <w:tc>
          <w:tcPr>
            <w:tcW w:w="760" w:type="dxa"/>
            <w:vMerge w:val="restart"/>
            <w:tcBorders>
              <w:left w:val="single" w:sz="4" w:space="0" w:color="auto"/>
            </w:tcBorders>
            <w:tcPrChange w:id="5451" w:author="SCP(15)000098r1" w:date="2017-09-12T19:29:00Z">
              <w:tcPr>
                <w:tcW w:w="661" w:type="dxa"/>
                <w:vMerge w:val="restart"/>
                <w:tcBorders>
                  <w:lef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2010-03</w:t>
            </w:r>
          </w:p>
        </w:tc>
        <w:tc>
          <w:tcPr>
            <w:tcW w:w="850" w:type="dxa"/>
            <w:vMerge w:val="restart"/>
            <w:tcPrChange w:id="5452" w:author="SCP(15)000098r1" w:date="2017-09-12T19:29:00Z">
              <w:tcPr>
                <w:tcW w:w="756" w:type="dxa"/>
                <w:gridSpan w:val="2"/>
                <w:vMerge w:val="restart"/>
              </w:tcPr>
            </w:tcPrChange>
          </w:tcPr>
          <w:p w:rsidR="001C417D" w:rsidRPr="00EA75A6" w:rsidRDefault="001C417D" w:rsidP="00C00BB4">
            <w:pPr>
              <w:pStyle w:val="TAC"/>
              <w:keepNext w:val="0"/>
              <w:keepLines w:val="0"/>
              <w:rPr>
                <w:sz w:val="16"/>
                <w:szCs w:val="16"/>
              </w:rPr>
            </w:pPr>
            <w:r w:rsidRPr="00EA75A6">
              <w:rPr>
                <w:sz w:val="16"/>
                <w:szCs w:val="16"/>
              </w:rPr>
              <w:t>SCP #44</w:t>
            </w:r>
          </w:p>
        </w:tc>
        <w:tc>
          <w:tcPr>
            <w:tcW w:w="1418" w:type="dxa"/>
            <w:tcBorders>
              <w:top w:val="single" w:sz="6" w:space="0" w:color="auto"/>
              <w:bottom w:val="single" w:sz="6" w:space="0" w:color="auto"/>
            </w:tcBorders>
            <w:tcPrChange w:id="5453"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66</w:t>
            </w:r>
          </w:p>
        </w:tc>
        <w:tc>
          <w:tcPr>
            <w:tcW w:w="407" w:type="dxa"/>
            <w:tcBorders>
              <w:top w:val="single" w:sz="6" w:space="0" w:color="auto"/>
              <w:bottom w:val="single" w:sz="6" w:space="0" w:color="auto"/>
            </w:tcBorders>
            <w:tcPrChange w:id="5454"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5</w:t>
            </w:r>
          </w:p>
        </w:tc>
        <w:tc>
          <w:tcPr>
            <w:tcW w:w="364" w:type="dxa"/>
            <w:tcBorders>
              <w:top w:val="single" w:sz="6" w:space="0" w:color="auto"/>
              <w:bottom w:val="single" w:sz="6" w:space="0" w:color="auto"/>
            </w:tcBorders>
            <w:tcPrChange w:id="5455" w:author="SCP(15)000098r1" w:date="2017-09-12T19:29:00Z">
              <w:tcPr>
                <w:tcW w:w="364" w:type="dxa"/>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456" w:author="SCP(15)000098r1" w:date="2017-09-12T19:29:00Z">
              <w:tcPr>
                <w:tcW w:w="500" w:type="dxa"/>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D</w:t>
            </w:r>
          </w:p>
        </w:tc>
        <w:tc>
          <w:tcPr>
            <w:tcW w:w="4000" w:type="dxa"/>
            <w:tcBorders>
              <w:top w:val="single" w:sz="6" w:space="0" w:color="auto"/>
              <w:bottom w:val="single" w:sz="6" w:space="0" w:color="auto"/>
            </w:tcBorders>
            <w:vAlign w:val="bottom"/>
            <w:tcPrChange w:id="5457" w:author="SCP(15)000098r1" w:date="2017-09-12T19:29:00Z">
              <w:tcPr>
                <w:tcW w:w="4000" w:type="dxa"/>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 xml:space="preserve">Editorial corrections </w:t>
            </w:r>
          </w:p>
        </w:tc>
        <w:tc>
          <w:tcPr>
            <w:tcW w:w="549" w:type="dxa"/>
            <w:tcBorders>
              <w:top w:val="single" w:sz="6" w:space="0" w:color="auto"/>
              <w:bottom w:val="single" w:sz="6" w:space="0" w:color="auto"/>
            </w:tcBorders>
            <w:tcPrChange w:id="5458" w:author="SCP(15)000098r1" w:date="2017-09-12T19:29:00Z">
              <w:tcPr>
                <w:tcW w:w="549" w:type="dxa"/>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459"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46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461" w:author="SCP(15)000098r1" w:date="2017-09-12T19:29:00Z">
            <w:trPr>
              <w:jc w:val="center"/>
            </w:trPr>
          </w:trPrChange>
        </w:trPr>
        <w:tc>
          <w:tcPr>
            <w:tcW w:w="760" w:type="dxa"/>
            <w:vMerge/>
            <w:tcBorders>
              <w:left w:val="single" w:sz="4" w:space="0" w:color="auto"/>
            </w:tcBorders>
            <w:tcPrChange w:id="5462" w:author="SCP(15)000098r1" w:date="2017-09-12T19:29:00Z">
              <w:tcPr>
                <w:tcW w:w="661" w:type="dxa"/>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463" w:author="SCP(15)000098r1" w:date="2017-09-12T19:29:00Z">
              <w:tcPr>
                <w:tcW w:w="756" w:type="dxa"/>
                <w:gridSpan w:val="2"/>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464"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67</w:t>
            </w:r>
          </w:p>
        </w:tc>
        <w:tc>
          <w:tcPr>
            <w:tcW w:w="407" w:type="dxa"/>
            <w:tcBorders>
              <w:top w:val="single" w:sz="6" w:space="0" w:color="auto"/>
              <w:bottom w:val="single" w:sz="6" w:space="0" w:color="auto"/>
            </w:tcBorders>
            <w:tcPrChange w:id="5465"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6</w:t>
            </w:r>
          </w:p>
        </w:tc>
        <w:tc>
          <w:tcPr>
            <w:tcW w:w="364" w:type="dxa"/>
            <w:tcBorders>
              <w:top w:val="single" w:sz="6" w:space="0" w:color="auto"/>
              <w:bottom w:val="single" w:sz="6" w:space="0" w:color="auto"/>
            </w:tcBorders>
            <w:tcPrChange w:id="5466" w:author="SCP(15)000098r1" w:date="2017-09-12T19:29:00Z">
              <w:tcPr>
                <w:tcW w:w="364" w:type="dxa"/>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467" w:author="SCP(15)000098r1" w:date="2017-09-12T19:29:00Z">
              <w:tcPr>
                <w:tcW w:w="500" w:type="dxa"/>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5468" w:author="SCP(15)000098r1" w:date="2017-09-12T19:29:00Z">
              <w:tcPr>
                <w:tcW w:w="4000" w:type="dxa"/>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Modify test case 5.2.4.5 and adding new test cases 5.2.4.x and 5.2.4.y</w:t>
            </w:r>
          </w:p>
        </w:tc>
        <w:tc>
          <w:tcPr>
            <w:tcW w:w="549" w:type="dxa"/>
            <w:tcBorders>
              <w:top w:val="single" w:sz="6" w:space="0" w:color="auto"/>
              <w:bottom w:val="single" w:sz="6" w:space="0" w:color="auto"/>
            </w:tcBorders>
            <w:tcPrChange w:id="5469" w:author="SCP(15)000098r1" w:date="2017-09-12T19:29:00Z">
              <w:tcPr>
                <w:tcW w:w="549" w:type="dxa"/>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470"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47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472" w:author="SCP(15)000098r1" w:date="2017-09-12T19:29:00Z">
            <w:trPr>
              <w:jc w:val="center"/>
            </w:trPr>
          </w:trPrChange>
        </w:trPr>
        <w:tc>
          <w:tcPr>
            <w:tcW w:w="760" w:type="dxa"/>
            <w:vMerge/>
            <w:tcBorders>
              <w:left w:val="single" w:sz="4" w:space="0" w:color="auto"/>
            </w:tcBorders>
            <w:tcPrChange w:id="5473" w:author="SCP(15)000098r1" w:date="2017-09-12T19:29:00Z">
              <w:tcPr>
                <w:tcW w:w="661" w:type="dxa"/>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474" w:author="SCP(15)000098r1" w:date="2017-09-12T19:29:00Z">
              <w:tcPr>
                <w:tcW w:w="756" w:type="dxa"/>
                <w:gridSpan w:val="2"/>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475"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68</w:t>
            </w:r>
          </w:p>
        </w:tc>
        <w:tc>
          <w:tcPr>
            <w:tcW w:w="407" w:type="dxa"/>
            <w:tcBorders>
              <w:top w:val="single" w:sz="6" w:space="0" w:color="auto"/>
              <w:bottom w:val="single" w:sz="6" w:space="0" w:color="auto"/>
            </w:tcBorders>
            <w:tcPrChange w:id="5476"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7</w:t>
            </w:r>
          </w:p>
        </w:tc>
        <w:tc>
          <w:tcPr>
            <w:tcW w:w="364" w:type="dxa"/>
            <w:tcBorders>
              <w:top w:val="single" w:sz="6" w:space="0" w:color="auto"/>
              <w:bottom w:val="single" w:sz="6" w:space="0" w:color="auto"/>
            </w:tcBorders>
            <w:tcPrChange w:id="5477" w:author="SCP(15)000098r1" w:date="2017-09-12T19:29:00Z">
              <w:tcPr>
                <w:tcW w:w="364" w:type="dxa"/>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478" w:author="SCP(15)000098r1" w:date="2017-09-12T19:29:00Z">
              <w:tcPr>
                <w:tcW w:w="500" w:type="dxa"/>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5479" w:author="SCP(15)000098r1" w:date="2017-09-12T19:29:00Z">
              <w:tcPr>
                <w:tcW w:w="4000" w:type="dxa"/>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Reword RQ6 in clause 5.7.7.5</w:t>
            </w:r>
          </w:p>
        </w:tc>
        <w:tc>
          <w:tcPr>
            <w:tcW w:w="549" w:type="dxa"/>
            <w:tcBorders>
              <w:top w:val="single" w:sz="6" w:space="0" w:color="auto"/>
              <w:bottom w:val="single" w:sz="6" w:space="0" w:color="auto"/>
            </w:tcBorders>
            <w:tcPrChange w:id="5480" w:author="SCP(15)000098r1" w:date="2017-09-12T19:29:00Z">
              <w:tcPr>
                <w:tcW w:w="549" w:type="dxa"/>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481"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48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483" w:author="SCP(15)000098r1" w:date="2017-09-12T19:29:00Z">
            <w:trPr>
              <w:jc w:val="center"/>
            </w:trPr>
          </w:trPrChange>
        </w:trPr>
        <w:tc>
          <w:tcPr>
            <w:tcW w:w="760" w:type="dxa"/>
            <w:vMerge/>
            <w:tcBorders>
              <w:left w:val="single" w:sz="4" w:space="0" w:color="auto"/>
            </w:tcBorders>
            <w:tcPrChange w:id="5484" w:author="SCP(15)000098r1" w:date="2017-09-12T19:29:00Z">
              <w:tcPr>
                <w:tcW w:w="661" w:type="dxa"/>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485" w:author="SCP(15)000098r1" w:date="2017-09-12T19:29:00Z">
              <w:tcPr>
                <w:tcW w:w="756" w:type="dxa"/>
                <w:gridSpan w:val="2"/>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486"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69</w:t>
            </w:r>
          </w:p>
        </w:tc>
        <w:tc>
          <w:tcPr>
            <w:tcW w:w="407" w:type="dxa"/>
            <w:tcBorders>
              <w:top w:val="single" w:sz="6" w:space="0" w:color="auto"/>
              <w:bottom w:val="single" w:sz="6" w:space="0" w:color="auto"/>
            </w:tcBorders>
            <w:tcPrChange w:id="5487"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8</w:t>
            </w:r>
          </w:p>
        </w:tc>
        <w:tc>
          <w:tcPr>
            <w:tcW w:w="364" w:type="dxa"/>
            <w:tcBorders>
              <w:top w:val="single" w:sz="6" w:space="0" w:color="auto"/>
              <w:bottom w:val="single" w:sz="6" w:space="0" w:color="auto"/>
            </w:tcBorders>
            <w:tcPrChange w:id="5488" w:author="SCP(15)000098r1" w:date="2017-09-12T19:29:00Z">
              <w:tcPr>
                <w:tcW w:w="364" w:type="dxa"/>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489" w:author="SCP(15)000098r1" w:date="2017-09-12T19:29:00Z">
              <w:tcPr>
                <w:tcW w:w="500" w:type="dxa"/>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5490" w:author="SCP(15)000098r1" w:date="2017-09-12T19:29:00Z">
              <w:tcPr>
                <w:tcW w:w="4000" w:type="dxa"/>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Correct test case 5.7.7.6.3</w:t>
            </w:r>
          </w:p>
        </w:tc>
        <w:tc>
          <w:tcPr>
            <w:tcW w:w="549" w:type="dxa"/>
            <w:tcBorders>
              <w:top w:val="single" w:sz="6" w:space="0" w:color="auto"/>
              <w:bottom w:val="single" w:sz="6" w:space="0" w:color="auto"/>
            </w:tcBorders>
            <w:tcPrChange w:id="5491" w:author="SCP(15)000098r1" w:date="2017-09-12T19:29:00Z">
              <w:tcPr>
                <w:tcW w:w="549" w:type="dxa"/>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492"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49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494" w:author="SCP(15)000098r1" w:date="2017-09-12T19:29:00Z">
            <w:trPr>
              <w:jc w:val="center"/>
            </w:trPr>
          </w:trPrChange>
        </w:trPr>
        <w:tc>
          <w:tcPr>
            <w:tcW w:w="760" w:type="dxa"/>
            <w:vMerge/>
            <w:tcBorders>
              <w:left w:val="single" w:sz="4" w:space="0" w:color="auto"/>
            </w:tcBorders>
            <w:tcPrChange w:id="5495" w:author="SCP(15)000098r1" w:date="2017-09-12T19:29:00Z">
              <w:tcPr>
                <w:tcW w:w="661" w:type="dxa"/>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496" w:author="SCP(15)000098r1" w:date="2017-09-12T19:29:00Z">
              <w:tcPr>
                <w:tcW w:w="756" w:type="dxa"/>
                <w:gridSpan w:val="2"/>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497"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0</w:t>
            </w:r>
          </w:p>
        </w:tc>
        <w:tc>
          <w:tcPr>
            <w:tcW w:w="407" w:type="dxa"/>
            <w:tcBorders>
              <w:top w:val="single" w:sz="6" w:space="0" w:color="auto"/>
              <w:bottom w:val="single" w:sz="6" w:space="0" w:color="auto"/>
            </w:tcBorders>
            <w:tcPrChange w:id="5498"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9</w:t>
            </w:r>
          </w:p>
        </w:tc>
        <w:tc>
          <w:tcPr>
            <w:tcW w:w="364" w:type="dxa"/>
            <w:tcBorders>
              <w:top w:val="single" w:sz="6" w:space="0" w:color="auto"/>
              <w:bottom w:val="single" w:sz="6" w:space="0" w:color="auto"/>
            </w:tcBorders>
            <w:tcPrChange w:id="5499" w:author="SCP(15)000098r1" w:date="2017-09-12T19:29:00Z">
              <w:tcPr>
                <w:tcW w:w="364" w:type="dxa"/>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500" w:author="SCP(15)000098r1" w:date="2017-09-12T19:29:00Z">
              <w:tcPr>
                <w:tcW w:w="500" w:type="dxa"/>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5501" w:author="SCP(15)000098r1" w:date="2017-09-12T19:29:00Z">
              <w:tcPr>
                <w:tcW w:w="4000" w:type="dxa"/>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Modified 5.2.4.2 to start clock in middle of frame exchange</w:t>
            </w:r>
          </w:p>
        </w:tc>
        <w:tc>
          <w:tcPr>
            <w:tcW w:w="549" w:type="dxa"/>
            <w:tcBorders>
              <w:top w:val="single" w:sz="6" w:space="0" w:color="auto"/>
              <w:bottom w:val="single" w:sz="6" w:space="0" w:color="auto"/>
            </w:tcBorders>
            <w:tcPrChange w:id="5502" w:author="SCP(15)000098r1" w:date="2017-09-12T19:29:00Z">
              <w:tcPr>
                <w:tcW w:w="549" w:type="dxa"/>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503"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50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505" w:author="SCP(15)000098r1" w:date="2017-09-12T19:29:00Z">
            <w:trPr>
              <w:jc w:val="center"/>
            </w:trPr>
          </w:trPrChange>
        </w:trPr>
        <w:tc>
          <w:tcPr>
            <w:tcW w:w="760" w:type="dxa"/>
            <w:vMerge/>
            <w:tcBorders>
              <w:left w:val="single" w:sz="4" w:space="0" w:color="auto"/>
            </w:tcBorders>
            <w:tcPrChange w:id="5506" w:author="SCP(15)000098r1" w:date="2017-09-12T19:29:00Z">
              <w:tcPr>
                <w:tcW w:w="661" w:type="dxa"/>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507" w:author="SCP(15)000098r1" w:date="2017-09-12T19:29:00Z">
              <w:tcPr>
                <w:tcW w:w="756" w:type="dxa"/>
                <w:gridSpan w:val="2"/>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508"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1</w:t>
            </w:r>
          </w:p>
        </w:tc>
        <w:tc>
          <w:tcPr>
            <w:tcW w:w="407" w:type="dxa"/>
            <w:tcBorders>
              <w:top w:val="single" w:sz="6" w:space="0" w:color="auto"/>
              <w:bottom w:val="single" w:sz="6" w:space="0" w:color="auto"/>
            </w:tcBorders>
            <w:tcPrChange w:id="5509"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0</w:t>
            </w:r>
          </w:p>
        </w:tc>
        <w:tc>
          <w:tcPr>
            <w:tcW w:w="364" w:type="dxa"/>
            <w:tcBorders>
              <w:top w:val="single" w:sz="6" w:space="0" w:color="auto"/>
              <w:bottom w:val="single" w:sz="6" w:space="0" w:color="auto"/>
            </w:tcBorders>
            <w:tcPrChange w:id="5510" w:author="SCP(15)000098r1" w:date="2017-09-12T19:29:00Z">
              <w:tcPr>
                <w:tcW w:w="364" w:type="dxa"/>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511" w:author="SCP(15)000098r1" w:date="2017-09-12T19:29:00Z">
              <w:tcPr>
                <w:tcW w:w="500" w:type="dxa"/>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5512" w:author="SCP(15)000098r1" w:date="2017-09-12T19:29:00Z">
              <w:tcPr>
                <w:tcW w:w="4000" w:type="dxa"/>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Modification of 5.2.4.4/5 to send ISO command after SWP deactivation</w:t>
            </w:r>
          </w:p>
        </w:tc>
        <w:tc>
          <w:tcPr>
            <w:tcW w:w="549" w:type="dxa"/>
            <w:tcBorders>
              <w:top w:val="single" w:sz="6" w:space="0" w:color="auto"/>
              <w:bottom w:val="single" w:sz="6" w:space="0" w:color="auto"/>
            </w:tcBorders>
            <w:tcPrChange w:id="5513" w:author="SCP(15)000098r1" w:date="2017-09-12T19:29:00Z">
              <w:tcPr>
                <w:tcW w:w="549" w:type="dxa"/>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514"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51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516" w:author="SCP(15)000098r1" w:date="2017-09-12T19:29:00Z">
            <w:trPr>
              <w:jc w:val="center"/>
            </w:trPr>
          </w:trPrChange>
        </w:trPr>
        <w:tc>
          <w:tcPr>
            <w:tcW w:w="760" w:type="dxa"/>
            <w:vMerge/>
            <w:tcBorders>
              <w:left w:val="single" w:sz="4" w:space="0" w:color="auto"/>
            </w:tcBorders>
            <w:tcPrChange w:id="5517" w:author="SCP(15)000098r1" w:date="2017-09-12T19:29:00Z">
              <w:tcPr>
                <w:tcW w:w="661" w:type="dxa"/>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518" w:author="SCP(15)000098r1" w:date="2017-09-12T19:29:00Z">
              <w:tcPr>
                <w:tcW w:w="756" w:type="dxa"/>
                <w:gridSpan w:val="2"/>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519"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2</w:t>
            </w:r>
          </w:p>
        </w:tc>
        <w:tc>
          <w:tcPr>
            <w:tcW w:w="407" w:type="dxa"/>
            <w:tcBorders>
              <w:top w:val="single" w:sz="6" w:space="0" w:color="auto"/>
              <w:bottom w:val="single" w:sz="6" w:space="0" w:color="auto"/>
            </w:tcBorders>
            <w:tcPrChange w:id="5520"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1</w:t>
            </w:r>
          </w:p>
        </w:tc>
        <w:tc>
          <w:tcPr>
            <w:tcW w:w="364" w:type="dxa"/>
            <w:tcBorders>
              <w:top w:val="single" w:sz="6" w:space="0" w:color="auto"/>
              <w:bottom w:val="single" w:sz="6" w:space="0" w:color="auto"/>
            </w:tcBorders>
            <w:tcPrChange w:id="5521" w:author="SCP(15)000098r1" w:date="2017-09-12T19:29:00Z">
              <w:tcPr>
                <w:tcW w:w="364" w:type="dxa"/>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522" w:author="SCP(15)000098r1" w:date="2017-09-12T19:29:00Z">
              <w:tcPr>
                <w:tcW w:w="500" w:type="dxa"/>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5523" w:author="SCP(15)000098r1" w:date="2017-09-12T19:29:00Z">
              <w:tcPr>
                <w:tcW w:w="4000" w:type="dxa"/>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 xml:space="preserve">Updated 5.3.2.3.6 to test both with and without activation of </w:t>
            </w:r>
            <w:r w:rsidR="00045A8E" w:rsidRPr="00EA75A6">
              <w:rPr>
                <w:snapToGrid w:val="0"/>
                <w:sz w:val="16"/>
                <w:szCs w:val="16"/>
              </w:rPr>
              <w:t>ETSI TS 102 221</w:t>
            </w:r>
            <w:r w:rsidRPr="00EA75A6">
              <w:rPr>
                <w:snapToGrid w:val="0"/>
                <w:sz w:val="16"/>
                <w:szCs w:val="16"/>
              </w:rPr>
              <w:t xml:space="preserve"> interface</w:t>
            </w:r>
          </w:p>
        </w:tc>
        <w:tc>
          <w:tcPr>
            <w:tcW w:w="549" w:type="dxa"/>
            <w:tcBorders>
              <w:top w:val="single" w:sz="6" w:space="0" w:color="auto"/>
              <w:bottom w:val="single" w:sz="6" w:space="0" w:color="auto"/>
            </w:tcBorders>
            <w:tcPrChange w:id="5524" w:author="SCP(15)000098r1" w:date="2017-09-12T19:29:00Z">
              <w:tcPr>
                <w:tcW w:w="549" w:type="dxa"/>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525"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52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527" w:author="SCP(15)000098r1" w:date="2017-09-12T19:29:00Z">
            <w:trPr>
              <w:jc w:val="center"/>
            </w:trPr>
          </w:trPrChange>
        </w:trPr>
        <w:tc>
          <w:tcPr>
            <w:tcW w:w="760" w:type="dxa"/>
            <w:vMerge/>
            <w:tcBorders>
              <w:left w:val="single" w:sz="4" w:space="0" w:color="auto"/>
            </w:tcBorders>
            <w:tcPrChange w:id="5528" w:author="SCP(15)000098r1" w:date="2017-09-12T19:29:00Z">
              <w:tcPr>
                <w:tcW w:w="661" w:type="dxa"/>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529" w:author="SCP(15)000098r1" w:date="2017-09-12T19:29:00Z">
              <w:tcPr>
                <w:tcW w:w="756" w:type="dxa"/>
                <w:gridSpan w:val="2"/>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530"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3</w:t>
            </w:r>
          </w:p>
        </w:tc>
        <w:tc>
          <w:tcPr>
            <w:tcW w:w="407" w:type="dxa"/>
            <w:tcBorders>
              <w:top w:val="single" w:sz="6" w:space="0" w:color="auto"/>
              <w:bottom w:val="single" w:sz="6" w:space="0" w:color="auto"/>
            </w:tcBorders>
            <w:tcPrChange w:id="5531"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2</w:t>
            </w:r>
          </w:p>
        </w:tc>
        <w:tc>
          <w:tcPr>
            <w:tcW w:w="364" w:type="dxa"/>
            <w:tcBorders>
              <w:top w:val="single" w:sz="6" w:space="0" w:color="auto"/>
              <w:bottom w:val="single" w:sz="6" w:space="0" w:color="auto"/>
            </w:tcBorders>
            <w:tcPrChange w:id="5532" w:author="SCP(15)000098r1" w:date="2017-09-12T19:29:00Z">
              <w:tcPr>
                <w:tcW w:w="364" w:type="dxa"/>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533" w:author="SCP(15)000098r1" w:date="2017-09-12T19:29:00Z">
              <w:tcPr>
                <w:tcW w:w="500" w:type="dxa"/>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5534" w:author="SCP(15)000098r1" w:date="2017-09-12T19:29:00Z">
              <w:tcPr>
                <w:tcW w:w="4000" w:type="dxa"/>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Loosened test equipment timing constraints in 5.7.1.X</w:t>
            </w:r>
          </w:p>
        </w:tc>
        <w:tc>
          <w:tcPr>
            <w:tcW w:w="549" w:type="dxa"/>
            <w:tcBorders>
              <w:top w:val="single" w:sz="6" w:space="0" w:color="auto"/>
              <w:bottom w:val="single" w:sz="6" w:space="0" w:color="auto"/>
            </w:tcBorders>
            <w:tcPrChange w:id="5535" w:author="SCP(15)000098r1" w:date="2017-09-12T19:29:00Z">
              <w:tcPr>
                <w:tcW w:w="549" w:type="dxa"/>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536"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53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538" w:author="SCP(15)000098r1" w:date="2017-09-12T19:29:00Z">
            <w:trPr>
              <w:jc w:val="center"/>
            </w:trPr>
          </w:trPrChange>
        </w:trPr>
        <w:tc>
          <w:tcPr>
            <w:tcW w:w="760" w:type="dxa"/>
            <w:vMerge/>
            <w:tcBorders>
              <w:left w:val="single" w:sz="4" w:space="0" w:color="auto"/>
            </w:tcBorders>
            <w:tcPrChange w:id="5539" w:author="SCP(15)000098r1" w:date="2017-09-12T19:29:00Z">
              <w:tcPr>
                <w:tcW w:w="661" w:type="dxa"/>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540" w:author="SCP(15)000098r1" w:date="2017-09-12T19:29:00Z">
              <w:tcPr>
                <w:tcW w:w="756" w:type="dxa"/>
                <w:gridSpan w:val="2"/>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541"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4</w:t>
            </w:r>
          </w:p>
        </w:tc>
        <w:tc>
          <w:tcPr>
            <w:tcW w:w="407" w:type="dxa"/>
            <w:tcBorders>
              <w:top w:val="single" w:sz="6" w:space="0" w:color="auto"/>
              <w:bottom w:val="single" w:sz="6" w:space="0" w:color="auto"/>
            </w:tcBorders>
            <w:tcPrChange w:id="5542"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3</w:t>
            </w:r>
          </w:p>
        </w:tc>
        <w:tc>
          <w:tcPr>
            <w:tcW w:w="364" w:type="dxa"/>
            <w:tcBorders>
              <w:top w:val="single" w:sz="6" w:space="0" w:color="auto"/>
              <w:bottom w:val="single" w:sz="6" w:space="0" w:color="auto"/>
            </w:tcBorders>
            <w:tcPrChange w:id="5543" w:author="SCP(15)000098r1" w:date="2017-09-12T19:29:00Z">
              <w:tcPr>
                <w:tcW w:w="364" w:type="dxa"/>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544" w:author="SCP(15)000098r1" w:date="2017-09-12T19:29:00Z">
              <w:tcPr>
                <w:tcW w:w="500" w:type="dxa"/>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D</w:t>
            </w:r>
          </w:p>
        </w:tc>
        <w:tc>
          <w:tcPr>
            <w:tcW w:w="4000" w:type="dxa"/>
            <w:tcBorders>
              <w:top w:val="single" w:sz="6" w:space="0" w:color="auto"/>
              <w:bottom w:val="single" w:sz="6" w:space="0" w:color="auto"/>
            </w:tcBorders>
            <w:vAlign w:val="bottom"/>
            <w:tcPrChange w:id="5545" w:author="SCP(15)000098r1" w:date="2017-09-12T19:29:00Z">
              <w:tcPr>
                <w:tcW w:w="4000" w:type="dxa"/>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Various editorial corrections</w:t>
            </w:r>
          </w:p>
        </w:tc>
        <w:tc>
          <w:tcPr>
            <w:tcW w:w="549" w:type="dxa"/>
            <w:tcBorders>
              <w:top w:val="single" w:sz="6" w:space="0" w:color="auto"/>
              <w:bottom w:val="single" w:sz="6" w:space="0" w:color="auto"/>
            </w:tcBorders>
            <w:tcPrChange w:id="5546" w:author="SCP(15)000098r1" w:date="2017-09-12T19:29:00Z">
              <w:tcPr>
                <w:tcW w:w="549" w:type="dxa"/>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547"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54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549" w:author="SCP(15)000098r1" w:date="2017-09-12T19:29:00Z">
            <w:trPr>
              <w:jc w:val="center"/>
            </w:trPr>
          </w:trPrChange>
        </w:trPr>
        <w:tc>
          <w:tcPr>
            <w:tcW w:w="760" w:type="dxa"/>
            <w:vMerge/>
            <w:tcBorders>
              <w:left w:val="single" w:sz="4" w:space="0" w:color="auto"/>
            </w:tcBorders>
            <w:tcPrChange w:id="5550" w:author="SCP(15)000098r1" w:date="2017-09-12T19:29:00Z">
              <w:tcPr>
                <w:tcW w:w="661" w:type="dxa"/>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551" w:author="SCP(15)000098r1" w:date="2017-09-12T19:29:00Z">
              <w:tcPr>
                <w:tcW w:w="756" w:type="dxa"/>
                <w:gridSpan w:val="2"/>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552"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5</w:t>
            </w:r>
          </w:p>
        </w:tc>
        <w:tc>
          <w:tcPr>
            <w:tcW w:w="407" w:type="dxa"/>
            <w:tcBorders>
              <w:top w:val="single" w:sz="6" w:space="0" w:color="auto"/>
              <w:bottom w:val="single" w:sz="6" w:space="0" w:color="auto"/>
            </w:tcBorders>
            <w:tcPrChange w:id="5553"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4</w:t>
            </w:r>
          </w:p>
        </w:tc>
        <w:tc>
          <w:tcPr>
            <w:tcW w:w="364" w:type="dxa"/>
            <w:tcBorders>
              <w:top w:val="single" w:sz="6" w:space="0" w:color="auto"/>
              <w:bottom w:val="single" w:sz="6" w:space="0" w:color="auto"/>
            </w:tcBorders>
            <w:tcPrChange w:id="5554" w:author="SCP(15)000098r1" w:date="2017-09-12T19:29:00Z">
              <w:tcPr>
                <w:tcW w:w="364" w:type="dxa"/>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555" w:author="SCP(15)000098r1" w:date="2017-09-12T19:29:00Z">
              <w:tcPr>
                <w:tcW w:w="500" w:type="dxa"/>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5556" w:author="SCP(15)000098r1" w:date="2017-09-12T19:29:00Z">
              <w:tcPr>
                <w:tcW w:w="4000" w:type="dxa"/>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Updated test cases for activation / corrupted frames to send subsequent frames in order to check for response</w:t>
            </w:r>
          </w:p>
        </w:tc>
        <w:tc>
          <w:tcPr>
            <w:tcW w:w="549" w:type="dxa"/>
            <w:tcBorders>
              <w:top w:val="single" w:sz="6" w:space="0" w:color="auto"/>
              <w:bottom w:val="single" w:sz="6" w:space="0" w:color="auto"/>
            </w:tcBorders>
            <w:tcPrChange w:id="5557" w:author="SCP(15)000098r1" w:date="2017-09-12T19:29:00Z">
              <w:tcPr>
                <w:tcW w:w="549" w:type="dxa"/>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558"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55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560" w:author="SCP(15)000098r1" w:date="2017-09-12T19:29:00Z">
            <w:trPr>
              <w:jc w:val="center"/>
            </w:trPr>
          </w:trPrChange>
        </w:trPr>
        <w:tc>
          <w:tcPr>
            <w:tcW w:w="760" w:type="dxa"/>
            <w:vMerge/>
            <w:tcBorders>
              <w:left w:val="single" w:sz="4" w:space="0" w:color="auto"/>
            </w:tcBorders>
            <w:tcPrChange w:id="5561" w:author="SCP(15)000098r1" w:date="2017-09-12T19:29:00Z">
              <w:tcPr>
                <w:tcW w:w="661" w:type="dxa"/>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562" w:author="SCP(15)000098r1" w:date="2017-09-12T19:29:00Z">
              <w:tcPr>
                <w:tcW w:w="756" w:type="dxa"/>
                <w:gridSpan w:val="2"/>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563"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6</w:t>
            </w:r>
          </w:p>
        </w:tc>
        <w:tc>
          <w:tcPr>
            <w:tcW w:w="407" w:type="dxa"/>
            <w:tcBorders>
              <w:top w:val="single" w:sz="6" w:space="0" w:color="auto"/>
              <w:bottom w:val="single" w:sz="6" w:space="0" w:color="auto"/>
            </w:tcBorders>
            <w:tcPrChange w:id="5564"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5</w:t>
            </w:r>
          </w:p>
        </w:tc>
        <w:tc>
          <w:tcPr>
            <w:tcW w:w="364" w:type="dxa"/>
            <w:tcBorders>
              <w:top w:val="single" w:sz="6" w:space="0" w:color="auto"/>
              <w:bottom w:val="single" w:sz="6" w:space="0" w:color="auto"/>
            </w:tcBorders>
            <w:tcPrChange w:id="5565" w:author="SCP(15)000098r1" w:date="2017-09-12T19:29:00Z">
              <w:tcPr>
                <w:tcW w:w="364" w:type="dxa"/>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566" w:author="SCP(15)000098r1" w:date="2017-09-12T19:29:00Z">
              <w:tcPr>
                <w:tcW w:w="500" w:type="dxa"/>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5567" w:author="SCP(15)000098r1" w:date="2017-09-12T19:29:00Z">
              <w:tcPr>
                <w:tcW w:w="4000" w:type="dxa"/>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Correction of tests wrongly implying an ACT_POWER_MODE after a correct ACT_SYNC in low power mode</w:t>
            </w:r>
          </w:p>
        </w:tc>
        <w:tc>
          <w:tcPr>
            <w:tcW w:w="549" w:type="dxa"/>
            <w:tcBorders>
              <w:top w:val="single" w:sz="6" w:space="0" w:color="auto"/>
              <w:bottom w:val="single" w:sz="6" w:space="0" w:color="auto"/>
            </w:tcBorders>
            <w:tcPrChange w:id="5568" w:author="SCP(15)000098r1" w:date="2017-09-12T19:29:00Z">
              <w:tcPr>
                <w:tcW w:w="549" w:type="dxa"/>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569"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57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571" w:author="SCP(15)000098r1" w:date="2017-09-12T19:29:00Z">
            <w:trPr>
              <w:jc w:val="center"/>
            </w:trPr>
          </w:trPrChange>
        </w:trPr>
        <w:tc>
          <w:tcPr>
            <w:tcW w:w="760" w:type="dxa"/>
            <w:vMerge/>
            <w:tcBorders>
              <w:left w:val="single" w:sz="4" w:space="0" w:color="auto"/>
            </w:tcBorders>
            <w:tcPrChange w:id="5572" w:author="SCP(15)000098r1" w:date="2017-09-12T19:29:00Z">
              <w:tcPr>
                <w:tcW w:w="661" w:type="dxa"/>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573" w:author="SCP(15)000098r1" w:date="2017-09-12T19:29:00Z">
              <w:tcPr>
                <w:tcW w:w="756" w:type="dxa"/>
                <w:gridSpan w:val="2"/>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574"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7</w:t>
            </w:r>
          </w:p>
        </w:tc>
        <w:tc>
          <w:tcPr>
            <w:tcW w:w="407" w:type="dxa"/>
            <w:tcBorders>
              <w:top w:val="single" w:sz="6" w:space="0" w:color="auto"/>
              <w:bottom w:val="single" w:sz="6" w:space="0" w:color="auto"/>
            </w:tcBorders>
            <w:tcPrChange w:id="5575"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6</w:t>
            </w:r>
          </w:p>
        </w:tc>
        <w:tc>
          <w:tcPr>
            <w:tcW w:w="364" w:type="dxa"/>
            <w:tcBorders>
              <w:top w:val="single" w:sz="6" w:space="0" w:color="auto"/>
              <w:bottom w:val="single" w:sz="6" w:space="0" w:color="auto"/>
            </w:tcBorders>
            <w:tcPrChange w:id="5576" w:author="SCP(15)000098r1" w:date="2017-09-12T19:29:00Z">
              <w:tcPr>
                <w:tcW w:w="364" w:type="dxa"/>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577" w:author="SCP(15)000098r1" w:date="2017-09-12T19:29:00Z">
              <w:tcPr>
                <w:tcW w:w="500" w:type="dxa"/>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5578" w:author="SCP(15)000098r1" w:date="2017-09-12T19:29:00Z">
              <w:tcPr>
                <w:tcW w:w="4000" w:type="dxa"/>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5.5.1.3 - removal of redundant test execution parameters</w:t>
            </w:r>
          </w:p>
        </w:tc>
        <w:tc>
          <w:tcPr>
            <w:tcW w:w="549" w:type="dxa"/>
            <w:tcBorders>
              <w:top w:val="single" w:sz="6" w:space="0" w:color="auto"/>
              <w:bottom w:val="single" w:sz="6" w:space="0" w:color="auto"/>
            </w:tcBorders>
            <w:tcPrChange w:id="5579" w:author="SCP(15)000098r1" w:date="2017-09-12T19:29:00Z">
              <w:tcPr>
                <w:tcW w:w="549" w:type="dxa"/>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580"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58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582" w:author="SCP(15)000098r1" w:date="2017-09-12T19:29:00Z">
            <w:trPr>
              <w:jc w:val="center"/>
            </w:trPr>
          </w:trPrChange>
        </w:trPr>
        <w:tc>
          <w:tcPr>
            <w:tcW w:w="760" w:type="dxa"/>
            <w:vMerge/>
            <w:tcBorders>
              <w:left w:val="single" w:sz="4" w:space="0" w:color="auto"/>
            </w:tcBorders>
            <w:tcPrChange w:id="5583" w:author="SCP(15)000098r1" w:date="2017-09-12T19:29:00Z">
              <w:tcPr>
                <w:tcW w:w="661" w:type="dxa"/>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584" w:author="SCP(15)000098r1" w:date="2017-09-12T19:29:00Z">
              <w:tcPr>
                <w:tcW w:w="756" w:type="dxa"/>
                <w:gridSpan w:val="2"/>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585"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8</w:t>
            </w:r>
          </w:p>
        </w:tc>
        <w:tc>
          <w:tcPr>
            <w:tcW w:w="407" w:type="dxa"/>
            <w:tcBorders>
              <w:top w:val="single" w:sz="6" w:space="0" w:color="auto"/>
              <w:bottom w:val="single" w:sz="6" w:space="0" w:color="auto"/>
            </w:tcBorders>
            <w:tcPrChange w:id="5586"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7</w:t>
            </w:r>
          </w:p>
        </w:tc>
        <w:tc>
          <w:tcPr>
            <w:tcW w:w="364" w:type="dxa"/>
            <w:tcBorders>
              <w:top w:val="single" w:sz="6" w:space="0" w:color="auto"/>
              <w:bottom w:val="single" w:sz="6" w:space="0" w:color="auto"/>
            </w:tcBorders>
            <w:tcPrChange w:id="5587" w:author="SCP(15)000098r1" w:date="2017-09-12T19:29:00Z">
              <w:tcPr>
                <w:tcW w:w="364" w:type="dxa"/>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588" w:author="SCP(15)000098r1" w:date="2017-09-12T19:29:00Z">
              <w:tcPr>
                <w:tcW w:w="500" w:type="dxa"/>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5589" w:author="SCP(15)000098r1" w:date="2017-09-12T19:29:00Z">
              <w:tcPr>
                <w:tcW w:w="4000" w:type="dxa"/>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5.6.2.3.9: removal of redundant and unclearly specified test case</w:t>
            </w:r>
          </w:p>
        </w:tc>
        <w:tc>
          <w:tcPr>
            <w:tcW w:w="549" w:type="dxa"/>
            <w:tcBorders>
              <w:top w:val="single" w:sz="6" w:space="0" w:color="auto"/>
              <w:bottom w:val="single" w:sz="6" w:space="0" w:color="auto"/>
            </w:tcBorders>
            <w:tcPrChange w:id="5590" w:author="SCP(15)000098r1" w:date="2017-09-12T19:29:00Z">
              <w:tcPr>
                <w:tcW w:w="549" w:type="dxa"/>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591"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59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593" w:author="SCP(15)000098r1" w:date="2017-09-12T19:29:00Z">
            <w:trPr>
              <w:jc w:val="center"/>
            </w:trPr>
          </w:trPrChange>
        </w:trPr>
        <w:tc>
          <w:tcPr>
            <w:tcW w:w="760" w:type="dxa"/>
            <w:vMerge/>
            <w:tcBorders>
              <w:left w:val="single" w:sz="4" w:space="0" w:color="auto"/>
            </w:tcBorders>
            <w:tcPrChange w:id="5594" w:author="SCP(15)000098r1" w:date="2017-09-12T19:29:00Z">
              <w:tcPr>
                <w:tcW w:w="661" w:type="dxa"/>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595" w:author="SCP(15)000098r1" w:date="2017-09-12T19:29:00Z">
              <w:tcPr>
                <w:tcW w:w="756" w:type="dxa"/>
                <w:gridSpan w:val="2"/>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596"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9</w:t>
            </w:r>
          </w:p>
        </w:tc>
        <w:tc>
          <w:tcPr>
            <w:tcW w:w="407" w:type="dxa"/>
            <w:tcBorders>
              <w:top w:val="single" w:sz="6" w:space="0" w:color="auto"/>
              <w:bottom w:val="single" w:sz="6" w:space="0" w:color="auto"/>
            </w:tcBorders>
            <w:tcPrChange w:id="5597"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8</w:t>
            </w:r>
          </w:p>
        </w:tc>
        <w:tc>
          <w:tcPr>
            <w:tcW w:w="364" w:type="dxa"/>
            <w:tcBorders>
              <w:top w:val="single" w:sz="6" w:space="0" w:color="auto"/>
              <w:bottom w:val="single" w:sz="6" w:space="0" w:color="auto"/>
            </w:tcBorders>
            <w:tcPrChange w:id="5598" w:author="SCP(15)000098r1" w:date="2017-09-12T19:29:00Z">
              <w:tcPr>
                <w:tcW w:w="364" w:type="dxa"/>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599" w:author="SCP(15)000098r1" w:date="2017-09-12T19:29:00Z">
              <w:tcPr>
                <w:tcW w:w="500" w:type="dxa"/>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600" w:author="SCP(15)000098r1" w:date="2017-09-12T19:29:00Z">
              <w:tcPr>
                <w:tcW w:w="4000" w:type="dxa"/>
                <w:tcBorders>
                  <w:top w:val="single" w:sz="6" w:space="0" w:color="auto"/>
                  <w:bottom w:val="single" w:sz="6" w:space="0" w:color="auto"/>
                </w:tcBorders>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Correction of test case 5.6.2.2.4</w:t>
            </w:r>
          </w:p>
        </w:tc>
        <w:tc>
          <w:tcPr>
            <w:tcW w:w="549" w:type="dxa"/>
            <w:tcBorders>
              <w:top w:val="single" w:sz="6" w:space="0" w:color="auto"/>
              <w:bottom w:val="single" w:sz="6" w:space="0" w:color="auto"/>
            </w:tcBorders>
            <w:tcPrChange w:id="5601" w:author="SCP(15)000098r1" w:date="2017-09-12T19:29:00Z">
              <w:tcPr>
                <w:tcW w:w="549" w:type="dxa"/>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602"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60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604" w:author="SCP(15)000098r1" w:date="2017-09-12T19:29:00Z">
            <w:trPr>
              <w:jc w:val="center"/>
            </w:trPr>
          </w:trPrChange>
        </w:trPr>
        <w:tc>
          <w:tcPr>
            <w:tcW w:w="760" w:type="dxa"/>
            <w:vMerge w:val="restart"/>
            <w:tcBorders>
              <w:left w:val="single" w:sz="4" w:space="0" w:color="auto"/>
            </w:tcBorders>
            <w:tcPrChange w:id="5605" w:author="SCP(15)000098r1" w:date="2017-09-12T19:29:00Z">
              <w:tcPr>
                <w:tcW w:w="661" w:type="dxa"/>
                <w:vMerge w:val="restart"/>
                <w:tcBorders>
                  <w:lef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2010-07</w:t>
            </w:r>
          </w:p>
        </w:tc>
        <w:tc>
          <w:tcPr>
            <w:tcW w:w="850" w:type="dxa"/>
            <w:vMerge w:val="restart"/>
            <w:tcPrChange w:id="5606" w:author="SCP(15)000098r1" w:date="2017-09-12T19:29:00Z">
              <w:tcPr>
                <w:tcW w:w="756" w:type="dxa"/>
                <w:gridSpan w:val="2"/>
                <w:vMerge w:val="restart"/>
              </w:tcPr>
            </w:tcPrChange>
          </w:tcPr>
          <w:p w:rsidR="001C417D" w:rsidRPr="00EA75A6" w:rsidRDefault="001C417D" w:rsidP="00397A22">
            <w:pPr>
              <w:pStyle w:val="TAC"/>
              <w:keepNext w:val="0"/>
              <w:keepLines w:val="0"/>
              <w:rPr>
                <w:sz w:val="16"/>
                <w:szCs w:val="16"/>
              </w:rPr>
            </w:pPr>
            <w:r w:rsidRPr="00EA75A6">
              <w:rPr>
                <w:sz w:val="16"/>
                <w:szCs w:val="16"/>
              </w:rPr>
              <w:t>SCP #45</w:t>
            </w:r>
          </w:p>
        </w:tc>
        <w:tc>
          <w:tcPr>
            <w:tcW w:w="1418" w:type="dxa"/>
            <w:tcBorders>
              <w:top w:val="single" w:sz="6" w:space="0" w:color="auto"/>
              <w:bottom w:val="single" w:sz="6" w:space="0" w:color="auto"/>
            </w:tcBorders>
            <w:tcPrChange w:id="5607"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5608"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rFonts w:cs="Arial"/>
                <w:sz w:val="16"/>
                <w:szCs w:val="16"/>
              </w:rPr>
            </w:pPr>
            <w:r w:rsidRPr="00EA75A6">
              <w:rPr>
                <w:rFonts w:cs="Arial"/>
                <w:sz w:val="16"/>
                <w:szCs w:val="16"/>
              </w:rPr>
              <w:t>019</w:t>
            </w:r>
          </w:p>
        </w:tc>
        <w:tc>
          <w:tcPr>
            <w:tcW w:w="364" w:type="dxa"/>
            <w:tcBorders>
              <w:top w:val="single" w:sz="6" w:space="0" w:color="auto"/>
              <w:bottom w:val="single" w:sz="6" w:space="0" w:color="auto"/>
            </w:tcBorders>
            <w:tcPrChange w:id="5609" w:author="SCP(15)000098r1" w:date="2017-09-12T19:29:00Z">
              <w:tcPr>
                <w:tcW w:w="364" w:type="dxa"/>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5610" w:author="SCP(15)000098r1" w:date="2017-09-12T19:29:00Z">
              <w:tcPr>
                <w:tcW w:w="500" w:type="dxa"/>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611" w:author="SCP(15)000098r1" w:date="2017-09-12T19:29:00Z">
              <w:tcPr>
                <w:tcW w:w="4000" w:type="dxa"/>
                <w:tcBorders>
                  <w:top w:val="single" w:sz="6" w:space="0" w:color="auto"/>
                  <w:bottom w:val="single" w:sz="6" w:space="0" w:color="auto"/>
                </w:tcBorders>
              </w:tcPr>
            </w:tcPrChange>
          </w:tcPr>
          <w:p w:rsidR="001C417D" w:rsidRPr="00EA75A6" w:rsidRDefault="001C417D" w:rsidP="00397A22">
            <w:pPr>
              <w:pStyle w:val="TAL"/>
              <w:keepNext w:val="0"/>
              <w:keepLines w:val="0"/>
              <w:rPr>
                <w:rFonts w:cs="Arial"/>
                <w:sz w:val="16"/>
                <w:szCs w:val="16"/>
              </w:rPr>
            </w:pPr>
          </w:p>
        </w:tc>
        <w:tc>
          <w:tcPr>
            <w:tcW w:w="549" w:type="dxa"/>
            <w:tcBorders>
              <w:top w:val="single" w:sz="6" w:space="0" w:color="auto"/>
              <w:bottom w:val="single" w:sz="6" w:space="0" w:color="auto"/>
            </w:tcBorders>
            <w:tcPrChange w:id="5612" w:author="SCP(15)000098r1" w:date="2017-09-12T19:29:00Z">
              <w:tcPr>
                <w:tcW w:w="549" w:type="dxa"/>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5613"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61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615" w:author="SCP(15)000098r1" w:date="2017-09-12T19:29:00Z">
            <w:trPr>
              <w:jc w:val="center"/>
            </w:trPr>
          </w:trPrChange>
        </w:trPr>
        <w:tc>
          <w:tcPr>
            <w:tcW w:w="760" w:type="dxa"/>
            <w:vMerge/>
            <w:tcBorders>
              <w:left w:val="single" w:sz="4" w:space="0" w:color="auto"/>
            </w:tcBorders>
            <w:tcPrChange w:id="5616" w:author="SCP(15)000098r1" w:date="2017-09-12T19:29:00Z">
              <w:tcPr>
                <w:tcW w:w="661" w:type="dxa"/>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5617" w:author="SCP(15)000098r1" w:date="2017-09-12T19:29:00Z">
              <w:tcPr>
                <w:tcW w:w="756" w:type="dxa"/>
                <w:gridSpan w:val="2"/>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5618"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5619"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0</w:t>
            </w:r>
          </w:p>
        </w:tc>
        <w:tc>
          <w:tcPr>
            <w:tcW w:w="364" w:type="dxa"/>
            <w:tcBorders>
              <w:top w:val="single" w:sz="6" w:space="0" w:color="auto"/>
              <w:bottom w:val="single" w:sz="6" w:space="0" w:color="auto"/>
            </w:tcBorders>
            <w:tcPrChange w:id="5620" w:author="SCP(15)000098r1" w:date="2017-09-12T19:29:00Z">
              <w:tcPr>
                <w:tcW w:w="364" w:type="dxa"/>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5621" w:author="SCP(15)000098r1" w:date="2017-09-12T19:29:00Z">
              <w:tcPr>
                <w:tcW w:w="500" w:type="dxa"/>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622" w:author="SCP(15)000098r1" w:date="2017-09-12T19:29:00Z">
              <w:tcPr>
                <w:tcW w:w="4000" w:type="dxa"/>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Addition of specific max. Time for 'no response'</w:t>
            </w:r>
          </w:p>
        </w:tc>
        <w:tc>
          <w:tcPr>
            <w:tcW w:w="549" w:type="dxa"/>
            <w:tcBorders>
              <w:top w:val="single" w:sz="6" w:space="0" w:color="auto"/>
              <w:bottom w:val="single" w:sz="6" w:space="0" w:color="auto"/>
            </w:tcBorders>
            <w:tcPrChange w:id="5623" w:author="SCP(15)000098r1" w:date="2017-09-12T19:29:00Z">
              <w:tcPr>
                <w:tcW w:w="549" w:type="dxa"/>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5624"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62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626" w:author="SCP(15)000098r1" w:date="2017-09-12T19:29:00Z">
            <w:trPr>
              <w:jc w:val="center"/>
            </w:trPr>
          </w:trPrChange>
        </w:trPr>
        <w:tc>
          <w:tcPr>
            <w:tcW w:w="760" w:type="dxa"/>
            <w:vMerge/>
            <w:tcBorders>
              <w:left w:val="single" w:sz="4" w:space="0" w:color="auto"/>
            </w:tcBorders>
            <w:tcPrChange w:id="5627" w:author="SCP(15)000098r1" w:date="2017-09-12T19:29:00Z">
              <w:tcPr>
                <w:tcW w:w="661" w:type="dxa"/>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5628" w:author="SCP(15)000098r1" w:date="2017-09-12T19:29:00Z">
              <w:tcPr>
                <w:tcW w:w="756" w:type="dxa"/>
                <w:gridSpan w:val="2"/>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5629"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5630"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2</w:t>
            </w:r>
          </w:p>
        </w:tc>
        <w:tc>
          <w:tcPr>
            <w:tcW w:w="364" w:type="dxa"/>
            <w:tcBorders>
              <w:top w:val="single" w:sz="6" w:space="0" w:color="auto"/>
              <w:bottom w:val="single" w:sz="6" w:space="0" w:color="auto"/>
            </w:tcBorders>
            <w:tcPrChange w:id="5631" w:author="SCP(15)000098r1" w:date="2017-09-12T19:29:00Z">
              <w:tcPr>
                <w:tcW w:w="364" w:type="dxa"/>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5632" w:author="SCP(15)000098r1" w:date="2017-09-12T19:29:00Z">
              <w:tcPr>
                <w:tcW w:w="500" w:type="dxa"/>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633" w:author="SCP(15)000098r1" w:date="2017-09-12T19:29:00Z">
              <w:tcPr>
                <w:tcW w:w="4000" w:type="dxa"/>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Delete test case 5.6.2.1.2</w:t>
            </w:r>
          </w:p>
        </w:tc>
        <w:tc>
          <w:tcPr>
            <w:tcW w:w="549" w:type="dxa"/>
            <w:tcBorders>
              <w:top w:val="single" w:sz="6" w:space="0" w:color="auto"/>
              <w:bottom w:val="single" w:sz="6" w:space="0" w:color="auto"/>
            </w:tcBorders>
            <w:tcPrChange w:id="5634" w:author="SCP(15)000098r1" w:date="2017-09-12T19:29:00Z">
              <w:tcPr>
                <w:tcW w:w="549" w:type="dxa"/>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5635"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63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637" w:author="SCP(15)000098r1" w:date="2017-09-12T19:29:00Z">
            <w:trPr>
              <w:jc w:val="center"/>
            </w:trPr>
          </w:trPrChange>
        </w:trPr>
        <w:tc>
          <w:tcPr>
            <w:tcW w:w="760" w:type="dxa"/>
            <w:vMerge/>
            <w:tcBorders>
              <w:left w:val="single" w:sz="4" w:space="0" w:color="auto"/>
            </w:tcBorders>
            <w:tcPrChange w:id="5638" w:author="SCP(15)000098r1" w:date="2017-09-12T19:29:00Z">
              <w:tcPr>
                <w:tcW w:w="661" w:type="dxa"/>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5639" w:author="SCP(15)000098r1" w:date="2017-09-12T19:29:00Z">
              <w:tcPr>
                <w:tcW w:w="756" w:type="dxa"/>
                <w:gridSpan w:val="2"/>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5640"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5641"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3</w:t>
            </w:r>
          </w:p>
        </w:tc>
        <w:tc>
          <w:tcPr>
            <w:tcW w:w="364" w:type="dxa"/>
            <w:tcBorders>
              <w:top w:val="single" w:sz="6" w:space="0" w:color="auto"/>
              <w:bottom w:val="single" w:sz="6" w:space="0" w:color="auto"/>
            </w:tcBorders>
            <w:tcPrChange w:id="5642" w:author="SCP(15)000098r1" w:date="2017-09-12T19:29:00Z">
              <w:tcPr>
                <w:tcW w:w="364" w:type="dxa"/>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5643" w:author="SCP(15)000098r1" w:date="2017-09-12T19:29:00Z">
              <w:tcPr>
                <w:tcW w:w="500" w:type="dxa"/>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644" w:author="SCP(15)000098r1" w:date="2017-09-12T19:29:00Z">
              <w:tcPr>
                <w:tcW w:w="4000" w:type="dxa"/>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 xml:space="preserve">Addition of new test case to test RQ5 from </w:t>
            </w:r>
            <w:r w:rsidR="00045A8E" w:rsidRPr="00EA75A6">
              <w:rPr>
                <w:rFonts w:cs="Arial"/>
                <w:sz w:val="16"/>
                <w:szCs w:val="16"/>
              </w:rPr>
              <w:t>ETSI TS 102 694-2</w:t>
            </w:r>
            <w:r w:rsidRPr="00EA75A6">
              <w:rPr>
                <w:rFonts w:cs="Arial"/>
                <w:sz w:val="16"/>
                <w:szCs w:val="16"/>
              </w:rPr>
              <w:t>, clause 5.5.1.1 and remove this RQ from the related test cases</w:t>
            </w:r>
          </w:p>
        </w:tc>
        <w:tc>
          <w:tcPr>
            <w:tcW w:w="549" w:type="dxa"/>
            <w:tcBorders>
              <w:top w:val="single" w:sz="6" w:space="0" w:color="auto"/>
              <w:bottom w:val="single" w:sz="6" w:space="0" w:color="auto"/>
            </w:tcBorders>
            <w:tcPrChange w:id="5645" w:author="SCP(15)000098r1" w:date="2017-09-12T19:29:00Z">
              <w:tcPr>
                <w:tcW w:w="549" w:type="dxa"/>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5646"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64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648" w:author="SCP(15)000098r1" w:date="2017-09-12T19:29:00Z">
            <w:trPr>
              <w:jc w:val="center"/>
            </w:trPr>
          </w:trPrChange>
        </w:trPr>
        <w:tc>
          <w:tcPr>
            <w:tcW w:w="760" w:type="dxa"/>
            <w:vMerge/>
            <w:tcBorders>
              <w:left w:val="single" w:sz="4" w:space="0" w:color="auto"/>
            </w:tcBorders>
            <w:tcPrChange w:id="5649" w:author="SCP(15)000098r1" w:date="2017-09-12T19:29:00Z">
              <w:tcPr>
                <w:tcW w:w="661" w:type="dxa"/>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5650" w:author="SCP(15)000098r1" w:date="2017-09-12T19:29:00Z">
              <w:tcPr>
                <w:tcW w:w="756" w:type="dxa"/>
                <w:gridSpan w:val="2"/>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5651"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5652"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4</w:t>
            </w:r>
          </w:p>
        </w:tc>
        <w:tc>
          <w:tcPr>
            <w:tcW w:w="364" w:type="dxa"/>
            <w:tcBorders>
              <w:top w:val="single" w:sz="6" w:space="0" w:color="auto"/>
              <w:bottom w:val="single" w:sz="6" w:space="0" w:color="auto"/>
            </w:tcBorders>
            <w:tcPrChange w:id="5653" w:author="SCP(15)000098r1" w:date="2017-09-12T19:29:00Z">
              <w:tcPr>
                <w:tcW w:w="364" w:type="dxa"/>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5654" w:author="SCP(15)000098r1" w:date="2017-09-12T19:29:00Z">
              <w:tcPr>
                <w:tcW w:w="500" w:type="dxa"/>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655" w:author="SCP(15)000098r1" w:date="2017-09-12T19:29:00Z">
              <w:tcPr>
                <w:tcW w:w="4000" w:type="dxa"/>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Removal of duplication/invalid execution parameters in activation tests</w:t>
            </w:r>
          </w:p>
        </w:tc>
        <w:tc>
          <w:tcPr>
            <w:tcW w:w="549" w:type="dxa"/>
            <w:tcBorders>
              <w:top w:val="single" w:sz="6" w:space="0" w:color="auto"/>
              <w:bottom w:val="single" w:sz="6" w:space="0" w:color="auto"/>
            </w:tcBorders>
            <w:tcPrChange w:id="5656" w:author="SCP(15)000098r1" w:date="2017-09-12T19:29:00Z">
              <w:tcPr>
                <w:tcW w:w="549" w:type="dxa"/>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5657"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65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659" w:author="SCP(15)000098r1" w:date="2017-09-12T19:29:00Z">
            <w:trPr>
              <w:jc w:val="center"/>
            </w:trPr>
          </w:trPrChange>
        </w:trPr>
        <w:tc>
          <w:tcPr>
            <w:tcW w:w="760" w:type="dxa"/>
            <w:vMerge/>
            <w:tcBorders>
              <w:left w:val="single" w:sz="4" w:space="0" w:color="auto"/>
            </w:tcBorders>
            <w:tcPrChange w:id="5660" w:author="SCP(15)000098r1" w:date="2017-09-12T19:29:00Z">
              <w:tcPr>
                <w:tcW w:w="661" w:type="dxa"/>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5661" w:author="SCP(15)000098r1" w:date="2017-09-12T19:29:00Z">
              <w:tcPr>
                <w:tcW w:w="756" w:type="dxa"/>
                <w:gridSpan w:val="2"/>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5662"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5663"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5</w:t>
            </w:r>
          </w:p>
        </w:tc>
        <w:tc>
          <w:tcPr>
            <w:tcW w:w="364" w:type="dxa"/>
            <w:tcBorders>
              <w:top w:val="single" w:sz="6" w:space="0" w:color="auto"/>
              <w:bottom w:val="single" w:sz="6" w:space="0" w:color="auto"/>
            </w:tcBorders>
            <w:tcPrChange w:id="5664" w:author="SCP(15)000098r1" w:date="2017-09-12T19:29:00Z">
              <w:tcPr>
                <w:tcW w:w="364" w:type="dxa"/>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5665" w:author="SCP(15)000098r1" w:date="2017-09-12T19:29:00Z">
              <w:tcPr>
                <w:tcW w:w="500" w:type="dxa"/>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666" w:author="SCP(15)000098r1" w:date="2017-09-12T19:29:00Z">
              <w:tcPr>
                <w:tcW w:w="4000" w:type="dxa"/>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Correction of test case 5.7.7.8.3</w:t>
            </w:r>
          </w:p>
        </w:tc>
        <w:tc>
          <w:tcPr>
            <w:tcW w:w="549" w:type="dxa"/>
            <w:tcBorders>
              <w:top w:val="single" w:sz="6" w:space="0" w:color="auto"/>
              <w:bottom w:val="single" w:sz="6" w:space="0" w:color="auto"/>
            </w:tcBorders>
            <w:tcPrChange w:id="5667" w:author="SCP(15)000098r1" w:date="2017-09-12T19:29:00Z">
              <w:tcPr>
                <w:tcW w:w="549" w:type="dxa"/>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5668"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66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670" w:author="SCP(15)000098r1" w:date="2017-09-12T19:29:00Z">
            <w:trPr>
              <w:jc w:val="center"/>
            </w:trPr>
          </w:trPrChange>
        </w:trPr>
        <w:tc>
          <w:tcPr>
            <w:tcW w:w="760" w:type="dxa"/>
            <w:vMerge/>
            <w:tcBorders>
              <w:left w:val="single" w:sz="4" w:space="0" w:color="auto"/>
            </w:tcBorders>
            <w:tcPrChange w:id="5671" w:author="SCP(15)000098r1" w:date="2017-09-12T19:29:00Z">
              <w:tcPr>
                <w:tcW w:w="661" w:type="dxa"/>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5672" w:author="SCP(15)000098r1" w:date="2017-09-12T19:29:00Z">
              <w:tcPr>
                <w:tcW w:w="756" w:type="dxa"/>
                <w:gridSpan w:val="2"/>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5673"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5674"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6</w:t>
            </w:r>
          </w:p>
        </w:tc>
        <w:tc>
          <w:tcPr>
            <w:tcW w:w="364" w:type="dxa"/>
            <w:tcBorders>
              <w:top w:val="single" w:sz="6" w:space="0" w:color="auto"/>
              <w:bottom w:val="single" w:sz="6" w:space="0" w:color="auto"/>
            </w:tcBorders>
            <w:tcPrChange w:id="5675" w:author="SCP(15)000098r1" w:date="2017-09-12T19:29:00Z">
              <w:tcPr>
                <w:tcW w:w="364" w:type="dxa"/>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5676" w:author="SCP(15)000098r1" w:date="2017-09-12T19:29:00Z">
              <w:tcPr>
                <w:tcW w:w="500" w:type="dxa"/>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677" w:author="SCP(15)000098r1" w:date="2017-09-12T19:29:00Z">
              <w:tcPr>
                <w:tcW w:w="4000" w:type="dxa"/>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Improved testing of idle bits</w:t>
            </w:r>
          </w:p>
        </w:tc>
        <w:tc>
          <w:tcPr>
            <w:tcW w:w="549" w:type="dxa"/>
            <w:tcBorders>
              <w:top w:val="single" w:sz="6" w:space="0" w:color="auto"/>
              <w:bottom w:val="single" w:sz="6" w:space="0" w:color="auto"/>
            </w:tcBorders>
            <w:tcPrChange w:id="5678" w:author="SCP(15)000098r1" w:date="2017-09-12T19:29:00Z">
              <w:tcPr>
                <w:tcW w:w="549" w:type="dxa"/>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5679"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68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681" w:author="SCP(15)000098r1" w:date="2017-09-12T19:29:00Z">
            <w:trPr>
              <w:jc w:val="center"/>
            </w:trPr>
          </w:trPrChange>
        </w:trPr>
        <w:tc>
          <w:tcPr>
            <w:tcW w:w="760" w:type="dxa"/>
            <w:vMerge/>
            <w:tcBorders>
              <w:left w:val="single" w:sz="4" w:space="0" w:color="auto"/>
            </w:tcBorders>
            <w:tcPrChange w:id="5682" w:author="SCP(15)000098r1" w:date="2017-09-12T19:29:00Z">
              <w:tcPr>
                <w:tcW w:w="661" w:type="dxa"/>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5683" w:author="SCP(15)000098r1" w:date="2017-09-12T19:29:00Z">
              <w:tcPr>
                <w:tcW w:w="756" w:type="dxa"/>
                <w:gridSpan w:val="2"/>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5684"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5685"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7</w:t>
            </w:r>
          </w:p>
        </w:tc>
        <w:tc>
          <w:tcPr>
            <w:tcW w:w="364" w:type="dxa"/>
            <w:tcBorders>
              <w:top w:val="single" w:sz="6" w:space="0" w:color="auto"/>
              <w:bottom w:val="single" w:sz="6" w:space="0" w:color="auto"/>
            </w:tcBorders>
            <w:tcPrChange w:id="5686" w:author="SCP(15)000098r1" w:date="2017-09-12T19:29:00Z">
              <w:tcPr>
                <w:tcW w:w="364" w:type="dxa"/>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5687" w:author="SCP(15)000098r1" w:date="2017-09-12T19:29:00Z">
              <w:tcPr>
                <w:tcW w:w="500" w:type="dxa"/>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688" w:author="SCP(15)000098r1" w:date="2017-09-12T19:29:00Z">
              <w:tcPr>
                <w:tcW w:w="4000" w:type="dxa"/>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Change of usage of 10 I-frames throughout specification to 9 I-frames</w:t>
            </w:r>
          </w:p>
        </w:tc>
        <w:tc>
          <w:tcPr>
            <w:tcW w:w="549" w:type="dxa"/>
            <w:tcBorders>
              <w:top w:val="single" w:sz="6" w:space="0" w:color="auto"/>
              <w:bottom w:val="single" w:sz="6" w:space="0" w:color="auto"/>
            </w:tcBorders>
            <w:tcPrChange w:id="5689" w:author="SCP(15)000098r1" w:date="2017-09-12T19:29:00Z">
              <w:tcPr>
                <w:tcW w:w="549" w:type="dxa"/>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5690"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69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692" w:author="SCP(15)000098r1" w:date="2017-09-12T19:29:00Z">
            <w:trPr>
              <w:jc w:val="center"/>
            </w:trPr>
          </w:trPrChange>
        </w:trPr>
        <w:tc>
          <w:tcPr>
            <w:tcW w:w="760" w:type="dxa"/>
            <w:vMerge/>
            <w:tcBorders>
              <w:left w:val="single" w:sz="4" w:space="0" w:color="auto"/>
            </w:tcBorders>
            <w:tcPrChange w:id="5693" w:author="SCP(15)000098r1" w:date="2017-09-12T19:29:00Z">
              <w:tcPr>
                <w:tcW w:w="661" w:type="dxa"/>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5694" w:author="SCP(15)000098r1" w:date="2017-09-12T19:29:00Z">
              <w:tcPr>
                <w:tcW w:w="756" w:type="dxa"/>
                <w:gridSpan w:val="2"/>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5695"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5696"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9</w:t>
            </w:r>
          </w:p>
        </w:tc>
        <w:tc>
          <w:tcPr>
            <w:tcW w:w="364" w:type="dxa"/>
            <w:tcBorders>
              <w:top w:val="single" w:sz="6" w:space="0" w:color="auto"/>
              <w:bottom w:val="single" w:sz="6" w:space="0" w:color="auto"/>
            </w:tcBorders>
            <w:tcPrChange w:id="5697" w:author="SCP(15)000098r1" w:date="2017-09-12T19:29:00Z">
              <w:tcPr>
                <w:tcW w:w="364" w:type="dxa"/>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5698" w:author="SCP(15)000098r1" w:date="2017-09-12T19:29:00Z">
              <w:tcPr>
                <w:tcW w:w="500" w:type="dxa"/>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699" w:author="SCP(15)000098r1" w:date="2017-09-12T19:29:00Z">
              <w:tcPr>
                <w:tcW w:w="4000" w:type="dxa"/>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Test case 5.6.4.1.6: removal of redundant parameter</w:t>
            </w:r>
          </w:p>
        </w:tc>
        <w:tc>
          <w:tcPr>
            <w:tcW w:w="549" w:type="dxa"/>
            <w:tcBorders>
              <w:top w:val="single" w:sz="6" w:space="0" w:color="auto"/>
              <w:bottom w:val="single" w:sz="6" w:space="0" w:color="auto"/>
            </w:tcBorders>
            <w:tcPrChange w:id="5700" w:author="SCP(15)000098r1" w:date="2017-09-12T19:29:00Z">
              <w:tcPr>
                <w:tcW w:w="549" w:type="dxa"/>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5701"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70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703" w:author="SCP(15)000098r1" w:date="2017-09-12T19:29:00Z">
            <w:trPr>
              <w:jc w:val="center"/>
            </w:trPr>
          </w:trPrChange>
        </w:trPr>
        <w:tc>
          <w:tcPr>
            <w:tcW w:w="760" w:type="dxa"/>
            <w:vMerge/>
            <w:tcBorders>
              <w:left w:val="single" w:sz="4" w:space="0" w:color="auto"/>
            </w:tcBorders>
            <w:tcPrChange w:id="5704" w:author="SCP(15)000098r1" w:date="2017-09-12T19:29:00Z">
              <w:tcPr>
                <w:tcW w:w="661" w:type="dxa"/>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5705" w:author="SCP(15)000098r1" w:date="2017-09-12T19:29:00Z">
              <w:tcPr>
                <w:tcW w:w="756" w:type="dxa"/>
                <w:gridSpan w:val="2"/>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5706"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5707"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30</w:t>
            </w:r>
          </w:p>
        </w:tc>
        <w:tc>
          <w:tcPr>
            <w:tcW w:w="364" w:type="dxa"/>
            <w:tcBorders>
              <w:top w:val="single" w:sz="6" w:space="0" w:color="auto"/>
              <w:bottom w:val="single" w:sz="6" w:space="0" w:color="auto"/>
            </w:tcBorders>
            <w:tcPrChange w:id="5708" w:author="SCP(15)000098r1" w:date="2017-09-12T19:29:00Z">
              <w:tcPr>
                <w:tcW w:w="364" w:type="dxa"/>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5709" w:author="SCP(15)000098r1" w:date="2017-09-12T19:29:00Z">
              <w:tcPr>
                <w:tcW w:w="500" w:type="dxa"/>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710" w:author="SCP(15)000098r1" w:date="2017-09-12T19:29:00Z">
              <w:tcPr>
                <w:tcW w:w="4000" w:type="dxa"/>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ACT_INFORMATION in ACT_SYNC during initial interface activation made mandatory</w:t>
            </w:r>
          </w:p>
        </w:tc>
        <w:tc>
          <w:tcPr>
            <w:tcW w:w="549" w:type="dxa"/>
            <w:tcBorders>
              <w:top w:val="single" w:sz="6" w:space="0" w:color="auto"/>
              <w:bottom w:val="single" w:sz="6" w:space="0" w:color="auto"/>
            </w:tcBorders>
            <w:tcPrChange w:id="5711" w:author="SCP(15)000098r1" w:date="2017-09-12T19:29:00Z">
              <w:tcPr>
                <w:tcW w:w="549" w:type="dxa"/>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5712"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71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714" w:author="SCP(15)000098r1" w:date="2017-09-12T19:29:00Z">
            <w:trPr>
              <w:jc w:val="center"/>
            </w:trPr>
          </w:trPrChange>
        </w:trPr>
        <w:tc>
          <w:tcPr>
            <w:tcW w:w="760" w:type="dxa"/>
            <w:vMerge/>
            <w:tcBorders>
              <w:left w:val="single" w:sz="4" w:space="0" w:color="auto"/>
            </w:tcBorders>
            <w:tcPrChange w:id="5715" w:author="SCP(15)000098r1" w:date="2017-09-12T19:29:00Z">
              <w:tcPr>
                <w:tcW w:w="661" w:type="dxa"/>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5716" w:author="SCP(15)000098r1" w:date="2017-09-12T19:29:00Z">
              <w:tcPr>
                <w:tcW w:w="756" w:type="dxa"/>
                <w:gridSpan w:val="2"/>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5717"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5718"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31</w:t>
            </w:r>
          </w:p>
        </w:tc>
        <w:tc>
          <w:tcPr>
            <w:tcW w:w="364" w:type="dxa"/>
            <w:tcBorders>
              <w:top w:val="single" w:sz="6" w:space="0" w:color="auto"/>
              <w:bottom w:val="single" w:sz="6" w:space="0" w:color="auto"/>
            </w:tcBorders>
            <w:tcPrChange w:id="5719" w:author="SCP(15)000098r1" w:date="2017-09-12T19:29:00Z">
              <w:tcPr>
                <w:tcW w:w="364" w:type="dxa"/>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5720" w:author="SCP(15)000098r1" w:date="2017-09-12T19:29:00Z">
              <w:tcPr>
                <w:tcW w:w="500" w:type="dxa"/>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721" w:author="SCP(15)000098r1" w:date="2017-09-12T19:29:00Z">
              <w:tcPr>
                <w:tcW w:w="4000" w:type="dxa"/>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Correction of Terminal Capability support to be optional</w:t>
            </w:r>
          </w:p>
        </w:tc>
        <w:tc>
          <w:tcPr>
            <w:tcW w:w="549" w:type="dxa"/>
            <w:tcBorders>
              <w:top w:val="single" w:sz="6" w:space="0" w:color="auto"/>
              <w:bottom w:val="single" w:sz="6" w:space="0" w:color="auto"/>
            </w:tcBorders>
            <w:tcPrChange w:id="5722" w:author="SCP(15)000098r1" w:date="2017-09-12T19:29:00Z">
              <w:tcPr>
                <w:tcW w:w="549" w:type="dxa"/>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5723"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72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725" w:author="SCP(15)000098r1" w:date="2017-09-12T19:29:00Z">
            <w:trPr>
              <w:jc w:val="center"/>
            </w:trPr>
          </w:trPrChange>
        </w:trPr>
        <w:tc>
          <w:tcPr>
            <w:tcW w:w="760" w:type="dxa"/>
            <w:vMerge/>
            <w:tcBorders>
              <w:left w:val="single" w:sz="4" w:space="0" w:color="auto"/>
            </w:tcBorders>
            <w:tcPrChange w:id="5726" w:author="SCP(15)000098r1" w:date="2017-09-12T19:29:00Z">
              <w:tcPr>
                <w:tcW w:w="661" w:type="dxa"/>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5727" w:author="SCP(15)000098r1" w:date="2017-09-12T19:29:00Z">
              <w:tcPr>
                <w:tcW w:w="756" w:type="dxa"/>
                <w:gridSpan w:val="2"/>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5728"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5729"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32</w:t>
            </w:r>
          </w:p>
        </w:tc>
        <w:tc>
          <w:tcPr>
            <w:tcW w:w="364" w:type="dxa"/>
            <w:tcBorders>
              <w:top w:val="single" w:sz="6" w:space="0" w:color="auto"/>
              <w:bottom w:val="single" w:sz="6" w:space="0" w:color="auto"/>
            </w:tcBorders>
            <w:tcPrChange w:id="5730" w:author="SCP(15)000098r1" w:date="2017-09-12T19:29:00Z">
              <w:tcPr>
                <w:tcW w:w="364" w:type="dxa"/>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5731" w:author="SCP(15)000098r1" w:date="2017-09-12T19:29:00Z">
              <w:tcPr>
                <w:tcW w:w="500" w:type="dxa"/>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732" w:author="SCP(15)000098r1" w:date="2017-09-12T19:29:00Z">
              <w:tcPr>
                <w:tcW w:w="4000" w:type="dxa"/>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Test case 5.7.1.2: correction of ambiguous text</w:t>
            </w:r>
          </w:p>
        </w:tc>
        <w:tc>
          <w:tcPr>
            <w:tcW w:w="549" w:type="dxa"/>
            <w:tcBorders>
              <w:top w:val="single" w:sz="6" w:space="0" w:color="auto"/>
              <w:bottom w:val="single" w:sz="6" w:space="0" w:color="auto"/>
            </w:tcBorders>
            <w:tcPrChange w:id="5733" w:author="SCP(15)000098r1" w:date="2017-09-12T19:29:00Z">
              <w:tcPr>
                <w:tcW w:w="549" w:type="dxa"/>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5734"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73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736" w:author="SCP(15)000098r1" w:date="2017-09-12T19:29:00Z">
            <w:trPr>
              <w:jc w:val="center"/>
            </w:trPr>
          </w:trPrChange>
        </w:trPr>
        <w:tc>
          <w:tcPr>
            <w:tcW w:w="760" w:type="dxa"/>
            <w:vMerge/>
            <w:tcBorders>
              <w:left w:val="single" w:sz="4" w:space="0" w:color="auto"/>
            </w:tcBorders>
            <w:tcPrChange w:id="5737" w:author="SCP(15)000098r1" w:date="2017-09-12T19:29:00Z">
              <w:tcPr>
                <w:tcW w:w="661" w:type="dxa"/>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5738" w:author="SCP(15)000098r1" w:date="2017-09-12T19:29:00Z">
              <w:tcPr>
                <w:tcW w:w="756" w:type="dxa"/>
                <w:gridSpan w:val="2"/>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5739"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5740"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33</w:t>
            </w:r>
          </w:p>
        </w:tc>
        <w:tc>
          <w:tcPr>
            <w:tcW w:w="364" w:type="dxa"/>
            <w:tcBorders>
              <w:top w:val="single" w:sz="6" w:space="0" w:color="auto"/>
              <w:bottom w:val="single" w:sz="6" w:space="0" w:color="auto"/>
            </w:tcBorders>
            <w:tcPrChange w:id="5741" w:author="SCP(15)000098r1" w:date="2017-09-12T19:29:00Z">
              <w:tcPr>
                <w:tcW w:w="364" w:type="dxa"/>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5742" w:author="SCP(15)000098r1" w:date="2017-09-12T19:29:00Z">
              <w:tcPr>
                <w:tcW w:w="500" w:type="dxa"/>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743" w:author="SCP(15)000098r1" w:date="2017-09-12T19:29:00Z">
              <w:tcPr>
                <w:tcW w:w="4000" w:type="dxa"/>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Test case 5.4.1.2.2: correction of ATR test</w:t>
            </w:r>
          </w:p>
        </w:tc>
        <w:tc>
          <w:tcPr>
            <w:tcW w:w="549" w:type="dxa"/>
            <w:tcBorders>
              <w:top w:val="single" w:sz="6" w:space="0" w:color="auto"/>
              <w:bottom w:val="single" w:sz="6" w:space="0" w:color="auto"/>
            </w:tcBorders>
            <w:tcPrChange w:id="5744" w:author="SCP(15)000098r1" w:date="2017-09-12T19:29:00Z">
              <w:tcPr>
                <w:tcW w:w="549" w:type="dxa"/>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5745"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74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747" w:author="SCP(15)000098r1" w:date="2017-09-12T19:29:00Z">
            <w:trPr>
              <w:jc w:val="center"/>
            </w:trPr>
          </w:trPrChange>
        </w:trPr>
        <w:tc>
          <w:tcPr>
            <w:tcW w:w="760" w:type="dxa"/>
            <w:vMerge/>
            <w:tcBorders>
              <w:left w:val="single" w:sz="4" w:space="0" w:color="auto"/>
            </w:tcBorders>
            <w:tcPrChange w:id="5748" w:author="SCP(15)000098r1" w:date="2017-09-12T19:29:00Z">
              <w:tcPr>
                <w:tcW w:w="661" w:type="dxa"/>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5749" w:author="SCP(15)000098r1" w:date="2017-09-12T19:29:00Z">
              <w:tcPr>
                <w:tcW w:w="756" w:type="dxa"/>
                <w:gridSpan w:val="2"/>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5750"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5751"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35</w:t>
            </w:r>
          </w:p>
        </w:tc>
        <w:tc>
          <w:tcPr>
            <w:tcW w:w="364" w:type="dxa"/>
            <w:tcBorders>
              <w:top w:val="single" w:sz="6" w:space="0" w:color="auto"/>
              <w:bottom w:val="single" w:sz="6" w:space="0" w:color="auto"/>
            </w:tcBorders>
            <w:tcPrChange w:id="5752" w:author="SCP(15)000098r1" w:date="2017-09-12T19:29:00Z">
              <w:tcPr>
                <w:tcW w:w="364" w:type="dxa"/>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5753" w:author="SCP(15)000098r1" w:date="2017-09-12T19:29:00Z">
              <w:tcPr>
                <w:tcW w:w="500" w:type="dxa"/>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754" w:author="SCP(15)000098r1" w:date="2017-09-12T19:29:00Z">
              <w:tcPr>
                <w:tcW w:w="4000" w:type="dxa"/>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Test case 5.7.7.3.4: consistency of window size support</w:t>
            </w:r>
          </w:p>
        </w:tc>
        <w:tc>
          <w:tcPr>
            <w:tcW w:w="549" w:type="dxa"/>
            <w:tcBorders>
              <w:top w:val="single" w:sz="6" w:space="0" w:color="auto"/>
              <w:bottom w:val="single" w:sz="6" w:space="0" w:color="auto"/>
            </w:tcBorders>
            <w:tcPrChange w:id="5755" w:author="SCP(15)000098r1" w:date="2017-09-12T19:29:00Z">
              <w:tcPr>
                <w:tcW w:w="549" w:type="dxa"/>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5756"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75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758" w:author="SCP(15)000098r1" w:date="2017-09-12T19:29:00Z">
            <w:trPr>
              <w:jc w:val="center"/>
            </w:trPr>
          </w:trPrChange>
        </w:trPr>
        <w:tc>
          <w:tcPr>
            <w:tcW w:w="760" w:type="dxa"/>
            <w:vMerge/>
            <w:tcBorders>
              <w:left w:val="single" w:sz="4" w:space="0" w:color="auto"/>
            </w:tcBorders>
            <w:tcPrChange w:id="5759" w:author="SCP(15)000098r1" w:date="2017-09-12T19:29:00Z">
              <w:tcPr>
                <w:tcW w:w="661" w:type="dxa"/>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5760" w:author="SCP(15)000098r1" w:date="2017-09-12T19:29:00Z">
              <w:tcPr>
                <w:tcW w:w="756" w:type="dxa"/>
                <w:gridSpan w:val="2"/>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5761"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5762"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1</w:t>
            </w:r>
          </w:p>
        </w:tc>
        <w:tc>
          <w:tcPr>
            <w:tcW w:w="364" w:type="dxa"/>
            <w:tcBorders>
              <w:top w:val="single" w:sz="6" w:space="0" w:color="auto"/>
              <w:bottom w:val="single" w:sz="6" w:space="0" w:color="auto"/>
            </w:tcBorders>
            <w:tcPrChange w:id="5763" w:author="SCP(15)000098r1" w:date="2017-09-12T19:29:00Z">
              <w:tcPr>
                <w:tcW w:w="364" w:type="dxa"/>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5764" w:author="SCP(15)000098r1" w:date="2017-09-12T19:29:00Z">
              <w:tcPr>
                <w:tcW w:w="500" w:type="dxa"/>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765" w:author="SCP(15)000098r1" w:date="2017-09-12T19:29:00Z">
              <w:tcPr>
                <w:tcW w:w="4000" w:type="dxa"/>
                <w:tcBorders>
                  <w:top w:val="single" w:sz="6" w:space="0" w:color="auto"/>
                  <w:bottom w:val="single" w:sz="6" w:space="0" w:color="auto"/>
                </w:tcBorders>
              </w:tcPr>
            </w:tcPrChange>
          </w:tcPr>
          <w:p w:rsidR="001C417D" w:rsidRPr="00EA75A6" w:rsidRDefault="001C417D" w:rsidP="009B7B87">
            <w:pPr>
              <w:pStyle w:val="TAL"/>
              <w:keepNext w:val="0"/>
              <w:keepLines w:val="0"/>
              <w:rPr>
                <w:snapToGrid w:val="0"/>
                <w:sz w:val="16"/>
                <w:szCs w:val="16"/>
              </w:rPr>
            </w:pPr>
            <w:r w:rsidRPr="00EA75A6">
              <w:rPr>
                <w:rFonts w:cs="Arial"/>
                <w:sz w:val="16"/>
                <w:szCs w:val="16"/>
              </w:rPr>
              <w:t xml:space="preserve">Update of SHDLC test cases to align with </w:t>
            </w:r>
            <w:r w:rsidR="00045A8E" w:rsidRPr="00EA75A6">
              <w:rPr>
                <w:rFonts w:cs="Arial"/>
                <w:sz w:val="16"/>
                <w:szCs w:val="16"/>
              </w:rPr>
              <w:t>ETSI TS 102 694-1</w:t>
            </w:r>
          </w:p>
        </w:tc>
        <w:tc>
          <w:tcPr>
            <w:tcW w:w="549" w:type="dxa"/>
            <w:tcBorders>
              <w:top w:val="single" w:sz="6" w:space="0" w:color="auto"/>
              <w:bottom w:val="single" w:sz="6" w:space="0" w:color="auto"/>
            </w:tcBorders>
            <w:tcPrChange w:id="5766" w:author="SCP(15)000098r1" w:date="2017-09-12T19:29:00Z">
              <w:tcPr>
                <w:tcW w:w="549" w:type="dxa"/>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5767"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76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769" w:author="SCP(15)000098r1" w:date="2017-09-12T19:29:00Z">
            <w:trPr>
              <w:jc w:val="center"/>
            </w:trPr>
          </w:trPrChange>
        </w:trPr>
        <w:tc>
          <w:tcPr>
            <w:tcW w:w="760" w:type="dxa"/>
            <w:vMerge/>
            <w:tcBorders>
              <w:left w:val="single" w:sz="4" w:space="0" w:color="auto"/>
            </w:tcBorders>
            <w:tcPrChange w:id="5770" w:author="SCP(15)000098r1" w:date="2017-09-12T19:29:00Z">
              <w:tcPr>
                <w:tcW w:w="661" w:type="dxa"/>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5771" w:author="SCP(15)000098r1" w:date="2017-09-12T19:29:00Z">
              <w:tcPr>
                <w:tcW w:w="756" w:type="dxa"/>
                <w:gridSpan w:val="2"/>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5772"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5773"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8</w:t>
            </w:r>
          </w:p>
        </w:tc>
        <w:tc>
          <w:tcPr>
            <w:tcW w:w="364" w:type="dxa"/>
            <w:tcBorders>
              <w:top w:val="single" w:sz="6" w:space="0" w:color="auto"/>
              <w:bottom w:val="single" w:sz="6" w:space="0" w:color="auto"/>
            </w:tcBorders>
            <w:tcPrChange w:id="5774" w:author="SCP(15)000098r1" w:date="2017-09-12T19:29:00Z">
              <w:tcPr>
                <w:tcW w:w="364" w:type="dxa"/>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775" w:author="SCP(15)000098r1" w:date="2017-09-12T19:29:00Z">
              <w:tcPr>
                <w:tcW w:w="500" w:type="dxa"/>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776" w:author="SCP(15)000098r1" w:date="2017-09-12T19:29:00Z">
              <w:tcPr>
                <w:tcW w:w="4000" w:type="dxa"/>
                <w:tcBorders>
                  <w:top w:val="single" w:sz="6" w:space="0" w:color="auto"/>
                  <w:bottom w:val="single" w:sz="6" w:space="0" w:color="auto"/>
                </w:tcBorders>
              </w:tcPr>
            </w:tcPrChange>
          </w:tcPr>
          <w:p w:rsidR="001C417D" w:rsidRPr="00EA75A6" w:rsidRDefault="001C417D" w:rsidP="009B7B87">
            <w:pPr>
              <w:pStyle w:val="TAL"/>
              <w:keepNext w:val="0"/>
              <w:keepLines w:val="0"/>
              <w:rPr>
                <w:snapToGrid w:val="0"/>
                <w:sz w:val="16"/>
                <w:szCs w:val="16"/>
              </w:rPr>
            </w:pPr>
            <w:r w:rsidRPr="00EA75A6">
              <w:rPr>
                <w:rFonts w:cs="Arial"/>
                <w:sz w:val="16"/>
                <w:szCs w:val="16"/>
              </w:rPr>
              <w:t>HCP message fragmentation</w:t>
            </w:r>
          </w:p>
        </w:tc>
        <w:tc>
          <w:tcPr>
            <w:tcW w:w="549" w:type="dxa"/>
            <w:tcBorders>
              <w:top w:val="single" w:sz="6" w:space="0" w:color="auto"/>
              <w:bottom w:val="single" w:sz="6" w:space="0" w:color="auto"/>
            </w:tcBorders>
            <w:tcPrChange w:id="5777" w:author="SCP(15)000098r1" w:date="2017-09-12T19:29:00Z">
              <w:tcPr>
                <w:tcW w:w="549" w:type="dxa"/>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5778"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77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780" w:author="SCP(15)000098r1" w:date="2017-09-12T19:29:00Z">
            <w:trPr>
              <w:jc w:val="center"/>
            </w:trPr>
          </w:trPrChange>
        </w:trPr>
        <w:tc>
          <w:tcPr>
            <w:tcW w:w="760" w:type="dxa"/>
            <w:vMerge/>
            <w:tcBorders>
              <w:left w:val="single" w:sz="4" w:space="0" w:color="auto"/>
            </w:tcBorders>
            <w:tcPrChange w:id="5781" w:author="SCP(15)000098r1" w:date="2017-09-12T19:29:00Z">
              <w:tcPr>
                <w:tcW w:w="661" w:type="dxa"/>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5782" w:author="SCP(15)000098r1" w:date="2017-09-12T19:29:00Z">
              <w:tcPr>
                <w:tcW w:w="756" w:type="dxa"/>
                <w:gridSpan w:val="2"/>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5783"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5784"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34</w:t>
            </w:r>
          </w:p>
        </w:tc>
        <w:tc>
          <w:tcPr>
            <w:tcW w:w="364" w:type="dxa"/>
            <w:tcBorders>
              <w:top w:val="single" w:sz="6" w:space="0" w:color="auto"/>
              <w:bottom w:val="single" w:sz="6" w:space="0" w:color="auto"/>
            </w:tcBorders>
            <w:tcPrChange w:id="5785" w:author="SCP(15)000098r1" w:date="2017-09-12T19:29:00Z">
              <w:tcPr>
                <w:tcW w:w="364" w:type="dxa"/>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786" w:author="SCP(15)000098r1" w:date="2017-09-12T19:29:00Z">
              <w:tcPr>
                <w:tcW w:w="500" w:type="dxa"/>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787" w:author="SCP(15)000098r1" w:date="2017-09-12T19:29:00Z">
              <w:tcPr>
                <w:tcW w:w="4000" w:type="dxa"/>
                <w:tcBorders>
                  <w:top w:val="single" w:sz="6" w:space="0" w:color="auto"/>
                  <w:bottom w:val="single" w:sz="6" w:space="0" w:color="auto"/>
                </w:tcBorders>
              </w:tcPr>
            </w:tcPrChange>
          </w:tcPr>
          <w:p w:rsidR="001C417D" w:rsidRPr="00EA75A6" w:rsidRDefault="001C417D" w:rsidP="009B7B87">
            <w:pPr>
              <w:pStyle w:val="TAL"/>
              <w:keepNext w:val="0"/>
              <w:keepLines w:val="0"/>
              <w:rPr>
                <w:snapToGrid w:val="0"/>
                <w:sz w:val="16"/>
                <w:szCs w:val="16"/>
              </w:rPr>
            </w:pPr>
            <w:r w:rsidRPr="00EA75A6">
              <w:rPr>
                <w:rFonts w:cs="Arial"/>
                <w:sz w:val="16"/>
                <w:szCs w:val="16"/>
              </w:rPr>
              <w:t>Clarification of O_WS_3</w:t>
            </w:r>
          </w:p>
        </w:tc>
        <w:tc>
          <w:tcPr>
            <w:tcW w:w="549" w:type="dxa"/>
            <w:tcBorders>
              <w:top w:val="single" w:sz="6" w:space="0" w:color="auto"/>
              <w:bottom w:val="single" w:sz="6" w:space="0" w:color="auto"/>
            </w:tcBorders>
            <w:tcPrChange w:id="5788" w:author="SCP(15)000098r1" w:date="2017-09-12T19:29:00Z">
              <w:tcPr>
                <w:tcW w:w="549" w:type="dxa"/>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5789"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79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791" w:author="SCP(15)000098r1" w:date="2017-09-12T19:29:00Z">
            <w:trPr>
              <w:jc w:val="center"/>
            </w:trPr>
          </w:trPrChange>
        </w:trPr>
        <w:tc>
          <w:tcPr>
            <w:tcW w:w="760" w:type="dxa"/>
            <w:tcBorders>
              <w:left w:val="single" w:sz="4" w:space="0" w:color="auto"/>
            </w:tcBorders>
            <w:tcPrChange w:id="5792" w:author="SCP(15)000098r1" w:date="2017-09-12T19:29:00Z">
              <w:tcPr>
                <w:tcW w:w="661" w:type="dxa"/>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0-10</w:t>
            </w:r>
          </w:p>
        </w:tc>
        <w:tc>
          <w:tcPr>
            <w:tcW w:w="850" w:type="dxa"/>
            <w:tcPrChange w:id="5793" w:author="SCP(15)000098r1" w:date="2017-09-12T19:29:00Z">
              <w:tcPr>
                <w:tcW w:w="756" w:type="dxa"/>
                <w:gridSpan w:val="2"/>
              </w:tcPr>
            </w:tcPrChange>
          </w:tcPr>
          <w:p w:rsidR="001C417D" w:rsidRPr="00EA75A6" w:rsidRDefault="001C417D" w:rsidP="00021DFC">
            <w:pPr>
              <w:pStyle w:val="TAC"/>
              <w:keepNext w:val="0"/>
              <w:keepLines w:val="0"/>
              <w:rPr>
                <w:sz w:val="16"/>
                <w:szCs w:val="16"/>
              </w:rPr>
            </w:pPr>
            <w:r w:rsidRPr="00EA75A6">
              <w:rPr>
                <w:sz w:val="16"/>
                <w:szCs w:val="16"/>
              </w:rPr>
              <w:t>SCP #46</w:t>
            </w:r>
          </w:p>
        </w:tc>
        <w:tc>
          <w:tcPr>
            <w:tcW w:w="1418" w:type="dxa"/>
            <w:tcBorders>
              <w:top w:val="single" w:sz="6" w:space="0" w:color="auto"/>
              <w:bottom w:val="single" w:sz="6" w:space="0" w:color="auto"/>
            </w:tcBorders>
            <w:tcPrChange w:id="5794"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jc w:val="left"/>
              <w:rPr>
                <w:sz w:val="16"/>
                <w:szCs w:val="16"/>
              </w:rPr>
            </w:pPr>
            <w:r w:rsidRPr="00EA75A6">
              <w:rPr>
                <w:sz w:val="16"/>
                <w:szCs w:val="16"/>
              </w:rPr>
              <w:t>SCP(10)0222</w:t>
            </w:r>
          </w:p>
        </w:tc>
        <w:tc>
          <w:tcPr>
            <w:tcW w:w="407" w:type="dxa"/>
            <w:tcBorders>
              <w:top w:val="single" w:sz="6" w:space="0" w:color="auto"/>
              <w:bottom w:val="single" w:sz="6" w:space="0" w:color="auto"/>
            </w:tcBorders>
            <w:tcPrChange w:id="5795"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rFonts w:cs="Arial"/>
                <w:sz w:val="16"/>
                <w:szCs w:val="16"/>
              </w:rPr>
              <w:t>016</w:t>
            </w:r>
          </w:p>
        </w:tc>
        <w:tc>
          <w:tcPr>
            <w:tcW w:w="364" w:type="dxa"/>
            <w:tcBorders>
              <w:top w:val="single" w:sz="6" w:space="0" w:color="auto"/>
              <w:bottom w:val="single" w:sz="6" w:space="0" w:color="auto"/>
            </w:tcBorders>
            <w:tcPrChange w:id="5796" w:author="SCP(15)000098r1" w:date="2017-09-12T19:29:00Z">
              <w:tcPr>
                <w:tcW w:w="364" w:type="dxa"/>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5797" w:author="SCP(15)000098r1" w:date="2017-09-12T19:29:00Z">
              <w:tcPr>
                <w:tcW w:w="500" w:type="dxa"/>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798" w:author="SCP(15)000098r1" w:date="2017-09-12T19:29:00Z">
              <w:tcPr>
                <w:tcW w:w="4000" w:type="dxa"/>
                <w:tcBorders>
                  <w:top w:val="single" w:sz="6" w:space="0" w:color="auto"/>
                  <w:bottom w:val="single" w:sz="6" w:space="0" w:color="auto"/>
                </w:tcBorders>
              </w:tcPr>
            </w:tcPrChange>
          </w:tcPr>
          <w:p w:rsidR="001C417D" w:rsidRPr="00EA75A6" w:rsidRDefault="001C417D" w:rsidP="00021DFC">
            <w:pPr>
              <w:pStyle w:val="TAL"/>
              <w:keepNext w:val="0"/>
              <w:keepLines w:val="0"/>
              <w:rPr>
                <w:snapToGrid w:val="0"/>
                <w:sz w:val="16"/>
                <w:szCs w:val="16"/>
              </w:rPr>
            </w:pPr>
            <w:r w:rsidRPr="00EA75A6">
              <w:rPr>
                <w:rFonts w:cs="Arial"/>
                <w:sz w:val="16"/>
                <w:szCs w:val="16"/>
              </w:rPr>
              <w:t xml:space="preserve">Removal of execution parameter in test cases </w:t>
            </w:r>
            <w:r w:rsidR="008B21D6" w:rsidRPr="00EA75A6">
              <w:rPr>
                <w:rFonts w:cs="Arial"/>
                <w:sz w:val="16"/>
                <w:szCs w:val="16"/>
              </w:rPr>
              <w:t>'</w:t>
            </w:r>
            <w:r w:rsidRPr="00EA75A6">
              <w:rPr>
                <w:rFonts w:cs="Arial"/>
                <w:sz w:val="16"/>
                <w:szCs w:val="16"/>
              </w:rPr>
              <w:t>interpretation of incorrect formatted frames'</w:t>
            </w:r>
          </w:p>
        </w:tc>
        <w:tc>
          <w:tcPr>
            <w:tcW w:w="549" w:type="dxa"/>
            <w:tcBorders>
              <w:top w:val="single" w:sz="6" w:space="0" w:color="auto"/>
              <w:bottom w:val="single" w:sz="6" w:space="0" w:color="auto"/>
            </w:tcBorders>
            <w:tcPrChange w:id="5799" w:author="SCP(15)000098r1" w:date="2017-09-12T19:29:00Z">
              <w:tcPr>
                <w:tcW w:w="549" w:type="dxa"/>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7.2.0</w:t>
            </w:r>
          </w:p>
        </w:tc>
        <w:tc>
          <w:tcPr>
            <w:tcW w:w="608" w:type="dxa"/>
            <w:tcBorders>
              <w:top w:val="single" w:sz="6" w:space="0" w:color="auto"/>
              <w:bottom w:val="single" w:sz="6" w:space="0" w:color="auto"/>
              <w:right w:val="single" w:sz="4" w:space="0" w:color="auto"/>
            </w:tcBorders>
            <w:tcPrChange w:id="5800"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7.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80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802" w:author="SCP(15)000098r1" w:date="2017-09-12T19:29:00Z">
            <w:trPr>
              <w:jc w:val="center"/>
            </w:trPr>
          </w:trPrChange>
        </w:trPr>
        <w:tc>
          <w:tcPr>
            <w:tcW w:w="760" w:type="dxa"/>
            <w:tcBorders>
              <w:left w:val="single" w:sz="4" w:space="0" w:color="auto"/>
            </w:tcBorders>
            <w:tcPrChange w:id="5803" w:author="SCP(15)000098r1" w:date="2017-09-12T19:29:00Z">
              <w:tcPr>
                <w:tcW w:w="661" w:type="dxa"/>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1-01</w:t>
            </w:r>
          </w:p>
        </w:tc>
        <w:tc>
          <w:tcPr>
            <w:tcW w:w="850" w:type="dxa"/>
            <w:tcPrChange w:id="5804" w:author="SCP(15)000098r1" w:date="2017-09-12T19:29:00Z">
              <w:tcPr>
                <w:tcW w:w="756" w:type="dxa"/>
                <w:gridSpan w:val="2"/>
              </w:tcPr>
            </w:tcPrChange>
          </w:tcPr>
          <w:p w:rsidR="001C417D" w:rsidRPr="00EA75A6" w:rsidRDefault="001C417D" w:rsidP="00021DFC">
            <w:pPr>
              <w:pStyle w:val="TAC"/>
              <w:keepNext w:val="0"/>
              <w:keepLines w:val="0"/>
              <w:rPr>
                <w:sz w:val="16"/>
                <w:szCs w:val="16"/>
              </w:rPr>
            </w:pPr>
            <w:r w:rsidRPr="00EA75A6">
              <w:rPr>
                <w:sz w:val="16"/>
                <w:szCs w:val="16"/>
              </w:rPr>
              <w:t>SCP #47</w:t>
            </w:r>
          </w:p>
        </w:tc>
        <w:tc>
          <w:tcPr>
            <w:tcW w:w="1418" w:type="dxa"/>
            <w:tcBorders>
              <w:top w:val="single" w:sz="6" w:space="0" w:color="auto"/>
              <w:bottom w:val="single" w:sz="6" w:space="0" w:color="auto"/>
            </w:tcBorders>
            <w:tcPrChange w:id="5805"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jc w:val="left"/>
              <w:rPr>
                <w:sz w:val="16"/>
                <w:szCs w:val="16"/>
              </w:rPr>
            </w:pPr>
            <w:r w:rsidRPr="00EA75A6">
              <w:rPr>
                <w:sz w:val="16"/>
                <w:szCs w:val="16"/>
              </w:rPr>
              <w:t>SCP(11)0027</w:t>
            </w:r>
          </w:p>
        </w:tc>
        <w:tc>
          <w:tcPr>
            <w:tcW w:w="407" w:type="dxa"/>
            <w:tcBorders>
              <w:top w:val="single" w:sz="6" w:space="0" w:color="auto"/>
              <w:bottom w:val="single" w:sz="6" w:space="0" w:color="auto"/>
            </w:tcBorders>
            <w:tcPrChange w:id="5806"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37</w:t>
            </w:r>
          </w:p>
        </w:tc>
        <w:tc>
          <w:tcPr>
            <w:tcW w:w="364" w:type="dxa"/>
            <w:tcBorders>
              <w:top w:val="single" w:sz="6" w:space="0" w:color="auto"/>
              <w:bottom w:val="single" w:sz="6" w:space="0" w:color="auto"/>
            </w:tcBorders>
            <w:tcPrChange w:id="5807" w:author="SCP(15)000098r1" w:date="2017-09-12T19:29:00Z">
              <w:tcPr>
                <w:tcW w:w="364" w:type="dxa"/>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p>
        </w:tc>
        <w:tc>
          <w:tcPr>
            <w:tcW w:w="500" w:type="dxa"/>
            <w:tcBorders>
              <w:top w:val="single" w:sz="6" w:space="0" w:color="auto"/>
              <w:bottom w:val="single" w:sz="6" w:space="0" w:color="auto"/>
            </w:tcBorders>
            <w:tcPrChange w:id="5808" w:author="SCP(15)000098r1" w:date="2017-09-12T19:29:00Z">
              <w:tcPr>
                <w:tcW w:w="500" w:type="dxa"/>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809" w:author="SCP(15)000098r1" w:date="2017-09-12T19:29:00Z">
              <w:tcPr>
                <w:tcW w:w="4000" w:type="dxa"/>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orrection to "only one SREJ at any one time" test case</w:t>
            </w:r>
          </w:p>
        </w:tc>
        <w:tc>
          <w:tcPr>
            <w:tcW w:w="549" w:type="dxa"/>
            <w:tcBorders>
              <w:top w:val="single" w:sz="6" w:space="0" w:color="auto"/>
              <w:bottom w:val="single" w:sz="6" w:space="0" w:color="auto"/>
            </w:tcBorders>
            <w:tcPrChange w:id="5810" w:author="SCP(15)000098r1" w:date="2017-09-12T19:29:00Z">
              <w:tcPr>
                <w:tcW w:w="549" w:type="dxa"/>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7.3.0</w:t>
            </w:r>
          </w:p>
        </w:tc>
        <w:tc>
          <w:tcPr>
            <w:tcW w:w="608" w:type="dxa"/>
            <w:tcBorders>
              <w:top w:val="single" w:sz="6" w:space="0" w:color="auto"/>
              <w:bottom w:val="single" w:sz="6" w:space="0" w:color="auto"/>
              <w:right w:val="single" w:sz="4" w:space="0" w:color="auto"/>
            </w:tcBorders>
            <w:tcPrChange w:id="5811"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7.4.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81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813" w:author="SCP(15)000098r1" w:date="2017-09-12T19:29:00Z">
            <w:trPr>
              <w:jc w:val="center"/>
            </w:trPr>
          </w:trPrChange>
        </w:trPr>
        <w:tc>
          <w:tcPr>
            <w:tcW w:w="760" w:type="dxa"/>
            <w:tcBorders>
              <w:left w:val="single" w:sz="4" w:space="0" w:color="auto"/>
            </w:tcBorders>
            <w:tcPrChange w:id="5814" w:author="SCP(15)000098r1" w:date="2017-09-12T19:29:00Z">
              <w:tcPr>
                <w:tcW w:w="661" w:type="dxa"/>
                <w:tcBorders>
                  <w:left w:val="single" w:sz="4" w:space="0" w:color="auto"/>
                </w:tcBorders>
              </w:tcPr>
            </w:tcPrChange>
          </w:tcPr>
          <w:p w:rsidR="001C417D" w:rsidRPr="00EA75A6" w:rsidRDefault="001C417D" w:rsidP="00021DFC">
            <w:pPr>
              <w:pStyle w:val="TAC"/>
              <w:rPr>
                <w:sz w:val="16"/>
                <w:szCs w:val="16"/>
              </w:rPr>
            </w:pPr>
            <w:r w:rsidRPr="00EA75A6">
              <w:rPr>
                <w:sz w:val="16"/>
                <w:szCs w:val="16"/>
              </w:rPr>
              <w:t>2011-03</w:t>
            </w:r>
          </w:p>
        </w:tc>
        <w:tc>
          <w:tcPr>
            <w:tcW w:w="850" w:type="dxa"/>
            <w:tcPrChange w:id="5815" w:author="SCP(15)000098r1" w:date="2017-09-12T19:29:00Z">
              <w:tcPr>
                <w:tcW w:w="756" w:type="dxa"/>
                <w:gridSpan w:val="2"/>
              </w:tcPr>
            </w:tcPrChange>
          </w:tcPr>
          <w:p w:rsidR="001C417D" w:rsidRPr="00EA75A6" w:rsidRDefault="001C417D" w:rsidP="00021DFC">
            <w:pPr>
              <w:pStyle w:val="TAC"/>
              <w:rPr>
                <w:sz w:val="16"/>
                <w:szCs w:val="16"/>
              </w:rPr>
            </w:pPr>
            <w:r w:rsidRPr="00EA75A6">
              <w:rPr>
                <w:sz w:val="16"/>
                <w:szCs w:val="16"/>
              </w:rPr>
              <w:t>SCP #48</w:t>
            </w:r>
          </w:p>
        </w:tc>
        <w:tc>
          <w:tcPr>
            <w:tcW w:w="1418" w:type="dxa"/>
            <w:tcBorders>
              <w:top w:val="single" w:sz="6" w:space="0" w:color="auto"/>
              <w:bottom w:val="single" w:sz="6" w:space="0" w:color="auto"/>
            </w:tcBorders>
            <w:tcPrChange w:id="5816"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021DFC">
            <w:pPr>
              <w:pStyle w:val="TAC"/>
              <w:jc w:val="left"/>
              <w:rPr>
                <w:sz w:val="16"/>
                <w:szCs w:val="16"/>
              </w:rPr>
            </w:pPr>
            <w:r w:rsidRPr="00EA75A6">
              <w:rPr>
                <w:sz w:val="16"/>
                <w:szCs w:val="16"/>
              </w:rPr>
              <w:t>SCP(11)0108</w:t>
            </w:r>
          </w:p>
        </w:tc>
        <w:tc>
          <w:tcPr>
            <w:tcW w:w="407" w:type="dxa"/>
            <w:tcBorders>
              <w:top w:val="single" w:sz="6" w:space="0" w:color="auto"/>
              <w:bottom w:val="single" w:sz="6" w:space="0" w:color="auto"/>
            </w:tcBorders>
            <w:tcPrChange w:id="5817"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rPr>
                <w:snapToGrid w:val="0"/>
                <w:sz w:val="16"/>
                <w:szCs w:val="16"/>
              </w:rPr>
            </w:pPr>
            <w:r w:rsidRPr="00EA75A6">
              <w:rPr>
                <w:snapToGrid w:val="0"/>
                <w:sz w:val="16"/>
                <w:szCs w:val="16"/>
              </w:rPr>
              <w:t>040</w:t>
            </w:r>
          </w:p>
        </w:tc>
        <w:tc>
          <w:tcPr>
            <w:tcW w:w="364" w:type="dxa"/>
            <w:tcBorders>
              <w:top w:val="single" w:sz="6" w:space="0" w:color="auto"/>
              <w:bottom w:val="single" w:sz="6" w:space="0" w:color="auto"/>
            </w:tcBorders>
            <w:tcPrChange w:id="5818" w:author="SCP(15)000098r1" w:date="2017-09-12T19:29:00Z">
              <w:tcPr>
                <w:tcW w:w="364" w:type="dxa"/>
                <w:tcBorders>
                  <w:top w:val="single" w:sz="6" w:space="0" w:color="auto"/>
                  <w:bottom w:val="single" w:sz="6" w:space="0" w:color="auto"/>
                </w:tcBorders>
              </w:tcPr>
            </w:tcPrChange>
          </w:tcPr>
          <w:p w:rsidR="001C417D" w:rsidRPr="00EA75A6" w:rsidRDefault="001C417D" w:rsidP="00021DFC">
            <w:pPr>
              <w:pStyle w:val="TAC"/>
              <w:rPr>
                <w:sz w:val="16"/>
                <w:szCs w:val="16"/>
              </w:rPr>
            </w:pPr>
          </w:p>
        </w:tc>
        <w:tc>
          <w:tcPr>
            <w:tcW w:w="500" w:type="dxa"/>
            <w:tcBorders>
              <w:top w:val="single" w:sz="6" w:space="0" w:color="auto"/>
              <w:bottom w:val="single" w:sz="6" w:space="0" w:color="auto"/>
            </w:tcBorders>
            <w:tcPrChange w:id="5819" w:author="SCP(15)000098r1" w:date="2017-09-12T19:29:00Z">
              <w:tcPr>
                <w:tcW w:w="500" w:type="dxa"/>
                <w:tcBorders>
                  <w:top w:val="single" w:sz="6" w:space="0" w:color="auto"/>
                  <w:bottom w:val="single" w:sz="6" w:space="0" w:color="auto"/>
                </w:tcBorders>
              </w:tcPr>
            </w:tcPrChange>
          </w:tcPr>
          <w:p w:rsidR="001C417D" w:rsidRPr="00EA75A6" w:rsidRDefault="001C417D" w:rsidP="00021DFC">
            <w:pPr>
              <w:pStyle w:val="TAC"/>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820" w:author="SCP(15)000098r1" w:date="2017-09-12T19:29:00Z">
              <w:tcPr>
                <w:tcW w:w="4000" w:type="dxa"/>
                <w:tcBorders>
                  <w:top w:val="single" w:sz="6" w:space="0" w:color="auto"/>
                  <w:bottom w:val="single" w:sz="6" w:space="0" w:color="auto"/>
                </w:tcBorders>
              </w:tcPr>
            </w:tcPrChange>
          </w:tcPr>
          <w:p w:rsidR="001C417D" w:rsidRPr="00EA75A6" w:rsidRDefault="001C417D" w:rsidP="00021DFC">
            <w:pPr>
              <w:pStyle w:val="TAL"/>
              <w:rPr>
                <w:snapToGrid w:val="0"/>
                <w:sz w:val="16"/>
                <w:szCs w:val="16"/>
              </w:rPr>
            </w:pPr>
            <w:r w:rsidRPr="00EA75A6">
              <w:rPr>
                <w:rFonts w:cs="Arial"/>
                <w:sz w:val="16"/>
                <w:szCs w:val="16"/>
              </w:rPr>
              <w:t>Addition of testing for reception of closely spaced frames</w:t>
            </w:r>
          </w:p>
        </w:tc>
        <w:tc>
          <w:tcPr>
            <w:tcW w:w="549" w:type="dxa"/>
            <w:tcBorders>
              <w:top w:val="single" w:sz="6" w:space="0" w:color="auto"/>
              <w:bottom w:val="single" w:sz="6" w:space="0" w:color="auto"/>
            </w:tcBorders>
            <w:tcPrChange w:id="5821" w:author="SCP(15)000098r1" w:date="2017-09-12T19:29:00Z">
              <w:tcPr>
                <w:tcW w:w="549" w:type="dxa"/>
                <w:tcBorders>
                  <w:top w:val="single" w:sz="6" w:space="0" w:color="auto"/>
                  <w:bottom w:val="single" w:sz="6" w:space="0" w:color="auto"/>
                </w:tcBorders>
              </w:tcPr>
            </w:tcPrChange>
          </w:tcPr>
          <w:p w:rsidR="001C417D" w:rsidRPr="00EA75A6" w:rsidRDefault="001C417D" w:rsidP="00021DFC">
            <w:pPr>
              <w:pStyle w:val="TAC"/>
              <w:rPr>
                <w:sz w:val="16"/>
                <w:szCs w:val="16"/>
              </w:rPr>
            </w:pPr>
            <w:r w:rsidRPr="00EA75A6">
              <w:rPr>
                <w:sz w:val="16"/>
                <w:szCs w:val="16"/>
              </w:rPr>
              <w:t>7.3.0</w:t>
            </w:r>
          </w:p>
        </w:tc>
        <w:tc>
          <w:tcPr>
            <w:tcW w:w="608" w:type="dxa"/>
            <w:tcBorders>
              <w:top w:val="single" w:sz="6" w:space="0" w:color="auto"/>
              <w:bottom w:val="single" w:sz="6" w:space="0" w:color="auto"/>
              <w:right w:val="single" w:sz="4" w:space="0" w:color="auto"/>
            </w:tcBorders>
            <w:tcPrChange w:id="5822"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021DFC">
            <w:pPr>
              <w:pStyle w:val="TAC"/>
              <w:rPr>
                <w:sz w:val="16"/>
                <w:szCs w:val="16"/>
              </w:rPr>
            </w:pPr>
            <w:r w:rsidRPr="00EA75A6">
              <w:rPr>
                <w:sz w:val="16"/>
                <w:szCs w:val="16"/>
              </w:rPr>
              <w:t>7.4.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82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824" w:author="SCP(15)000098r1" w:date="2017-09-12T19:29:00Z">
            <w:trPr>
              <w:jc w:val="center"/>
            </w:trPr>
          </w:trPrChange>
        </w:trPr>
        <w:tc>
          <w:tcPr>
            <w:tcW w:w="760" w:type="dxa"/>
            <w:tcBorders>
              <w:left w:val="single" w:sz="4" w:space="0" w:color="auto"/>
            </w:tcBorders>
            <w:tcPrChange w:id="5825" w:author="SCP(15)000098r1" w:date="2017-09-12T19:29:00Z">
              <w:tcPr>
                <w:tcW w:w="661" w:type="dxa"/>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1-03</w:t>
            </w:r>
          </w:p>
        </w:tc>
        <w:tc>
          <w:tcPr>
            <w:tcW w:w="850" w:type="dxa"/>
            <w:tcPrChange w:id="5826" w:author="SCP(15)000098r1" w:date="2017-09-12T19:29:00Z">
              <w:tcPr>
                <w:tcW w:w="756" w:type="dxa"/>
                <w:gridSpan w:val="2"/>
              </w:tcPr>
            </w:tcPrChange>
          </w:tcPr>
          <w:p w:rsidR="001C417D" w:rsidRPr="00EA75A6" w:rsidRDefault="001C417D" w:rsidP="00021DFC">
            <w:pPr>
              <w:pStyle w:val="TAC"/>
              <w:keepNext w:val="0"/>
              <w:keepLines w:val="0"/>
              <w:rPr>
                <w:sz w:val="16"/>
                <w:szCs w:val="16"/>
              </w:rPr>
            </w:pPr>
            <w:r w:rsidRPr="00EA75A6">
              <w:rPr>
                <w:sz w:val="16"/>
                <w:szCs w:val="16"/>
              </w:rPr>
              <w:t>SCP #48</w:t>
            </w:r>
          </w:p>
        </w:tc>
        <w:tc>
          <w:tcPr>
            <w:tcW w:w="1418" w:type="dxa"/>
            <w:tcBorders>
              <w:top w:val="single" w:sz="6" w:space="0" w:color="auto"/>
              <w:bottom w:val="single" w:sz="6" w:space="0" w:color="auto"/>
            </w:tcBorders>
            <w:tcPrChange w:id="5827"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jc w:val="left"/>
              <w:rPr>
                <w:sz w:val="16"/>
                <w:szCs w:val="16"/>
              </w:rPr>
            </w:pPr>
            <w:r w:rsidRPr="00EA75A6">
              <w:rPr>
                <w:sz w:val="16"/>
                <w:szCs w:val="16"/>
              </w:rPr>
              <w:t>SCP(11)0106</w:t>
            </w:r>
          </w:p>
        </w:tc>
        <w:tc>
          <w:tcPr>
            <w:tcW w:w="407" w:type="dxa"/>
            <w:tcBorders>
              <w:top w:val="single" w:sz="6" w:space="0" w:color="auto"/>
              <w:bottom w:val="single" w:sz="6" w:space="0" w:color="auto"/>
            </w:tcBorders>
            <w:tcPrChange w:id="5828"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38</w:t>
            </w:r>
          </w:p>
        </w:tc>
        <w:tc>
          <w:tcPr>
            <w:tcW w:w="364" w:type="dxa"/>
            <w:tcBorders>
              <w:top w:val="single" w:sz="6" w:space="0" w:color="auto"/>
              <w:bottom w:val="single" w:sz="6" w:space="0" w:color="auto"/>
            </w:tcBorders>
            <w:tcPrChange w:id="5829" w:author="SCP(15)000098r1" w:date="2017-09-12T19:29:00Z">
              <w:tcPr>
                <w:tcW w:w="364" w:type="dxa"/>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p>
        </w:tc>
        <w:tc>
          <w:tcPr>
            <w:tcW w:w="500" w:type="dxa"/>
            <w:tcBorders>
              <w:top w:val="single" w:sz="6" w:space="0" w:color="auto"/>
              <w:bottom w:val="single" w:sz="6" w:space="0" w:color="auto"/>
            </w:tcBorders>
            <w:tcPrChange w:id="5830" w:author="SCP(15)000098r1" w:date="2017-09-12T19:29:00Z">
              <w:tcPr>
                <w:tcW w:w="500" w:type="dxa"/>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831" w:author="SCP(15)000098r1" w:date="2017-09-12T19:29:00Z">
              <w:tcPr>
                <w:tcW w:w="4000" w:type="dxa"/>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 xml:space="preserve">Creation of </w:t>
            </w:r>
            <w:r w:rsidR="00045A8E" w:rsidRPr="00EA75A6">
              <w:rPr>
                <w:rFonts w:cs="Arial"/>
                <w:sz w:val="16"/>
                <w:szCs w:val="16"/>
              </w:rPr>
              <w:t>ETSI TS 102 694-2</w:t>
            </w:r>
            <w:r w:rsidRPr="00EA75A6">
              <w:rPr>
                <w:rFonts w:cs="Arial"/>
                <w:sz w:val="16"/>
                <w:szCs w:val="16"/>
              </w:rPr>
              <w:t xml:space="preserve"> Rel-8</w:t>
            </w:r>
          </w:p>
        </w:tc>
        <w:tc>
          <w:tcPr>
            <w:tcW w:w="549" w:type="dxa"/>
            <w:tcBorders>
              <w:top w:val="single" w:sz="6" w:space="0" w:color="auto"/>
              <w:bottom w:val="single" w:sz="6" w:space="0" w:color="auto"/>
            </w:tcBorders>
            <w:tcPrChange w:id="5832" w:author="SCP(15)000098r1" w:date="2017-09-12T19:29:00Z">
              <w:tcPr>
                <w:tcW w:w="549" w:type="dxa"/>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7.4.0</w:t>
            </w:r>
          </w:p>
        </w:tc>
        <w:tc>
          <w:tcPr>
            <w:tcW w:w="608" w:type="dxa"/>
            <w:tcBorders>
              <w:top w:val="single" w:sz="6" w:space="0" w:color="auto"/>
              <w:bottom w:val="single" w:sz="6" w:space="0" w:color="auto"/>
              <w:right w:val="single" w:sz="4" w:space="0" w:color="auto"/>
            </w:tcBorders>
            <w:tcPrChange w:id="5833"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8.0.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83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835" w:author="SCP(15)000098r1" w:date="2017-09-12T19:29:00Z">
            <w:trPr>
              <w:jc w:val="center"/>
            </w:trPr>
          </w:trPrChange>
        </w:trPr>
        <w:tc>
          <w:tcPr>
            <w:tcW w:w="760" w:type="dxa"/>
            <w:tcBorders>
              <w:left w:val="single" w:sz="4" w:space="0" w:color="auto"/>
            </w:tcBorders>
            <w:tcPrChange w:id="5836" w:author="SCP(15)000098r1" w:date="2017-09-12T19:29:00Z">
              <w:tcPr>
                <w:tcW w:w="661" w:type="dxa"/>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lastRenderedPageBreak/>
              <w:t>2011-12</w:t>
            </w:r>
          </w:p>
        </w:tc>
        <w:tc>
          <w:tcPr>
            <w:tcW w:w="850" w:type="dxa"/>
            <w:tcPrChange w:id="5837" w:author="SCP(15)000098r1" w:date="2017-09-12T19:29:00Z">
              <w:tcPr>
                <w:tcW w:w="756" w:type="dxa"/>
                <w:gridSpan w:val="2"/>
              </w:tcPr>
            </w:tcPrChange>
          </w:tcPr>
          <w:p w:rsidR="001C417D" w:rsidRPr="00EA75A6" w:rsidRDefault="001C417D" w:rsidP="00021DFC">
            <w:pPr>
              <w:pStyle w:val="TAC"/>
              <w:keepNext w:val="0"/>
              <w:keepLines w:val="0"/>
              <w:rPr>
                <w:sz w:val="16"/>
                <w:szCs w:val="16"/>
              </w:rPr>
            </w:pPr>
            <w:r w:rsidRPr="00EA75A6">
              <w:rPr>
                <w:sz w:val="16"/>
                <w:szCs w:val="16"/>
              </w:rPr>
              <w:t>SCP #53</w:t>
            </w:r>
          </w:p>
        </w:tc>
        <w:tc>
          <w:tcPr>
            <w:tcW w:w="1418" w:type="dxa"/>
            <w:tcBorders>
              <w:top w:val="single" w:sz="6" w:space="0" w:color="auto"/>
              <w:bottom w:val="single" w:sz="6" w:space="0" w:color="auto"/>
            </w:tcBorders>
            <w:tcPrChange w:id="5838"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jc w:val="left"/>
              <w:rPr>
                <w:sz w:val="16"/>
                <w:szCs w:val="16"/>
              </w:rPr>
            </w:pPr>
            <w:r w:rsidRPr="00EA75A6">
              <w:rPr>
                <w:rFonts w:cs="Arial"/>
                <w:sz w:val="16"/>
                <w:szCs w:val="16"/>
              </w:rPr>
              <w:t>SCP(11)0342</w:t>
            </w:r>
          </w:p>
        </w:tc>
        <w:tc>
          <w:tcPr>
            <w:tcW w:w="407" w:type="dxa"/>
            <w:tcBorders>
              <w:top w:val="single" w:sz="6" w:space="0" w:color="auto"/>
              <w:bottom w:val="single" w:sz="6" w:space="0" w:color="auto"/>
            </w:tcBorders>
            <w:tcPrChange w:id="5839"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46</w:t>
            </w:r>
          </w:p>
        </w:tc>
        <w:tc>
          <w:tcPr>
            <w:tcW w:w="364" w:type="dxa"/>
            <w:tcBorders>
              <w:top w:val="single" w:sz="6" w:space="0" w:color="auto"/>
              <w:bottom w:val="single" w:sz="6" w:space="0" w:color="auto"/>
            </w:tcBorders>
            <w:tcPrChange w:id="5840" w:author="SCP(15)000098r1" w:date="2017-09-12T19:29:00Z">
              <w:tcPr>
                <w:tcW w:w="364" w:type="dxa"/>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p>
        </w:tc>
        <w:tc>
          <w:tcPr>
            <w:tcW w:w="500" w:type="dxa"/>
            <w:tcBorders>
              <w:top w:val="single" w:sz="6" w:space="0" w:color="auto"/>
              <w:bottom w:val="single" w:sz="6" w:space="0" w:color="auto"/>
            </w:tcBorders>
            <w:tcPrChange w:id="5841" w:author="SCP(15)000098r1" w:date="2017-09-12T19:29:00Z">
              <w:tcPr>
                <w:tcW w:w="500" w:type="dxa"/>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842" w:author="SCP(15)000098r1" w:date="2017-09-12T19:29:00Z">
              <w:tcPr>
                <w:tcW w:w="4000" w:type="dxa"/>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Deletion of test case 5.7.7.9.3</w:t>
            </w:r>
          </w:p>
        </w:tc>
        <w:tc>
          <w:tcPr>
            <w:tcW w:w="549" w:type="dxa"/>
            <w:tcBorders>
              <w:top w:val="single" w:sz="6" w:space="0" w:color="auto"/>
              <w:bottom w:val="single" w:sz="6" w:space="0" w:color="auto"/>
            </w:tcBorders>
            <w:tcPrChange w:id="5843" w:author="SCP(15)000098r1" w:date="2017-09-12T19:29:00Z">
              <w:tcPr>
                <w:tcW w:w="549" w:type="dxa"/>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8.0.0</w:t>
            </w:r>
          </w:p>
        </w:tc>
        <w:tc>
          <w:tcPr>
            <w:tcW w:w="608" w:type="dxa"/>
            <w:tcBorders>
              <w:top w:val="single" w:sz="6" w:space="0" w:color="auto"/>
              <w:bottom w:val="single" w:sz="6" w:space="0" w:color="auto"/>
              <w:right w:val="single" w:sz="4" w:space="0" w:color="auto"/>
            </w:tcBorders>
            <w:tcPrChange w:id="5844"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8.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84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846" w:author="SCP(15)000098r1" w:date="2017-09-12T19:29:00Z">
            <w:trPr>
              <w:jc w:val="center"/>
            </w:trPr>
          </w:trPrChange>
        </w:trPr>
        <w:tc>
          <w:tcPr>
            <w:tcW w:w="760" w:type="dxa"/>
            <w:tcBorders>
              <w:left w:val="single" w:sz="4" w:space="0" w:color="auto"/>
            </w:tcBorders>
            <w:tcPrChange w:id="5847" w:author="SCP(15)000098r1" w:date="2017-09-12T19:29:00Z">
              <w:tcPr>
                <w:tcW w:w="661" w:type="dxa"/>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1-12</w:t>
            </w:r>
          </w:p>
        </w:tc>
        <w:tc>
          <w:tcPr>
            <w:tcW w:w="850" w:type="dxa"/>
            <w:tcPrChange w:id="5848" w:author="SCP(15)000098r1" w:date="2017-09-12T19:29:00Z">
              <w:tcPr>
                <w:tcW w:w="756" w:type="dxa"/>
                <w:gridSpan w:val="2"/>
              </w:tcPr>
            </w:tcPrChange>
          </w:tcPr>
          <w:p w:rsidR="001C417D" w:rsidRPr="00EA75A6" w:rsidRDefault="001C417D" w:rsidP="00021DFC">
            <w:pPr>
              <w:pStyle w:val="TAC"/>
              <w:keepNext w:val="0"/>
              <w:keepLines w:val="0"/>
              <w:rPr>
                <w:sz w:val="16"/>
                <w:szCs w:val="16"/>
              </w:rPr>
            </w:pPr>
            <w:r w:rsidRPr="00EA75A6">
              <w:rPr>
                <w:sz w:val="16"/>
                <w:szCs w:val="16"/>
              </w:rPr>
              <w:t>SCP #53</w:t>
            </w:r>
          </w:p>
        </w:tc>
        <w:tc>
          <w:tcPr>
            <w:tcW w:w="1418" w:type="dxa"/>
            <w:tcBorders>
              <w:top w:val="single" w:sz="6" w:space="0" w:color="auto"/>
              <w:bottom w:val="single" w:sz="6" w:space="0" w:color="auto"/>
            </w:tcBorders>
            <w:tcPrChange w:id="5849"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jc w:val="left"/>
              <w:rPr>
                <w:sz w:val="16"/>
                <w:szCs w:val="16"/>
              </w:rPr>
            </w:pPr>
            <w:r w:rsidRPr="00EA75A6">
              <w:rPr>
                <w:rFonts w:cs="Arial"/>
                <w:sz w:val="16"/>
                <w:szCs w:val="16"/>
              </w:rPr>
              <w:t>SCP(11)0345r1</w:t>
            </w:r>
          </w:p>
        </w:tc>
        <w:tc>
          <w:tcPr>
            <w:tcW w:w="407" w:type="dxa"/>
            <w:tcBorders>
              <w:top w:val="single" w:sz="6" w:space="0" w:color="auto"/>
              <w:bottom w:val="single" w:sz="6" w:space="0" w:color="auto"/>
            </w:tcBorders>
            <w:tcPrChange w:id="5850"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44</w:t>
            </w:r>
          </w:p>
        </w:tc>
        <w:tc>
          <w:tcPr>
            <w:tcW w:w="364" w:type="dxa"/>
            <w:tcBorders>
              <w:top w:val="single" w:sz="6" w:space="0" w:color="auto"/>
              <w:bottom w:val="single" w:sz="6" w:space="0" w:color="auto"/>
            </w:tcBorders>
            <w:tcPrChange w:id="5851" w:author="SCP(15)000098r1" w:date="2017-09-12T19:29:00Z">
              <w:tcPr>
                <w:tcW w:w="364" w:type="dxa"/>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852" w:author="SCP(15)000098r1" w:date="2017-09-12T19:29:00Z">
              <w:tcPr>
                <w:tcW w:w="500" w:type="dxa"/>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853" w:author="SCP(15)000098r1" w:date="2017-09-12T19:29:00Z">
              <w:tcPr>
                <w:tcW w:w="4000" w:type="dxa"/>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larification of the representative SWP frame exchange procedure when HCI is used.</w:t>
            </w:r>
          </w:p>
        </w:tc>
        <w:tc>
          <w:tcPr>
            <w:tcW w:w="549" w:type="dxa"/>
            <w:tcBorders>
              <w:top w:val="single" w:sz="6" w:space="0" w:color="auto"/>
              <w:bottom w:val="single" w:sz="6" w:space="0" w:color="auto"/>
            </w:tcBorders>
            <w:tcPrChange w:id="5854" w:author="SCP(15)000098r1" w:date="2017-09-12T19:29:00Z">
              <w:tcPr>
                <w:tcW w:w="549" w:type="dxa"/>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8.0.0</w:t>
            </w:r>
          </w:p>
        </w:tc>
        <w:tc>
          <w:tcPr>
            <w:tcW w:w="608" w:type="dxa"/>
            <w:tcBorders>
              <w:top w:val="single" w:sz="6" w:space="0" w:color="auto"/>
              <w:bottom w:val="single" w:sz="6" w:space="0" w:color="auto"/>
              <w:right w:val="single" w:sz="4" w:space="0" w:color="auto"/>
            </w:tcBorders>
            <w:tcPrChange w:id="5855"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8.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85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857" w:author="SCP(15)000098r1" w:date="2017-09-12T19:29:00Z">
            <w:trPr>
              <w:jc w:val="center"/>
            </w:trPr>
          </w:trPrChange>
        </w:trPr>
        <w:tc>
          <w:tcPr>
            <w:tcW w:w="760" w:type="dxa"/>
            <w:tcBorders>
              <w:left w:val="single" w:sz="4" w:space="0" w:color="auto"/>
            </w:tcBorders>
            <w:tcPrChange w:id="5858" w:author="SCP(15)000098r1" w:date="2017-09-12T19:29:00Z">
              <w:tcPr>
                <w:tcW w:w="661" w:type="dxa"/>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1-12</w:t>
            </w:r>
          </w:p>
        </w:tc>
        <w:tc>
          <w:tcPr>
            <w:tcW w:w="850" w:type="dxa"/>
            <w:tcPrChange w:id="5859" w:author="SCP(15)000098r1" w:date="2017-09-12T19:29:00Z">
              <w:tcPr>
                <w:tcW w:w="756" w:type="dxa"/>
                <w:gridSpan w:val="2"/>
              </w:tcPr>
            </w:tcPrChange>
          </w:tcPr>
          <w:p w:rsidR="001C417D" w:rsidRPr="00EA75A6" w:rsidRDefault="001C417D" w:rsidP="00021DFC">
            <w:pPr>
              <w:pStyle w:val="TAC"/>
              <w:keepNext w:val="0"/>
              <w:keepLines w:val="0"/>
              <w:rPr>
                <w:sz w:val="16"/>
                <w:szCs w:val="16"/>
              </w:rPr>
            </w:pPr>
            <w:r w:rsidRPr="00EA75A6">
              <w:rPr>
                <w:sz w:val="16"/>
                <w:szCs w:val="16"/>
              </w:rPr>
              <w:t>SCP #53</w:t>
            </w:r>
          </w:p>
        </w:tc>
        <w:tc>
          <w:tcPr>
            <w:tcW w:w="1418" w:type="dxa"/>
            <w:tcBorders>
              <w:top w:val="single" w:sz="6" w:space="0" w:color="auto"/>
              <w:bottom w:val="single" w:sz="6" w:space="0" w:color="auto"/>
            </w:tcBorders>
            <w:tcPrChange w:id="5860"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1)0343</w:t>
            </w:r>
          </w:p>
        </w:tc>
        <w:tc>
          <w:tcPr>
            <w:tcW w:w="407" w:type="dxa"/>
            <w:tcBorders>
              <w:top w:val="single" w:sz="6" w:space="0" w:color="auto"/>
              <w:bottom w:val="single" w:sz="6" w:space="0" w:color="auto"/>
            </w:tcBorders>
            <w:tcPrChange w:id="5861"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42</w:t>
            </w:r>
          </w:p>
        </w:tc>
        <w:tc>
          <w:tcPr>
            <w:tcW w:w="364" w:type="dxa"/>
            <w:tcBorders>
              <w:top w:val="single" w:sz="6" w:space="0" w:color="auto"/>
              <w:bottom w:val="single" w:sz="6" w:space="0" w:color="auto"/>
            </w:tcBorders>
            <w:tcPrChange w:id="5862" w:author="SCP(15)000098r1" w:date="2017-09-12T19:29:00Z">
              <w:tcPr>
                <w:tcW w:w="364" w:type="dxa"/>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p>
        </w:tc>
        <w:tc>
          <w:tcPr>
            <w:tcW w:w="500" w:type="dxa"/>
            <w:tcBorders>
              <w:top w:val="single" w:sz="6" w:space="0" w:color="auto"/>
              <w:bottom w:val="single" w:sz="6" w:space="0" w:color="auto"/>
            </w:tcBorders>
            <w:tcPrChange w:id="5863" w:author="SCP(15)000098r1" w:date="2017-09-12T19:29:00Z">
              <w:tcPr>
                <w:tcW w:w="500" w:type="dxa"/>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B</w:t>
            </w:r>
          </w:p>
        </w:tc>
        <w:tc>
          <w:tcPr>
            <w:tcW w:w="4000" w:type="dxa"/>
            <w:tcBorders>
              <w:top w:val="single" w:sz="6" w:space="0" w:color="auto"/>
              <w:bottom w:val="single" w:sz="6" w:space="0" w:color="auto"/>
            </w:tcBorders>
            <w:tcPrChange w:id="5864" w:author="SCP(15)000098r1" w:date="2017-09-12T19:29:00Z">
              <w:tcPr>
                <w:tcW w:w="4000" w:type="dxa"/>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 xml:space="preserve">Creation of </w:t>
            </w:r>
            <w:r w:rsidR="00045A8E" w:rsidRPr="00EA75A6">
              <w:rPr>
                <w:rFonts w:cs="Arial"/>
                <w:sz w:val="16"/>
                <w:szCs w:val="16"/>
              </w:rPr>
              <w:t>ETSI TS 102 694-2</w:t>
            </w:r>
            <w:r w:rsidRPr="00EA75A6">
              <w:rPr>
                <w:rFonts w:cs="Arial"/>
                <w:sz w:val="16"/>
                <w:szCs w:val="16"/>
              </w:rPr>
              <w:t xml:space="preserve"> REL-9</w:t>
            </w:r>
          </w:p>
        </w:tc>
        <w:tc>
          <w:tcPr>
            <w:tcW w:w="549" w:type="dxa"/>
            <w:tcBorders>
              <w:top w:val="single" w:sz="6" w:space="0" w:color="auto"/>
              <w:bottom w:val="single" w:sz="6" w:space="0" w:color="auto"/>
            </w:tcBorders>
            <w:tcPrChange w:id="5865" w:author="SCP(15)000098r1" w:date="2017-09-12T19:29:00Z">
              <w:tcPr>
                <w:tcW w:w="549" w:type="dxa"/>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8.1.0</w:t>
            </w:r>
          </w:p>
        </w:tc>
        <w:tc>
          <w:tcPr>
            <w:tcW w:w="608" w:type="dxa"/>
            <w:tcBorders>
              <w:top w:val="single" w:sz="6" w:space="0" w:color="auto"/>
              <w:bottom w:val="single" w:sz="6" w:space="0" w:color="auto"/>
              <w:right w:val="single" w:sz="4" w:space="0" w:color="auto"/>
            </w:tcBorders>
            <w:tcPrChange w:id="5866"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0.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86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868" w:author="SCP(15)000098r1" w:date="2017-09-12T19:29:00Z">
            <w:trPr>
              <w:jc w:val="center"/>
            </w:trPr>
          </w:trPrChange>
        </w:trPr>
        <w:tc>
          <w:tcPr>
            <w:tcW w:w="760" w:type="dxa"/>
            <w:tcBorders>
              <w:left w:val="single" w:sz="4" w:space="0" w:color="auto"/>
            </w:tcBorders>
            <w:tcPrChange w:id="5869" w:author="SCP(15)000098r1" w:date="2017-09-12T19:29:00Z">
              <w:tcPr>
                <w:tcW w:w="661" w:type="dxa"/>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03</w:t>
            </w:r>
          </w:p>
        </w:tc>
        <w:tc>
          <w:tcPr>
            <w:tcW w:w="850" w:type="dxa"/>
            <w:tcPrChange w:id="5870" w:author="SCP(15)000098r1" w:date="2017-09-12T19:29:00Z">
              <w:tcPr>
                <w:tcW w:w="756" w:type="dxa"/>
                <w:gridSpan w:val="2"/>
              </w:tcPr>
            </w:tcPrChange>
          </w:tcPr>
          <w:p w:rsidR="001C417D" w:rsidRPr="00EA75A6" w:rsidRDefault="001C417D" w:rsidP="00021DFC">
            <w:pPr>
              <w:pStyle w:val="TAC"/>
              <w:keepNext w:val="0"/>
              <w:keepLines w:val="0"/>
              <w:rPr>
                <w:sz w:val="16"/>
                <w:szCs w:val="16"/>
              </w:rPr>
            </w:pPr>
            <w:r w:rsidRPr="00EA75A6">
              <w:rPr>
                <w:sz w:val="16"/>
                <w:szCs w:val="16"/>
              </w:rPr>
              <w:t>SCP #54</w:t>
            </w:r>
          </w:p>
        </w:tc>
        <w:tc>
          <w:tcPr>
            <w:tcW w:w="1418" w:type="dxa"/>
            <w:tcBorders>
              <w:top w:val="single" w:sz="6" w:space="0" w:color="auto"/>
              <w:bottom w:val="single" w:sz="6" w:space="0" w:color="auto"/>
            </w:tcBorders>
            <w:tcPrChange w:id="5871"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040r2</w:t>
            </w:r>
          </w:p>
        </w:tc>
        <w:tc>
          <w:tcPr>
            <w:tcW w:w="407" w:type="dxa"/>
            <w:tcBorders>
              <w:top w:val="single" w:sz="6" w:space="0" w:color="auto"/>
              <w:bottom w:val="single" w:sz="6" w:space="0" w:color="auto"/>
            </w:tcBorders>
            <w:tcPrChange w:id="5872"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45</w:t>
            </w:r>
          </w:p>
        </w:tc>
        <w:tc>
          <w:tcPr>
            <w:tcW w:w="364" w:type="dxa"/>
            <w:tcBorders>
              <w:top w:val="single" w:sz="6" w:space="0" w:color="auto"/>
              <w:bottom w:val="single" w:sz="6" w:space="0" w:color="auto"/>
            </w:tcBorders>
            <w:tcPrChange w:id="5873" w:author="SCP(15)000098r1" w:date="2017-09-12T19:29:00Z">
              <w:tcPr>
                <w:tcW w:w="364" w:type="dxa"/>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3</w:t>
            </w:r>
          </w:p>
        </w:tc>
        <w:tc>
          <w:tcPr>
            <w:tcW w:w="500" w:type="dxa"/>
            <w:tcBorders>
              <w:top w:val="single" w:sz="6" w:space="0" w:color="auto"/>
              <w:bottom w:val="single" w:sz="6" w:space="0" w:color="auto"/>
            </w:tcBorders>
            <w:tcPrChange w:id="5874" w:author="SCP(15)000098r1" w:date="2017-09-12T19:29:00Z">
              <w:tcPr>
                <w:tcW w:w="500" w:type="dxa"/>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875" w:author="SCP(15)000098r1" w:date="2017-09-12T19:29:00Z">
              <w:tcPr>
                <w:tcW w:w="4000" w:type="dxa"/>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orrection of test procedure in 5.2.4.6 and 5.2.4.7</w:t>
            </w:r>
          </w:p>
        </w:tc>
        <w:tc>
          <w:tcPr>
            <w:tcW w:w="549" w:type="dxa"/>
            <w:tcBorders>
              <w:top w:val="single" w:sz="6" w:space="0" w:color="auto"/>
              <w:bottom w:val="single" w:sz="6" w:space="0" w:color="auto"/>
            </w:tcBorders>
            <w:tcPrChange w:id="5876" w:author="SCP(15)000098r1" w:date="2017-09-12T19:29:00Z">
              <w:tcPr>
                <w:tcW w:w="549" w:type="dxa"/>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0.0</w:t>
            </w:r>
          </w:p>
        </w:tc>
        <w:tc>
          <w:tcPr>
            <w:tcW w:w="608" w:type="dxa"/>
            <w:tcBorders>
              <w:top w:val="single" w:sz="6" w:space="0" w:color="auto"/>
              <w:bottom w:val="single" w:sz="6" w:space="0" w:color="auto"/>
              <w:right w:val="single" w:sz="4" w:space="0" w:color="auto"/>
            </w:tcBorders>
            <w:tcPrChange w:id="5877"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87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879" w:author="SCP(15)000098r1" w:date="2017-09-12T19:29:00Z">
            <w:trPr>
              <w:jc w:val="center"/>
            </w:trPr>
          </w:trPrChange>
        </w:trPr>
        <w:tc>
          <w:tcPr>
            <w:tcW w:w="760" w:type="dxa"/>
            <w:tcBorders>
              <w:left w:val="single" w:sz="4" w:space="0" w:color="auto"/>
            </w:tcBorders>
            <w:tcPrChange w:id="5880" w:author="SCP(15)000098r1" w:date="2017-09-12T19:29:00Z">
              <w:tcPr>
                <w:tcW w:w="661" w:type="dxa"/>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03</w:t>
            </w:r>
          </w:p>
        </w:tc>
        <w:tc>
          <w:tcPr>
            <w:tcW w:w="850" w:type="dxa"/>
            <w:tcPrChange w:id="5881" w:author="SCP(15)000098r1" w:date="2017-09-12T19:29:00Z">
              <w:tcPr>
                <w:tcW w:w="756" w:type="dxa"/>
                <w:gridSpan w:val="2"/>
              </w:tcPr>
            </w:tcPrChange>
          </w:tcPr>
          <w:p w:rsidR="001C417D" w:rsidRPr="00EA75A6" w:rsidRDefault="001C417D" w:rsidP="00021DFC">
            <w:pPr>
              <w:pStyle w:val="TAC"/>
              <w:keepNext w:val="0"/>
              <w:keepLines w:val="0"/>
              <w:rPr>
                <w:sz w:val="16"/>
                <w:szCs w:val="16"/>
              </w:rPr>
            </w:pPr>
            <w:r w:rsidRPr="00EA75A6">
              <w:rPr>
                <w:sz w:val="16"/>
                <w:szCs w:val="16"/>
              </w:rPr>
              <w:t>SCP #54</w:t>
            </w:r>
          </w:p>
        </w:tc>
        <w:tc>
          <w:tcPr>
            <w:tcW w:w="1418" w:type="dxa"/>
            <w:tcBorders>
              <w:top w:val="single" w:sz="6" w:space="0" w:color="auto"/>
              <w:bottom w:val="single" w:sz="6" w:space="0" w:color="auto"/>
            </w:tcBorders>
            <w:tcPrChange w:id="5882"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036r2</w:t>
            </w:r>
          </w:p>
        </w:tc>
        <w:tc>
          <w:tcPr>
            <w:tcW w:w="407" w:type="dxa"/>
            <w:tcBorders>
              <w:top w:val="single" w:sz="6" w:space="0" w:color="auto"/>
              <w:bottom w:val="single" w:sz="6" w:space="0" w:color="auto"/>
            </w:tcBorders>
            <w:tcPrChange w:id="5883"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47</w:t>
            </w:r>
          </w:p>
        </w:tc>
        <w:tc>
          <w:tcPr>
            <w:tcW w:w="364" w:type="dxa"/>
            <w:tcBorders>
              <w:top w:val="single" w:sz="6" w:space="0" w:color="auto"/>
              <w:bottom w:val="single" w:sz="6" w:space="0" w:color="auto"/>
            </w:tcBorders>
            <w:tcPrChange w:id="5884" w:author="SCP(15)000098r1" w:date="2017-09-12T19:29:00Z">
              <w:tcPr>
                <w:tcW w:w="364" w:type="dxa"/>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2</w:t>
            </w:r>
          </w:p>
        </w:tc>
        <w:tc>
          <w:tcPr>
            <w:tcW w:w="500" w:type="dxa"/>
            <w:tcBorders>
              <w:top w:val="single" w:sz="6" w:space="0" w:color="auto"/>
              <w:bottom w:val="single" w:sz="6" w:space="0" w:color="auto"/>
            </w:tcBorders>
            <w:tcPrChange w:id="5885" w:author="SCP(15)000098r1" w:date="2017-09-12T19:29:00Z">
              <w:tcPr>
                <w:tcW w:w="500" w:type="dxa"/>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886" w:author="SCP(15)000098r1" w:date="2017-09-12T19:29:00Z">
              <w:tcPr>
                <w:tcW w:w="4000" w:type="dxa"/>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Modification of the test execution parameters of test case 5.5.4.5 and 5.5.4.6</w:t>
            </w:r>
          </w:p>
        </w:tc>
        <w:tc>
          <w:tcPr>
            <w:tcW w:w="549" w:type="dxa"/>
            <w:tcBorders>
              <w:top w:val="single" w:sz="6" w:space="0" w:color="auto"/>
              <w:bottom w:val="single" w:sz="6" w:space="0" w:color="auto"/>
            </w:tcBorders>
            <w:tcPrChange w:id="5887" w:author="SCP(15)000098r1" w:date="2017-09-12T19:29:00Z">
              <w:tcPr>
                <w:tcW w:w="549" w:type="dxa"/>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0.0</w:t>
            </w:r>
          </w:p>
        </w:tc>
        <w:tc>
          <w:tcPr>
            <w:tcW w:w="608" w:type="dxa"/>
            <w:tcBorders>
              <w:top w:val="single" w:sz="6" w:space="0" w:color="auto"/>
              <w:bottom w:val="single" w:sz="6" w:space="0" w:color="auto"/>
              <w:right w:val="single" w:sz="4" w:space="0" w:color="auto"/>
            </w:tcBorders>
            <w:tcPrChange w:id="5888"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88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890" w:author="SCP(15)000098r1" w:date="2017-09-12T19:29:00Z">
            <w:trPr>
              <w:jc w:val="center"/>
            </w:trPr>
          </w:trPrChange>
        </w:trPr>
        <w:tc>
          <w:tcPr>
            <w:tcW w:w="760" w:type="dxa"/>
            <w:tcBorders>
              <w:left w:val="single" w:sz="4" w:space="0" w:color="auto"/>
            </w:tcBorders>
            <w:tcPrChange w:id="5891" w:author="SCP(15)000098r1" w:date="2017-09-12T19:29:00Z">
              <w:tcPr>
                <w:tcW w:w="661" w:type="dxa"/>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03</w:t>
            </w:r>
          </w:p>
        </w:tc>
        <w:tc>
          <w:tcPr>
            <w:tcW w:w="850" w:type="dxa"/>
            <w:tcPrChange w:id="5892" w:author="SCP(15)000098r1" w:date="2017-09-12T19:29:00Z">
              <w:tcPr>
                <w:tcW w:w="756" w:type="dxa"/>
                <w:gridSpan w:val="2"/>
              </w:tcPr>
            </w:tcPrChange>
          </w:tcPr>
          <w:p w:rsidR="001C417D" w:rsidRPr="00EA75A6" w:rsidRDefault="001C417D" w:rsidP="00021DFC">
            <w:pPr>
              <w:pStyle w:val="TAC"/>
              <w:keepNext w:val="0"/>
              <w:keepLines w:val="0"/>
              <w:rPr>
                <w:sz w:val="16"/>
                <w:szCs w:val="16"/>
              </w:rPr>
            </w:pPr>
            <w:r w:rsidRPr="00EA75A6">
              <w:rPr>
                <w:sz w:val="16"/>
                <w:szCs w:val="16"/>
              </w:rPr>
              <w:t>SCP #54</w:t>
            </w:r>
          </w:p>
        </w:tc>
        <w:tc>
          <w:tcPr>
            <w:tcW w:w="1418" w:type="dxa"/>
            <w:tcBorders>
              <w:top w:val="single" w:sz="6" w:space="0" w:color="auto"/>
              <w:bottom w:val="single" w:sz="6" w:space="0" w:color="auto"/>
            </w:tcBorders>
            <w:tcPrChange w:id="5893"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039r2</w:t>
            </w:r>
          </w:p>
        </w:tc>
        <w:tc>
          <w:tcPr>
            <w:tcW w:w="407" w:type="dxa"/>
            <w:tcBorders>
              <w:top w:val="single" w:sz="6" w:space="0" w:color="auto"/>
              <w:bottom w:val="single" w:sz="6" w:space="0" w:color="auto"/>
            </w:tcBorders>
            <w:tcPrChange w:id="5894"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50</w:t>
            </w:r>
          </w:p>
        </w:tc>
        <w:tc>
          <w:tcPr>
            <w:tcW w:w="364" w:type="dxa"/>
            <w:tcBorders>
              <w:top w:val="single" w:sz="6" w:space="0" w:color="auto"/>
              <w:bottom w:val="single" w:sz="6" w:space="0" w:color="auto"/>
            </w:tcBorders>
            <w:tcPrChange w:id="5895" w:author="SCP(15)000098r1" w:date="2017-09-12T19:29:00Z">
              <w:tcPr>
                <w:tcW w:w="364" w:type="dxa"/>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2</w:t>
            </w:r>
          </w:p>
        </w:tc>
        <w:tc>
          <w:tcPr>
            <w:tcW w:w="500" w:type="dxa"/>
            <w:tcBorders>
              <w:top w:val="single" w:sz="6" w:space="0" w:color="auto"/>
              <w:bottom w:val="single" w:sz="6" w:space="0" w:color="auto"/>
            </w:tcBorders>
            <w:tcPrChange w:id="5896" w:author="SCP(15)000098r1" w:date="2017-09-12T19:29:00Z">
              <w:tcPr>
                <w:tcW w:w="500" w:type="dxa"/>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897" w:author="SCP(15)000098r1" w:date="2017-09-12T19:29:00Z">
              <w:tcPr>
                <w:tcW w:w="4000" w:type="dxa"/>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Addition of test case 5.2.4.X</w:t>
            </w:r>
          </w:p>
        </w:tc>
        <w:tc>
          <w:tcPr>
            <w:tcW w:w="549" w:type="dxa"/>
            <w:tcBorders>
              <w:top w:val="single" w:sz="6" w:space="0" w:color="auto"/>
              <w:bottom w:val="single" w:sz="6" w:space="0" w:color="auto"/>
            </w:tcBorders>
            <w:tcPrChange w:id="5898" w:author="SCP(15)000098r1" w:date="2017-09-12T19:29:00Z">
              <w:tcPr>
                <w:tcW w:w="549" w:type="dxa"/>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0.0</w:t>
            </w:r>
          </w:p>
        </w:tc>
        <w:tc>
          <w:tcPr>
            <w:tcW w:w="608" w:type="dxa"/>
            <w:tcBorders>
              <w:top w:val="single" w:sz="6" w:space="0" w:color="auto"/>
              <w:bottom w:val="single" w:sz="6" w:space="0" w:color="auto"/>
              <w:right w:val="single" w:sz="4" w:space="0" w:color="auto"/>
            </w:tcBorders>
            <w:tcPrChange w:id="5899"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90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901" w:author="SCP(15)000098r1" w:date="2017-09-12T19:29:00Z">
            <w:trPr>
              <w:jc w:val="center"/>
            </w:trPr>
          </w:trPrChange>
        </w:trPr>
        <w:tc>
          <w:tcPr>
            <w:tcW w:w="760" w:type="dxa"/>
            <w:tcBorders>
              <w:left w:val="single" w:sz="4" w:space="0" w:color="auto"/>
            </w:tcBorders>
            <w:tcPrChange w:id="5902" w:author="SCP(15)000098r1" w:date="2017-09-12T19:29:00Z">
              <w:tcPr>
                <w:tcW w:w="661" w:type="dxa"/>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09</w:t>
            </w:r>
          </w:p>
        </w:tc>
        <w:tc>
          <w:tcPr>
            <w:tcW w:w="850" w:type="dxa"/>
            <w:tcPrChange w:id="5903" w:author="SCP(15)000098r1" w:date="2017-09-12T19:29:00Z">
              <w:tcPr>
                <w:tcW w:w="756" w:type="dxa"/>
                <w:gridSpan w:val="2"/>
              </w:tcPr>
            </w:tcPrChange>
          </w:tcPr>
          <w:p w:rsidR="001C417D" w:rsidRPr="00EA75A6" w:rsidRDefault="001C417D" w:rsidP="00021DFC">
            <w:pPr>
              <w:pStyle w:val="TAC"/>
              <w:keepNext w:val="0"/>
              <w:keepLines w:val="0"/>
              <w:rPr>
                <w:sz w:val="16"/>
                <w:szCs w:val="16"/>
              </w:rPr>
            </w:pPr>
            <w:r w:rsidRPr="00EA75A6">
              <w:rPr>
                <w:sz w:val="16"/>
                <w:szCs w:val="16"/>
              </w:rPr>
              <w:t>SCP #56</w:t>
            </w:r>
          </w:p>
        </w:tc>
        <w:tc>
          <w:tcPr>
            <w:tcW w:w="1418" w:type="dxa"/>
            <w:tcBorders>
              <w:top w:val="single" w:sz="6" w:space="0" w:color="auto"/>
              <w:bottom w:val="single" w:sz="6" w:space="0" w:color="auto"/>
            </w:tcBorders>
            <w:tcPrChange w:id="5904"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184r1</w:t>
            </w:r>
          </w:p>
        </w:tc>
        <w:tc>
          <w:tcPr>
            <w:tcW w:w="407" w:type="dxa"/>
            <w:tcBorders>
              <w:top w:val="single" w:sz="6" w:space="0" w:color="auto"/>
              <w:bottom w:val="single" w:sz="6" w:space="0" w:color="auto"/>
            </w:tcBorders>
            <w:tcPrChange w:id="5905"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51</w:t>
            </w:r>
          </w:p>
        </w:tc>
        <w:tc>
          <w:tcPr>
            <w:tcW w:w="364" w:type="dxa"/>
            <w:tcBorders>
              <w:top w:val="single" w:sz="6" w:space="0" w:color="auto"/>
              <w:bottom w:val="single" w:sz="6" w:space="0" w:color="auto"/>
            </w:tcBorders>
            <w:tcPrChange w:id="5906" w:author="SCP(15)000098r1" w:date="2017-09-12T19:29:00Z">
              <w:tcPr>
                <w:tcW w:w="364" w:type="dxa"/>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2</w:t>
            </w:r>
          </w:p>
        </w:tc>
        <w:tc>
          <w:tcPr>
            <w:tcW w:w="500" w:type="dxa"/>
            <w:tcBorders>
              <w:top w:val="single" w:sz="6" w:space="0" w:color="auto"/>
              <w:bottom w:val="single" w:sz="6" w:space="0" w:color="auto"/>
            </w:tcBorders>
            <w:tcPrChange w:id="5907" w:author="SCP(15)000098r1" w:date="2017-09-12T19:29:00Z">
              <w:tcPr>
                <w:tcW w:w="500" w:type="dxa"/>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908" w:author="SCP(15)000098r1" w:date="2017-09-12T19:29:00Z">
              <w:tcPr>
                <w:tcW w:w="4000" w:type="dxa"/>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color w:val="000000"/>
                <w:sz w:val="16"/>
                <w:szCs w:val="16"/>
              </w:rPr>
              <w:t>Introduction of Execution Requirements</w:t>
            </w:r>
          </w:p>
        </w:tc>
        <w:tc>
          <w:tcPr>
            <w:tcW w:w="549" w:type="dxa"/>
            <w:tcBorders>
              <w:top w:val="single" w:sz="6" w:space="0" w:color="auto"/>
              <w:bottom w:val="single" w:sz="6" w:space="0" w:color="auto"/>
            </w:tcBorders>
            <w:tcPrChange w:id="5909" w:author="SCP(15)000098r1" w:date="2017-09-12T19:29:00Z">
              <w:tcPr>
                <w:tcW w:w="549" w:type="dxa"/>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1.0</w:t>
            </w:r>
          </w:p>
        </w:tc>
        <w:tc>
          <w:tcPr>
            <w:tcW w:w="608" w:type="dxa"/>
            <w:tcBorders>
              <w:top w:val="single" w:sz="6" w:space="0" w:color="auto"/>
              <w:bottom w:val="single" w:sz="6" w:space="0" w:color="auto"/>
              <w:right w:val="single" w:sz="4" w:space="0" w:color="auto"/>
            </w:tcBorders>
            <w:tcPrChange w:id="5910"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91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912" w:author="SCP(15)000098r1" w:date="2017-09-12T19:29:00Z">
            <w:trPr>
              <w:jc w:val="center"/>
            </w:trPr>
          </w:trPrChange>
        </w:trPr>
        <w:tc>
          <w:tcPr>
            <w:tcW w:w="760" w:type="dxa"/>
            <w:tcBorders>
              <w:left w:val="single" w:sz="4" w:space="0" w:color="auto"/>
            </w:tcBorders>
            <w:tcPrChange w:id="5913" w:author="SCP(15)000098r1" w:date="2017-09-12T19:29:00Z">
              <w:tcPr>
                <w:tcW w:w="661" w:type="dxa"/>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09</w:t>
            </w:r>
          </w:p>
        </w:tc>
        <w:tc>
          <w:tcPr>
            <w:tcW w:w="850" w:type="dxa"/>
            <w:tcPrChange w:id="5914" w:author="SCP(15)000098r1" w:date="2017-09-12T19:29:00Z">
              <w:tcPr>
                <w:tcW w:w="756" w:type="dxa"/>
                <w:gridSpan w:val="2"/>
              </w:tcPr>
            </w:tcPrChange>
          </w:tcPr>
          <w:p w:rsidR="001C417D" w:rsidRPr="00EA75A6" w:rsidRDefault="001C417D" w:rsidP="00021DFC">
            <w:pPr>
              <w:pStyle w:val="TAC"/>
              <w:keepNext w:val="0"/>
              <w:keepLines w:val="0"/>
              <w:rPr>
                <w:sz w:val="16"/>
                <w:szCs w:val="16"/>
              </w:rPr>
            </w:pPr>
            <w:r w:rsidRPr="00EA75A6">
              <w:rPr>
                <w:sz w:val="16"/>
                <w:szCs w:val="16"/>
              </w:rPr>
              <w:t>SCP #56</w:t>
            </w:r>
          </w:p>
        </w:tc>
        <w:tc>
          <w:tcPr>
            <w:tcW w:w="1418" w:type="dxa"/>
            <w:tcBorders>
              <w:top w:val="single" w:sz="6" w:space="0" w:color="auto"/>
              <w:bottom w:val="single" w:sz="6" w:space="0" w:color="auto"/>
            </w:tcBorders>
            <w:tcPrChange w:id="5915"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180r1</w:t>
            </w:r>
          </w:p>
        </w:tc>
        <w:tc>
          <w:tcPr>
            <w:tcW w:w="407" w:type="dxa"/>
            <w:tcBorders>
              <w:top w:val="single" w:sz="6" w:space="0" w:color="auto"/>
              <w:bottom w:val="single" w:sz="6" w:space="0" w:color="auto"/>
            </w:tcBorders>
            <w:tcPrChange w:id="5916"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52</w:t>
            </w:r>
          </w:p>
        </w:tc>
        <w:tc>
          <w:tcPr>
            <w:tcW w:w="364" w:type="dxa"/>
            <w:tcBorders>
              <w:top w:val="single" w:sz="6" w:space="0" w:color="auto"/>
              <w:bottom w:val="single" w:sz="6" w:space="0" w:color="auto"/>
            </w:tcBorders>
            <w:tcPrChange w:id="5917" w:author="SCP(15)000098r1" w:date="2017-09-12T19:29:00Z">
              <w:tcPr>
                <w:tcW w:w="364" w:type="dxa"/>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918" w:author="SCP(15)000098r1" w:date="2017-09-12T19:29:00Z">
              <w:tcPr>
                <w:tcW w:w="500" w:type="dxa"/>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919" w:author="SCP(15)000098r1" w:date="2017-09-12T19:29:00Z">
              <w:tcPr>
                <w:tcW w:w="4000" w:type="dxa"/>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color w:val="000000"/>
                <w:sz w:val="16"/>
                <w:szCs w:val="16"/>
              </w:rPr>
              <w:t xml:space="preserve">Clarification of </w:t>
            </w:r>
            <w:r w:rsidRPr="00EA75A6">
              <w:rPr>
                <w:rFonts w:cs="Arial"/>
                <w:sz w:val="16"/>
                <w:szCs w:val="16"/>
              </w:rPr>
              <w:t>RNR</w:t>
            </w:r>
            <w:r w:rsidRPr="00EA75A6">
              <w:rPr>
                <w:rFonts w:cs="Arial"/>
                <w:color w:val="000000"/>
                <w:sz w:val="16"/>
                <w:szCs w:val="16"/>
              </w:rPr>
              <w:t xml:space="preserve"> reception vs. window size in </w:t>
            </w:r>
            <w:r w:rsidRPr="00EA75A6">
              <w:rPr>
                <w:rFonts w:cs="Arial"/>
                <w:sz w:val="16"/>
                <w:szCs w:val="16"/>
              </w:rPr>
              <w:t>TC</w:t>
            </w:r>
            <w:r w:rsidRPr="00EA75A6">
              <w:rPr>
                <w:rFonts w:cs="Arial"/>
                <w:color w:val="000000"/>
                <w:sz w:val="16"/>
                <w:szCs w:val="16"/>
              </w:rPr>
              <w:t xml:space="preserve"> 5.7.7.8.2</w:t>
            </w:r>
          </w:p>
        </w:tc>
        <w:tc>
          <w:tcPr>
            <w:tcW w:w="549" w:type="dxa"/>
            <w:tcBorders>
              <w:top w:val="single" w:sz="6" w:space="0" w:color="auto"/>
              <w:bottom w:val="single" w:sz="6" w:space="0" w:color="auto"/>
            </w:tcBorders>
            <w:tcPrChange w:id="5920" w:author="SCP(15)000098r1" w:date="2017-09-12T19:29:00Z">
              <w:tcPr>
                <w:tcW w:w="549" w:type="dxa"/>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1.0</w:t>
            </w:r>
          </w:p>
        </w:tc>
        <w:tc>
          <w:tcPr>
            <w:tcW w:w="608" w:type="dxa"/>
            <w:tcBorders>
              <w:top w:val="single" w:sz="6" w:space="0" w:color="auto"/>
              <w:bottom w:val="single" w:sz="6" w:space="0" w:color="auto"/>
              <w:right w:val="single" w:sz="4" w:space="0" w:color="auto"/>
            </w:tcBorders>
            <w:tcPrChange w:id="5921"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92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923" w:author="SCP(15)000098r1" w:date="2017-09-12T19:29:00Z">
            <w:trPr>
              <w:jc w:val="center"/>
            </w:trPr>
          </w:trPrChange>
        </w:trPr>
        <w:tc>
          <w:tcPr>
            <w:tcW w:w="760" w:type="dxa"/>
            <w:tcBorders>
              <w:left w:val="single" w:sz="4" w:space="0" w:color="auto"/>
            </w:tcBorders>
            <w:tcPrChange w:id="5924" w:author="SCP(15)000098r1" w:date="2017-09-12T19:29:00Z">
              <w:tcPr>
                <w:tcW w:w="661" w:type="dxa"/>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09</w:t>
            </w:r>
          </w:p>
        </w:tc>
        <w:tc>
          <w:tcPr>
            <w:tcW w:w="850" w:type="dxa"/>
            <w:tcPrChange w:id="5925" w:author="SCP(15)000098r1" w:date="2017-09-12T19:29:00Z">
              <w:tcPr>
                <w:tcW w:w="756" w:type="dxa"/>
                <w:gridSpan w:val="2"/>
              </w:tcPr>
            </w:tcPrChange>
          </w:tcPr>
          <w:p w:rsidR="001C417D" w:rsidRPr="00EA75A6" w:rsidRDefault="001C417D" w:rsidP="00021DFC">
            <w:pPr>
              <w:pStyle w:val="TAC"/>
              <w:keepNext w:val="0"/>
              <w:keepLines w:val="0"/>
              <w:rPr>
                <w:sz w:val="16"/>
                <w:szCs w:val="16"/>
              </w:rPr>
            </w:pPr>
            <w:r w:rsidRPr="00EA75A6">
              <w:rPr>
                <w:sz w:val="16"/>
                <w:szCs w:val="16"/>
              </w:rPr>
              <w:t>SCP #56</w:t>
            </w:r>
          </w:p>
        </w:tc>
        <w:tc>
          <w:tcPr>
            <w:tcW w:w="1418" w:type="dxa"/>
            <w:tcBorders>
              <w:top w:val="single" w:sz="6" w:space="0" w:color="auto"/>
              <w:bottom w:val="single" w:sz="6" w:space="0" w:color="auto"/>
            </w:tcBorders>
            <w:tcPrChange w:id="5926"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181r1</w:t>
            </w:r>
          </w:p>
        </w:tc>
        <w:tc>
          <w:tcPr>
            <w:tcW w:w="407" w:type="dxa"/>
            <w:tcBorders>
              <w:top w:val="single" w:sz="6" w:space="0" w:color="auto"/>
              <w:bottom w:val="single" w:sz="6" w:space="0" w:color="auto"/>
            </w:tcBorders>
            <w:tcPrChange w:id="5927"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53</w:t>
            </w:r>
          </w:p>
        </w:tc>
        <w:tc>
          <w:tcPr>
            <w:tcW w:w="364" w:type="dxa"/>
            <w:tcBorders>
              <w:top w:val="single" w:sz="6" w:space="0" w:color="auto"/>
              <w:bottom w:val="single" w:sz="6" w:space="0" w:color="auto"/>
            </w:tcBorders>
            <w:tcPrChange w:id="5928" w:author="SCP(15)000098r1" w:date="2017-09-12T19:29:00Z">
              <w:tcPr>
                <w:tcW w:w="364" w:type="dxa"/>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929" w:author="SCP(15)000098r1" w:date="2017-09-12T19:29:00Z">
              <w:tcPr>
                <w:tcW w:w="500" w:type="dxa"/>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D</w:t>
            </w:r>
          </w:p>
        </w:tc>
        <w:tc>
          <w:tcPr>
            <w:tcW w:w="4000" w:type="dxa"/>
            <w:tcBorders>
              <w:top w:val="single" w:sz="6" w:space="0" w:color="auto"/>
              <w:bottom w:val="single" w:sz="6" w:space="0" w:color="auto"/>
            </w:tcBorders>
            <w:tcPrChange w:id="5930" w:author="SCP(15)000098r1" w:date="2017-09-12T19:29:00Z">
              <w:tcPr>
                <w:tcW w:w="4000" w:type="dxa"/>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color w:val="000000"/>
                <w:sz w:val="16"/>
                <w:szCs w:val="16"/>
              </w:rPr>
              <w:t>Correction of editorial errors</w:t>
            </w:r>
          </w:p>
        </w:tc>
        <w:tc>
          <w:tcPr>
            <w:tcW w:w="549" w:type="dxa"/>
            <w:tcBorders>
              <w:top w:val="single" w:sz="6" w:space="0" w:color="auto"/>
              <w:bottom w:val="single" w:sz="6" w:space="0" w:color="auto"/>
            </w:tcBorders>
            <w:tcPrChange w:id="5931" w:author="SCP(15)000098r1" w:date="2017-09-12T19:29:00Z">
              <w:tcPr>
                <w:tcW w:w="549" w:type="dxa"/>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1.0</w:t>
            </w:r>
          </w:p>
        </w:tc>
        <w:tc>
          <w:tcPr>
            <w:tcW w:w="608" w:type="dxa"/>
            <w:tcBorders>
              <w:top w:val="single" w:sz="6" w:space="0" w:color="auto"/>
              <w:bottom w:val="single" w:sz="6" w:space="0" w:color="auto"/>
              <w:right w:val="single" w:sz="4" w:space="0" w:color="auto"/>
            </w:tcBorders>
            <w:tcPrChange w:id="5932"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93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934" w:author="SCP(15)000098r1" w:date="2017-09-12T19:29:00Z">
            <w:trPr>
              <w:jc w:val="center"/>
            </w:trPr>
          </w:trPrChange>
        </w:trPr>
        <w:tc>
          <w:tcPr>
            <w:tcW w:w="760" w:type="dxa"/>
            <w:tcBorders>
              <w:left w:val="single" w:sz="4" w:space="0" w:color="auto"/>
            </w:tcBorders>
            <w:tcPrChange w:id="5935" w:author="SCP(15)000098r1" w:date="2017-09-12T19:29:00Z">
              <w:tcPr>
                <w:tcW w:w="661" w:type="dxa"/>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09</w:t>
            </w:r>
          </w:p>
        </w:tc>
        <w:tc>
          <w:tcPr>
            <w:tcW w:w="850" w:type="dxa"/>
            <w:tcPrChange w:id="5936" w:author="SCP(15)000098r1" w:date="2017-09-12T19:29:00Z">
              <w:tcPr>
                <w:tcW w:w="756" w:type="dxa"/>
                <w:gridSpan w:val="2"/>
              </w:tcPr>
            </w:tcPrChange>
          </w:tcPr>
          <w:p w:rsidR="001C417D" w:rsidRPr="00EA75A6" w:rsidRDefault="001C417D" w:rsidP="00021DFC">
            <w:pPr>
              <w:pStyle w:val="TAC"/>
              <w:keepNext w:val="0"/>
              <w:keepLines w:val="0"/>
              <w:rPr>
                <w:sz w:val="16"/>
                <w:szCs w:val="16"/>
              </w:rPr>
            </w:pPr>
            <w:r w:rsidRPr="00EA75A6">
              <w:rPr>
                <w:sz w:val="16"/>
                <w:szCs w:val="16"/>
              </w:rPr>
              <w:t>SCP #56</w:t>
            </w:r>
          </w:p>
        </w:tc>
        <w:tc>
          <w:tcPr>
            <w:tcW w:w="1418" w:type="dxa"/>
            <w:tcBorders>
              <w:top w:val="single" w:sz="6" w:space="0" w:color="auto"/>
              <w:bottom w:val="single" w:sz="6" w:space="0" w:color="auto"/>
            </w:tcBorders>
            <w:tcPrChange w:id="5937"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182r1</w:t>
            </w:r>
          </w:p>
        </w:tc>
        <w:tc>
          <w:tcPr>
            <w:tcW w:w="407" w:type="dxa"/>
            <w:tcBorders>
              <w:top w:val="single" w:sz="6" w:space="0" w:color="auto"/>
              <w:bottom w:val="single" w:sz="6" w:space="0" w:color="auto"/>
            </w:tcBorders>
            <w:tcPrChange w:id="5938"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54</w:t>
            </w:r>
          </w:p>
        </w:tc>
        <w:tc>
          <w:tcPr>
            <w:tcW w:w="364" w:type="dxa"/>
            <w:tcBorders>
              <w:top w:val="single" w:sz="6" w:space="0" w:color="auto"/>
              <w:bottom w:val="single" w:sz="6" w:space="0" w:color="auto"/>
            </w:tcBorders>
            <w:tcPrChange w:id="5939" w:author="SCP(15)000098r1" w:date="2017-09-12T19:29:00Z">
              <w:tcPr>
                <w:tcW w:w="364" w:type="dxa"/>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940" w:author="SCP(15)000098r1" w:date="2017-09-12T19:29:00Z">
              <w:tcPr>
                <w:tcW w:w="500" w:type="dxa"/>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941" w:author="SCP(15)000098r1" w:date="2017-09-12T19:29:00Z">
              <w:tcPr>
                <w:tcW w:w="4000" w:type="dxa"/>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color w:val="000000"/>
                <w:sz w:val="16"/>
                <w:szCs w:val="16"/>
              </w:rPr>
              <w:t>Modify the test execution in clause 5.6.4.1.5.1 and 5.6.4.1.7.1</w:t>
            </w:r>
          </w:p>
        </w:tc>
        <w:tc>
          <w:tcPr>
            <w:tcW w:w="549" w:type="dxa"/>
            <w:tcBorders>
              <w:top w:val="single" w:sz="6" w:space="0" w:color="auto"/>
              <w:bottom w:val="single" w:sz="6" w:space="0" w:color="auto"/>
            </w:tcBorders>
            <w:tcPrChange w:id="5942" w:author="SCP(15)000098r1" w:date="2017-09-12T19:29:00Z">
              <w:tcPr>
                <w:tcW w:w="549" w:type="dxa"/>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1.0</w:t>
            </w:r>
          </w:p>
        </w:tc>
        <w:tc>
          <w:tcPr>
            <w:tcW w:w="608" w:type="dxa"/>
            <w:tcBorders>
              <w:top w:val="single" w:sz="6" w:space="0" w:color="auto"/>
              <w:bottom w:val="single" w:sz="6" w:space="0" w:color="auto"/>
              <w:right w:val="single" w:sz="4" w:space="0" w:color="auto"/>
            </w:tcBorders>
            <w:tcPrChange w:id="5943"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94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945" w:author="SCP(15)000098r1" w:date="2017-09-12T19:29:00Z">
            <w:trPr>
              <w:jc w:val="center"/>
            </w:trPr>
          </w:trPrChange>
        </w:trPr>
        <w:tc>
          <w:tcPr>
            <w:tcW w:w="760" w:type="dxa"/>
            <w:tcBorders>
              <w:left w:val="single" w:sz="4" w:space="0" w:color="auto"/>
            </w:tcBorders>
            <w:tcPrChange w:id="5946" w:author="SCP(15)000098r1" w:date="2017-09-12T19:29:00Z">
              <w:tcPr>
                <w:tcW w:w="661" w:type="dxa"/>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09</w:t>
            </w:r>
          </w:p>
        </w:tc>
        <w:tc>
          <w:tcPr>
            <w:tcW w:w="850" w:type="dxa"/>
            <w:tcPrChange w:id="5947" w:author="SCP(15)000098r1" w:date="2017-09-12T19:29:00Z">
              <w:tcPr>
                <w:tcW w:w="756" w:type="dxa"/>
                <w:gridSpan w:val="2"/>
              </w:tcPr>
            </w:tcPrChange>
          </w:tcPr>
          <w:p w:rsidR="001C417D" w:rsidRPr="00EA75A6" w:rsidRDefault="001C417D" w:rsidP="00021DFC">
            <w:pPr>
              <w:pStyle w:val="TAC"/>
              <w:keepNext w:val="0"/>
              <w:keepLines w:val="0"/>
              <w:rPr>
                <w:sz w:val="16"/>
                <w:szCs w:val="16"/>
              </w:rPr>
            </w:pPr>
            <w:r w:rsidRPr="00EA75A6">
              <w:rPr>
                <w:sz w:val="16"/>
                <w:szCs w:val="16"/>
              </w:rPr>
              <w:t>SCP #56</w:t>
            </w:r>
          </w:p>
        </w:tc>
        <w:tc>
          <w:tcPr>
            <w:tcW w:w="1418" w:type="dxa"/>
            <w:tcBorders>
              <w:top w:val="single" w:sz="6" w:space="0" w:color="auto"/>
              <w:bottom w:val="single" w:sz="6" w:space="0" w:color="auto"/>
            </w:tcBorders>
            <w:tcPrChange w:id="5948"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183r1</w:t>
            </w:r>
          </w:p>
        </w:tc>
        <w:tc>
          <w:tcPr>
            <w:tcW w:w="407" w:type="dxa"/>
            <w:tcBorders>
              <w:top w:val="single" w:sz="6" w:space="0" w:color="auto"/>
              <w:bottom w:val="single" w:sz="6" w:space="0" w:color="auto"/>
            </w:tcBorders>
            <w:tcPrChange w:id="5949"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55</w:t>
            </w:r>
          </w:p>
        </w:tc>
        <w:tc>
          <w:tcPr>
            <w:tcW w:w="364" w:type="dxa"/>
            <w:tcBorders>
              <w:top w:val="single" w:sz="6" w:space="0" w:color="auto"/>
              <w:bottom w:val="single" w:sz="6" w:space="0" w:color="auto"/>
            </w:tcBorders>
            <w:tcPrChange w:id="5950" w:author="SCP(15)000098r1" w:date="2017-09-12T19:29:00Z">
              <w:tcPr>
                <w:tcW w:w="364" w:type="dxa"/>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951" w:author="SCP(15)000098r1" w:date="2017-09-12T19:29:00Z">
              <w:tcPr>
                <w:tcW w:w="500" w:type="dxa"/>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952" w:author="SCP(15)000098r1" w:date="2017-09-12T19:29:00Z">
              <w:tcPr>
                <w:tcW w:w="4000" w:type="dxa"/>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color w:val="000000"/>
                <w:sz w:val="16"/>
                <w:szCs w:val="16"/>
              </w:rPr>
              <w:t>Addition of first non-</w:t>
            </w:r>
            <w:r w:rsidRPr="00EA75A6">
              <w:rPr>
                <w:rFonts w:cs="Arial"/>
                <w:sz w:val="16"/>
                <w:szCs w:val="16"/>
              </w:rPr>
              <w:t>ACT</w:t>
            </w:r>
            <w:r w:rsidRPr="00EA75A6">
              <w:rPr>
                <w:rFonts w:cs="Arial"/>
                <w:color w:val="000000"/>
                <w:sz w:val="16"/>
                <w:szCs w:val="16"/>
              </w:rPr>
              <w:t xml:space="preserve"> frame sent by </w:t>
            </w:r>
            <w:r w:rsidRPr="00EA75A6">
              <w:rPr>
                <w:rFonts w:cs="Arial"/>
                <w:sz w:val="16"/>
                <w:szCs w:val="16"/>
              </w:rPr>
              <w:t>CLF</w:t>
            </w:r>
            <w:r w:rsidRPr="00EA75A6">
              <w:rPr>
                <w:rFonts w:cs="Arial"/>
                <w:color w:val="000000"/>
                <w:sz w:val="16"/>
                <w:szCs w:val="16"/>
              </w:rPr>
              <w:t xml:space="preserve"> test case</w:t>
            </w:r>
          </w:p>
        </w:tc>
        <w:tc>
          <w:tcPr>
            <w:tcW w:w="549" w:type="dxa"/>
            <w:tcBorders>
              <w:top w:val="single" w:sz="6" w:space="0" w:color="auto"/>
              <w:bottom w:val="single" w:sz="6" w:space="0" w:color="auto"/>
            </w:tcBorders>
            <w:tcPrChange w:id="5953" w:author="SCP(15)000098r1" w:date="2017-09-12T19:29:00Z">
              <w:tcPr>
                <w:tcW w:w="549" w:type="dxa"/>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1.0</w:t>
            </w:r>
          </w:p>
        </w:tc>
        <w:tc>
          <w:tcPr>
            <w:tcW w:w="608" w:type="dxa"/>
            <w:tcBorders>
              <w:top w:val="single" w:sz="6" w:space="0" w:color="auto"/>
              <w:bottom w:val="single" w:sz="6" w:space="0" w:color="auto"/>
              <w:right w:val="single" w:sz="4" w:space="0" w:color="auto"/>
            </w:tcBorders>
            <w:tcPrChange w:id="5954"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95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956" w:author="SCP(15)000098r1" w:date="2017-09-12T19:29:00Z">
            <w:trPr>
              <w:jc w:val="center"/>
            </w:trPr>
          </w:trPrChange>
        </w:trPr>
        <w:tc>
          <w:tcPr>
            <w:tcW w:w="760" w:type="dxa"/>
            <w:tcBorders>
              <w:left w:val="single" w:sz="4" w:space="0" w:color="auto"/>
            </w:tcBorders>
            <w:tcPrChange w:id="5957" w:author="SCP(15)000098r1" w:date="2017-09-12T19:29:00Z">
              <w:tcPr>
                <w:tcW w:w="661" w:type="dxa"/>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12</w:t>
            </w:r>
          </w:p>
        </w:tc>
        <w:tc>
          <w:tcPr>
            <w:tcW w:w="850" w:type="dxa"/>
            <w:tcPrChange w:id="5958" w:author="SCP(15)000098r1" w:date="2017-09-12T19:29:00Z">
              <w:tcPr>
                <w:tcW w:w="756" w:type="dxa"/>
                <w:gridSpan w:val="2"/>
              </w:tcPr>
            </w:tcPrChange>
          </w:tcPr>
          <w:p w:rsidR="001C417D" w:rsidRPr="00EA75A6" w:rsidRDefault="001C417D" w:rsidP="00021DFC">
            <w:pPr>
              <w:pStyle w:val="TAC"/>
              <w:keepNext w:val="0"/>
              <w:keepLines w:val="0"/>
              <w:rPr>
                <w:sz w:val="16"/>
                <w:szCs w:val="16"/>
              </w:rPr>
            </w:pPr>
            <w:r w:rsidRPr="00EA75A6">
              <w:rPr>
                <w:sz w:val="16"/>
                <w:szCs w:val="16"/>
              </w:rPr>
              <w:t>SCP #57</w:t>
            </w:r>
          </w:p>
        </w:tc>
        <w:tc>
          <w:tcPr>
            <w:tcW w:w="1418" w:type="dxa"/>
            <w:tcBorders>
              <w:top w:val="single" w:sz="6" w:space="0" w:color="auto"/>
              <w:bottom w:val="single" w:sz="6" w:space="0" w:color="auto"/>
            </w:tcBorders>
            <w:tcPrChange w:id="5959"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237</w:t>
            </w:r>
          </w:p>
        </w:tc>
        <w:tc>
          <w:tcPr>
            <w:tcW w:w="407" w:type="dxa"/>
            <w:tcBorders>
              <w:top w:val="single" w:sz="6" w:space="0" w:color="auto"/>
              <w:bottom w:val="single" w:sz="6" w:space="0" w:color="auto"/>
            </w:tcBorders>
            <w:tcPrChange w:id="5960"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56</w:t>
            </w:r>
          </w:p>
        </w:tc>
        <w:tc>
          <w:tcPr>
            <w:tcW w:w="364" w:type="dxa"/>
            <w:tcBorders>
              <w:top w:val="single" w:sz="6" w:space="0" w:color="auto"/>
              <w:bottom w:val="single" w:sz="6" w:space="0" w:color="auto"/>
            </w:tcBorders>
            <w:tcPrChange w:id="5961" w:author="SCP(15)000098r1" w:date="2017-09-12T19:29:00Z">
              <w:tcPr>
                <w:tcW w:w="364" w:type="dxa"/>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5962" w:author="SCP(15)000098r1" w:date="2017-09-12T19:29:00Z">
              <w:tcPr>
                <w:tcW w:w="500" w:type="dxa"/>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5963" w:author="SCP(15)000098r1" w:date="2017-09-12T19:29:00Z">
              <w:tcPr>
                <w:tcW w:w="4000" w:type="dxa"/>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orrection of test case 5.2.4.3 regarding PPS after warm reset</w:t>
            </w:r>
          </w:p>
        </w:tc>
        <w:tc>
          <w:tcPr>
            <w:tcW w:w="549" w:type="dxa"/>
            <w:tcBorders>
              <w:top w:val="single" w:sz="6" w:space="0" w:color="auto"/>
              <w:bottom w:val="single" w:sz="6" w:space="0" w:color="auto"/>
            </w:tcBorders>
            <w:tcPrChange w:id="5964" w:author="SCP(15)000098r1" w:date="2017-09-12T19:29:00Z">
              <w:tcPr>
                <w:tcW w:w="549" w:type="dxa"/>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5965"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96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967" w:author="SCP(15)000098r1" w:date="2017-09-12T19:29:00Z">
            <w:trPr>
              <w:jc w:val="center"/>
            </w:trPr>
          </w:trPrChange>
        </w:trPr>
        <w:tc>
          <w:tcPr>
            <w:tcW w:w="760" w:type="dxa"/>
            <w:tcBorders>
              <w:left w:val="single" w:sz="4" w:space="0" w:color="auto"/>
            </w:tcBorders>
            <w:tcPrChange w:id="5968" w:author="SCP(15)000098r1" w:date="2017-09-12T19:29:00Z">
              <w:tcPr>
                <w:tcW w:w="661" w:type="dxa"/>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12</w:t>
            </w:r>
          </w:p>
        </w:tc>
        <w:tc>
          <w:tcPr>
            <w:tcW w:w="850" w:type="dxa"/>
            <w:tcPrChange w:id="5969" w:author="SCP(15)000098r1" w:date="2017-09-12T19:29:00Z">
              <w:tcPr>
                <w:tcW w:w="756" w:type="dxa"/>
                <w:gridSpan w:val="2"/>
              </w:tcPr>
            </w:tcPrChange>
          </w:tcPr>
          <w:p w:rsidR="001C417D" w:rsidRPr="00EA75A6" w:rsidRDefault="001C417D" w:rsidP="00021DFC">
            <w:pPr>
              <w:pStyle w:val="TAC"/>
              <w:keepNext w:val="0"/>
              <w:keepLines w:val="0"/>
              <w:rPr>
                <w:sz w:val="16"/>
                <w:szCs w:val="16"/>
              </w:rPr>
            </w:pPr>
            <w:r w:rsidRPr="00EA75A6">
              <w:rPr>
                <w:sz w:val="16"/>
                <w:szCs w:val="16"/>
              </w:rPr>
              <w:t>SCP #57</w:t>
            </w:r>
          </w:p>
        </w:tc>
        <w:tc>
          <w:tcPr>
            <w:tcW w:w="1418" w:type="dxa"/>
            <w:tcBorders>
              <w:top w:val="single" w:sz="6" w:space="0" w:color="auto"/>
              <w:bottom w:val="single" w:sz="6" w:space="0" w:color="auto"/>
            </w:tcBorders>
            <w:tcPrChange w:id="5970"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246</w:t>
            </w:r>
          </w:p>
        </w:tc>
        <w:tc>
          <w:tcPr>
            <w:tcW w:w="407" w:type="dxa"/>
            <w:tcBorders>
              <w:top w:val="single" w:sz="6" w:space="0" w:color="auto"/>
              <w:bottom w:val="single" w:sz="6" w:space="0" w:color="auto"/>
            </w:tcBorders>
            <w:tcPrChange w:id="5971"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57</w:t>
            </w:r>
          </w:p>
        </w:tc>
        <w:tc>
          <w:tcPr>
            <w:tcW w:w="364" w:type="dxa"/>
            <w:tcBorders>
              <w:top w:val="single" w:sz="6" w:space="0" w:color="auto"/>
              <w:bottom w:val="single" w:sz="6" w:space="0" w:color="auto"/>
            </w:tcBorders>
            <w:tcPrChange w:id="5972" w:author="SCP(15)000098r1" w:date="2017-09-12T19:29:00Z">
              <w:tcPr>
                <w:tcW w:w="364" w:type="dxa"/>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5973" w:author="SCP(15)000098r1" w:date="2017-09-12T19:29:00Z">
              <w:tcPr>
                <w:tcW w:w="500" w:type="dxa"/>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5974" w:author="SCP(15)000098r1" w:date="2017-09-12T19:29:00Z">
              <w:tcPr>
                <w:tcW w:w="4000" w:type="dxa"/>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Removal of low power mode execution for test case 5.3.2.3.4</w:t>
            </w:r>
          </w:p>
        </w:tc>
        <w:tc>
          <w:tcPr>
            <w:tcW w:w="549" w:type="dxa"/>
            <w:tcBorders>
              <w:top w:val="single" w:sz="6" w:space="0" w:color="auto"/>
              <w:bottom w:val="single" w:sz="6" w:space="0" w:color="auto"/>
            </w:tcBorders>
            <w:tcPrChange w:id="5975" w:author="SCP(15)000098r1" w:date="2017-09-12T19:29:00Z">
              <w:tcPr>
                <w:tcW w:w="549" w:type="dxa"/>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5976"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97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978" w:author="SCP(15)000098r1" w:date="2017-09-12T19:29:00Z">
            <w:trPr>
              <w:jc w:val="center"/>
            </w:trPr>
          </w:trPrChange>
        </w:trPr>
        <w:tc>
          <w:tcPr>
            <w:tcW w:w="760" w:type="dxa"/>
            <w:tcBorders>
              <w:left w:val="single" w:sz="4" w:space="0" w:color="auto"/>
            </w:tcBorders>
            <w:tcPrChange w:id="5979" w:author="SCP(15)000098r1" w:date="2017-09-12T19:29:00Z">
              <w:tcPr>
                <w:tcW w:w="661" w:type="dxa"/>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12</w:t>
            </w:r>
          </w:p>
        </w:tc>
        <w:tc>
          <w:tcPr>
            <w:tcW w:w="850" w:type="dxa"/>
            <w:tcPrChange w:id="5980" w:author="SCP(15)000098r1" w:date="2017-09-12T19:29:00Z">
              <w:tcPr>
                <w:tcW w:w="756" w:type="dxa"/>
                <w:gridSpan w:val="2"/>
              </w:tcPr>
            </w:tcPrChange>
          </w:tcPr>
          <w:p w:rsidR="001C417D" w:rsidRPr="00EA75A6" w:rsidRDefault="001C417D" w:rsidP="00021DFC">
            <w:pPr>
              <w:pStyle w:val="TAC"/>
              <w:keepNext w:val="0"/>
              <w:keepLines w:val="0"/>
              <w:rPr>
                <w:sz w:val="16"/>
                <w:szCs w:val="16"/>
              </w:rPr>
            </w:pPr>
            <w:r w:rsidRPr="00EA75A6">
              <w:rPr>
                <w:sz w:val="16"/>
                <w:szCs w:val="16"/>
              </w:rPr>
              <w:t>SCP #57</w:t>
            </w:r>
          </w:p>
        </w:tc>
        <w:tc>
          <w:tcPr>
            <w:tcW w:w="1418" w:type="dxa"/>
            <w:tcBorders>
              <w:top w:val="single" w:sz="6" w:space="0" w:color="auto"/>
              <w:bottom w:val="single" w:sz="6" w:space="0" w:color="auto"/>
            </w:tcBorders>
            <w:tcPrChange w:id="5981"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238</w:t>
            </w:r>
          </w:p>
        </w:tc>
        <w:tc>
          <w:tcPr>
            <w:tcW w:w="407" w:type="dxa"/>
            <w:tcBorders>
              <w:top w:val="single" w:sz="6" w:space="0" w:color="auto"/>
              <w:bottom w:val="single" w:sz="6" w:space="0" w:color="auto"/>
            </w:tcBorders>
            <w:tcPrChange w:id="5982"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58</w:t>
            </w:r>
          </w:p>
        </w:tc>
        <w:tc>
          <w:tcPr>
            <w:tcW w:w="364" w:type="dxa"/>
            <w:tcBorders>
              <w:top w:val="single" w:sz="6" w:space="0" w:color="auto"/>
              <w:bottom w:val="single" w:sz="6" w:space="0" w:color="auto"/>
            </w:tcBorders>
            <w:tcPrChange w:id="5983" w:author="SCP(15)000098r1" w:date="2017-09-12T19:29:00Z">
              <w:tcPr>
                <w:tcW w:w="364" w:type="dxa"/>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5984" w:author="SCP(15)000098r1" w:date="2017-09-12T19:29:00Z">
              <w:tcPr>
                <w:tcW w:w="500" w:type="dxa"/>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5985" w:author="SCP(15)000098r1" w:date="2017-09-12T19:29:00Z">
              <w:tcPr>
                <w:tcW w:w="4000" w:type="dxa"/>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Removal of test case 5.5.4.9</w:t>
            </w:r>
          </w:p>
        </w:tc>
        <w:tc>
          <w:tcPr>
            <w:tcW w:w="549" w:type="dxa"/>
            <w:tcBorders>
              <w:top w:val="single" w:sz="6" w:space="0" w:color="auto"/>
              <w:bottom w:val="single" w:sz="6" w:space="0" w:color="auto"/>
            </w:tcBorders>
            <w:tcPrChange w:id="5986" w:author="SCP(15)000098r1" w:date="2017-09-12T19:29:00Z">
              <w:tcPr>
                <w:tcW w:w="549" w:type="dxa"/>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5987"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98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989" w:author="SCP(15)000098r1" w:date="2017-09-12T19:29:00Z">
            <w:trPr>
              <w:jc w:val="center"/>
            </w:trPr>
          </w:trPrChange>
        </w:trPr>
        <w:tc>
          <w:tcPr>
            <w:tcW w:w="760" w:type="dxa"/>
            <w:tcBorders>
              <w:left w:val="single" w:sz="4" w:space="0" w:color="auto"/>
            </w:tcBorders>
            <w:tcPrChange w:id="5990" w:author="SCP(15)000098r1" w:date="2017-09-12T19:29:00Z">
              <w:tcPr>
                <w:tcW w:w="661" w:type="dxa"/>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12</w:t>
            </w:r>
          </w:p>
        </w:tc>
        <w:tc>
          <w:tcPr>
            <w:tcW w:w="850" w:type="dxa"/>
            <w:tcPrChange w:id="5991" w:author="SCP(15)000098r1" w:date="2017-09-12T19:29:00Z">
              <w:tcPr>
                <w:tcW w:w="756" w:type="dxa"/>
                <w:gridSpan w:val="2"/>
              </w:tcPr>
            </w:tcPrChange>
          </w:tcPr>
          <w:p w:rsidR="001C417D" w:rsidRPr="00EA75A6" w:rsidRDefault="001C417D" w:rsidP="00021DFC">
            <w:pPr>
              <w:pStyle w:val="TAC"/>
              <w:keepNext w:val="0"/>
              <w:keepLines w:val="0"/>
              <w:rPr>
                <w:sz w:val="16"/>
                <w:szCs w:val="16"/>
              </w:rPr>
            </w:pPr>
            <w:r w:rsidRPr="00EA75A6">
              <w:rPr>
                <w:sz w:val="16"/>
                <w:szCs w:val="16"/>
              </w:rPr>
              <w:t>SCP #57</w:t>
            </w:r>
          </w:p>
        </w:tc>
        <w:tc>
          <w:tcPr>
            <w:tcW w:w="1418" w:type="dxa"/>
            <w:tcBorders>
              <w:top w:val="single" w:sz="6" w:space="0" w:color="auto"/>
              <w:bottom w:val="single" w:sz="6" w:space="0" w:color="auto"/>
            </w:tcBorders>
            <w:tcPrChange w:id="5992"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239</w:t>
            </w:r>
          </w:p>
        </w:tc>
        <w:tc>
          <w:tcPr>
            <w:tcW w:w="407" w:type="dxa"/>
            <w:tcBorders>
              <w:top w:val="single" w:sz="6" w:space="0" w:color="auto"/>
              <w:bottom w:val="single" w:sz="6" w:space="0" w:color="auto"/>
            </w:tcBorders>
            <w:tcPrChange w:id="5993"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59</w:t>
            </w:r>
          </w:p>
        </w:tc>
        <w:tc>
          <w:tcPr>
            <w:tcW w:w="364" w:type="dxa"/>
            <w:tcBorders>
              <w:top w:val="single" w:sz="6" w:space="0" w:color="auto"/>
              <w:bottom w:val="single" w:sz="6" w:space="0" w:color="auto"/>
            </w:tcBorders>
            <w:tcPrChange w:id="5994" w:author="SCP(15)000098r1" w:date="2017-09-12T19:29:00Z">
              <w:tcPr>
                <w:tcW w:w="364" w:type="dxa"/>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5995" w:author="SCP(15)000098r1" w:date="2017-09-12T19:29:00Z">
              <w:tcPr>
                <w:tcW w:w="500" w:type="dxa"/>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5996" w:author="SCP(15)000098r1" w:date="2017-09-12T19:29:00Z">
              <w:tcPr>
                <w:tcW w:w="4000" w:type="dxa"/>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larification of test cases 5.3.2.3.6/7</w:t>
            </w:r>
          </w:p>
        </w:tc>
        <w:tc>
          <w:tcPr>
            <w:tcW w:w="549" w:type="dxa"/>
            <w:tcBorders>
              <w:top w:val="single" w:sz="6" w:space="0" w:color="auto"/>
              <w:bottom w:val="single" w:sz="6" w:space="0" w:color="auto"/>
            </w:tcBorders>
            <w:tcPrChange w:id="5997" w:author="SCP(15)000098r1" w:date="2017-09-12T19:29:00Z">
              <w:tcPr>
                <w:tcW w:w="549" w:type="dxa"/>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5998"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99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000" w:author="SCP(15)000098r1" w:date="2017-09-12T19:29:00Z">
            <w:trPr>
              <w:jc w:val="center"/>
            </w:trPr>
          </w:trPrChange>
        </w:trPr>
        <w:tc>
          <w:tcPr>
            <w:tcW w:w="760" w:type="dxa"/>
            <w:tcBorders>
              <w:left w:val="single" w:sz="4" w:space="0" w:color="auto"/>
            </w:tcBorders>
            <w:tcPrChange w:id="6001" w:author="SCP(15)000098r1" w:date="2017-09-12T19:29:00Z">
              <w:tcPr>
                <w:tcW w:w="661" w:type="dxa"/>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12</w:t>
            </w:r>
          </w:p>
        </w:tc>
        <w:tc>
          <w:tcPr>
            <w:tcW w:w="850" w:type="dxa"/>
            <w:tcPrChange w:id="6002" w:author="SCP(15)000098r1" w:date="2017-09-12T19:29:00Z">
              <w:tcPr>
                <w:tcW w:w="756" w:type="dxa"/>
                <w:gridSpan w:val="2"/>
              </w:tcPr>
            </w:tcPrChange>
          </w:tcPr>
          <w:p w:rsidR="001C417D" w:rsidRPr="00EA75A6" w:rsidRDefault="001C417D" w:rsidP="00021DFC">
            <w:pPr>
              <w:pStyle w:val="TAC"/>
              <w:keepNext w:val="0"/>
              <w:keepLines w:val="0"/>
              <w:rPr>
                <w:sz w:val="16"/>
                <w:szCs w:val="16"/>
              </w:rPr>
            </w:pPr>
            <w:r w:rsidRPr="00EA75A6">
              <w:rPr>
                <w:sz w:val="16"/>
                <w:szCs w:val="16"/>
              </w:rPr>
              <w:t>SCP #57</w:t>
            </w:r>
          </w:p>
        </w:tc>
        <w:tc>
          <w:tcPr>
            <w:tcW w:w="1418" w:type="dxa"/>
            <w:tcBorders>
              <w:top w:val="single" w:sz="6" w:space="0" w:color="auto"/>
              <w:bottom w:val="single" w:sz="6" w:space="0" w:color="auto"/>
            </w:tcBorders>
            <w:tcPrChange w:id="6003"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240</w:t>
            </w:r>
          </w:p>
        </w:tc>
        <w:tc>
          <w:tcPr>
            <w:tcW w:w="407" w:type="dxa"/>
            <w:tcBorders>
              <w:top w:val="single" w:sz="6" w:space="0" w:color="auto"/>
              <w:bottom w:val="single" w:sz="6" w:space="0" w:color="auto"/>
            </w:tcBorders>
            <w:tcPrChange w:id="6004"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0</w:t>
            </w:r>
          </w:p>
        </w:tc>
        <w:tc>
          <w:tcPr>
            <w:tcW w:w="364" w:type="dxa"/>
            <w:tcBorders>
              <w:top w:val="single" w:sz="6" w:space="0" w:color="auto"/>
              <w:bottom w:val="single" w:sz="6" w:space="0" w:color="auto"/>
            </w:tcBorders>
            <w:tcPrChange w:id="6005" w:author="SCP(15)000098r1" w:date="2017-09-12T19:29:00Z">
              <w:tcPr>
                <w:tcW w:w="364" w:type="dxa"/>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006" w:author="SCP(15)000098r1" w:date="2017-09-12T19:29:00Z">
              <w:tcPr>
                <w:tcW w:w="500" w:type="dxa"/>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007" w:author="SCP(15)000098r1" w:date="2017-09-12T19:29:00Z">
              <w:tcPr>
                <w:tcW w:w="4000" w:type="dxa"/>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Test case 5.7.7.8.3: addition of compliance to T2</w:t>
            </w:r>
          </w:p>
        </w:tc>
        <w:tc>
          <w:tcPr>
            <w:tcW w:w="549" w:type="dxa"/>
            <w:tcBorders>
              <w:top w:val="single" w:sz="6" w:space="0" w:color="auto"/>
              <w:bottom w:val="single" w:sz="6" w:space="0" w:color="auto"/>
            </w:tcBorders>
            <w:tcPrChange w:id="6008" w:author="SCP(15)000098r1" w:date="2017-09-12T19:29:00Z">
              <w:tcPr>
                <w:tcW w:w="549" w:type="dxa"/>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009"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01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011" w:author="SCP(15)000098r1" w:date="2017-09-12T19:29:00Z">
            <w:trPr>
              <w:jc w:val="center"/>
            </w:trPr>
          </w:trPrChange>
        </w:trPr>
        <w:tc>
          <w:tcPr>
            <w:tcW w:w="760" w:type="dxa"/>
            <w:tcBorders>
              <w:left w:val="single" w:sz="4" w:space="0" w:color="auto"/>
            </w:tcBorders>
            <w:tcPrChange w:id="6012" w:author="SCP(15)000098r1" w:date="2017-09-12T19:29:00Z">
              <w:tcPr>
                <w:tcW w:w="661" w:type="dxa"/>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12</w:t>
            </w:r>
          </w:p>
        </w:tc>
        <w:tc>
          <w:tcPr>
            <w:tcW w:w="850" w:type="dxa"/>
            <w:tcPrChange w:id="6013" w:author="SCP(15)000098r1" w:date="2017-09-12T19:29:00Z">
              <w:tcPr>
                <w:tcW w:w="756" w:type="dxa"/>
                <w:gridSpan w:val="2"/>
              </w:tcPr>
            </w:tcPrChange>
          </w:tcPr>
          <w:p w:rsidR="001C417D" w:rsidRPr="00EA75A6" w:rsidRDefault="001C417D" w:rsidP="00021DFC">
            <w:pPr>
              <w:pStyle w:val="TAC"/>
              <w:keepNext w:val="0"/>
              <w:keepLines w:val="0"/>
              <w:rPr>
                <w:sz w:val="16"/>
                <w:szCs w:val="16"/>
              </w:rPr>
            </w:pPr>
            <w:r w:rsidRPr="00EA75A6">
              <w:rPr>
                <w:sz w:val="16"/>
                <w:szCs w:val="16"/>
              </w:rPr>
              <w:t>SCP #57</w:t>
            </w:r>
          </w:p>
        </w:tc>
        <w:tc>
          <w:tcPr>
            <w:tcW w:w="1418" w:type="dxa"/>
            <w:tcBorders>
              <w:top w:val="single" w:sz="6" w:space="0" w:color="auto"/>
              <w:bottom w:val="single" w:sz="6" w:space="0" w:color="auto"/>
            </w:tcBorders>
            <w:tcPrChange w:id="6014"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241r1</w:t>
            </w:r>
          </w:p>
        </w:tc>
        <w:tc>
          <w:tcPr>
            <w:tcW w:w="407" w:type="dxa"/>
            <w:tcBorders>
              <w:top w:val="single" w:sz="6" w:space="0" w:color="auto"/>
              <w:bottom w:val="single" w:sz="6" w:space="0" w:color="auto"/>
            </w:tcBorders>
            <w:tcPrChange w:id="6015"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1</w:t>
            </w:r>
          </w:p>
        </w:tc>
        <w:tc>
          <w:tcPr>
            <w:tcW w:w="364" w:type="dxa"/>
            <w:tcBorders>
              <w:top w:val="single" w:sz="6" w:space="0" w:color="auto"/>
              <w:bottom w:val="single" w:sz="6" w:space="0" w:color="auto"/>
            </w:tcBorders>
            <w:tcPrChange w:id="6016" w:author="SCP(15)000098r1" w:date="2017-09-12T19:29:00Z">
              <w:tcPr>
                <w:tcW w:w="364" w:type="dxa"/>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1</w:t>
            </w:r>
          </w:p>
        </w:tc>
        <w:tc>
          <w:tcPr>
            <w:tcW w:w="500" w:type="dxa"/>
            <w:tcBorders>
              <w:top w:val="single" w:sz="6" w:space="0" w:color="auto"/>
              <w:bottom w:val="single" w:sz="6" w:space="0" w:color="auto"/>
            </w:tcBorders>
            <w:tcPrChange w:id="6017" w:author="SCP(15)000098r1" w:date="2017-09-12T19:29:00Z">
              <w:tcPr>
                <w:tcW w:w="500" w:type="dxa"/>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018" w:author="SCP(15)000098r1" w:date="2017-09-12T19:29:00Z">
              <w:tcPr>
                <w:tcW w:w="4000" w:type="dxa"/>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Definition of measurement process for power consumption</w:t>
            </w:r>
          </w:p>
        </w:tc>
        <w:tc>
          <w:tcPr>
            <w:tcW w:w="549" w:type="dxa"/>
            <w:tcBorders>
              <w:top w:val="single" w:sz="6" w:space="0" w:color="auto"/>
              <w:bottom w:val="single" w:sz="6" w:space="0" w:color="auto"/>
            </w:tcBorders>
            <w:tcPrChange w:id="6019" w:author="SCP(15)000098r1" w:date="2017-09-12T19:29:00Z">
              <w:tcPr>
                <w:tcW w:w="549" w:type="dxa"/>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020"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02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022" w:author="SCP(15)000098r1" w:date="2017-09-12T19:29:00Z">
            <w:trPr>
              <w:jc w:val="center"/>
            </w:trPr>
          </w:trPrChange>
        </w:trPr>
        <w:tc>
          <w:tcPr>
            <w:tcW w:w="760" w:type="dxa"/>
            <w:tcBorders>
              <w:left w:val="single" w:sz="4" w:space="0" w:color="auto"/>
            </w:tcBorders>
            <w:tcPrChange w:id="6023" w:author="SCP(15)000098r1" w:date="2017-09-12T19:29:00Z">
              <w:tcPr>
                <w:tcW w:w="661" w:type="dxa"/>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12</w:t>
            </w:r>
          </w:p>
        </w:tc>
        <w:tc>
          <w:tcPr>
            <w:tcW w:w="850" w:type="dxa"/>
            <w:tcPrChange w:id="6024" w:author="SCP(15)000098r1" w:date="2017-09-12T19:29:00Z">
              <w:tcPr>
                <w:tcW w:w="756" w:type="dxa"/>
                <w:gridSpan w:val="2"/>
              </w:tcPr>
            </w:tcPrChange>
          </w:tcPr>
          <w:p w:rsidR="001C417D" w:rsidRPr="00EA75A6" w:rsidRDefault="001C417D" w:rsidP="00021DFC">
            <w:pPr>
              <w:pStyle w:val="TAC"/>
              <w:keepNext w:val="0"/>
              <w:keepLines w:val="0"/>
              <w:rPr>
                <w:sz w:val="16"/>
                <w:szCs w:val="16"/>
              </w:rPr>
            </w:pPr>
            <w:r w:rsidRPr="00EA75A6">
              <w:rPr>
                <w:sz w:val="16"/>
                <w:szCs w:val="16"/>
              </w:rPr>
              <w:t>SCP #57</w:t>
            </w:r>
          </w:p>
        </w:tc>
        <w:tc>
          <w:tcPr>
            <w:tcW w:w="1418" w:type="dxa"/>
            <w:tcBorders>
              <w:top w:val="single" w:sz="6" w:space="0" w:color="auto"/>
              <w:bottom w:val="single" w:sz="6" w:space="0" w:color="auto"/>
            </w:tcBorders>
            <w:tcPrChange w:id="6025"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242</w:t>
            </w:r>
          </w:p>
        </w:tc>
        <w:tc>
          <w:tcPr>
            <w:tcW w:w="407" w:type="dxa"/>
            <w:tcBorders>
              <w:top w:val="single" w:sz="6" w:space="0" w:color="auto"/>
              <w:bottom w:val="single" w:sz="6" w:space="0" w:color="auto"/>
            </w:tcBorders>
            <w:tcPrChange w:id="6026"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2</w:t>
            </w:r>
          </w:p>
        </w:tc>
        <w:tc>
          <w:tcPr>
            <w:tcW w:w="364" w:type="dxa"/>
            <w:tcBorders>
              <w:top w:val="single" w:sz="6" w:space="0" w:color="auto"/>
              <w:bottom w:val="single" w:sz="6" w:space="0" w:color="auto"/>
            </w:tcBorders>
            <w:tcPrChange w:id="6027" w:author="SCP(15)000098r1" w:date="2017-09-12T19:29:00Z">
              <w:tcPr>
                <w:tcW w:w="364" w:type="dxa"/>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028" w:author="SCP(15)000098r1" w:date="2017-09-12T19:29:00Z">
              <w:tcPr>
                <w:tcW w:w="500" w:type="dxa"/>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029" w:author="SCP(15)000098r1" w:date="2017-09-12T19:29:00Z">
              <w:tcPr>
                <w:tcW w:w="4000" w:type="dxa"/>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larification of test case 5.7.7.8.2 to not allow empty I-frames</w:t>
            </w:r>
          </w:p>
        </w:tc>
        <w:tc>
          <w:tcPr>
            <w:tcW w:w="549" w:type="dxa"/>
            <w:tcBorders>
              <w:top w:val="single" w:sz="6" w:space="0" w:color="auto"/>
              <w:bottom w:val="single" w:sz="6" w:space="0" w:color="auto"/>
            </w:tcBorders>
            <w:tcPrChange w:id="6030" w:author="SCP(15)000098r1" w:date="2017-09-12T19:29:00Z">
              <w:tcPr>
                <w:tcW w:w="549" w:type="dxa"/>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031"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03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033" w:author="SCP(15)000098r1" w:date="2017-09-12T19:29:00Z">
            <w:trPr>
              <w:jc w:val="center"/>
            </w:trPr>
          </w:trPrChange>
        </w:trPr>
        <w:tc>
          <w:tcPr>
            <w:tcW w:w="760" w:type="dxa"/>
            <w:tcBorders>
              <w:left w:val="single" w:sz="4" w:space="0" w:color="auto"/>
            </w:tcBorders>
            <w:tcPrChange w:id="6034" w:author="SCP(15)000098r1" w:date="2017-09-12T19:29:00Z">
              <w:tcPr>
                <w:tcW w:w="661" w:type="dxa"/>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12</w:t>
            </w:r>
          </w:p>
        </w:tc>
        <w:tc>
          <w:tcPr>
            <w:tcW w:w="850" w:type="dxa"/>
            <w:tcPrChange w:id="6035" w:author="SCP(15)000098r1" w:date="2017-09-12T19:29:00Z">
              <w:tcPr>
                <w:tcW w:w="756" w:type="dxa"/>
                <w:gridSpan w:val="2"/>
              </w:tcPr>
            </w:tcPrChange>
          </w:tcPr>
          <w:p w:rsidR="001C417D" w:rsidRPr="00EA75A6" w:rsidRDefault="001C417D" w:rsidP="00021DFC">
            <w:pPr>
              <w:pStyle w:val="TAC"/>
              <w:keepNext w:val="0"/>
              <w:keepLines w:val="0"/>
              <w:rPr>
                <w:sz w:val="16"/>
                <w:szCs w:val="16"/>
              </w:rPr>
            </w:pPr>
            <w:r w:rsidRPr="00EA75A6">
              <w:rPr>
                <w:sz w:val="16"/>
                <w:szCs w:val="16"/>
              </w:rPr>
              <w:t>SCP #57</w:t>
            </w:r>
          </w:p>
        </w:tc>
        <w:tc>
          <w:tcPr>
            <w:tcW w:w="1418" w:type="dxa"/>
            <w:tcBorders>
              <w:top w:val="single" w:sz="6" w:space="0" w:color="auto"/>
              <w:bottom w:val="single" w:sz="6" w:space="0" w:color="auto"/>
            </w:tcBorders>
            <w:tcPrChange w:id="6036"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243</w:t>
            </w:r>
          </w:p>
        </w:tc>
        <w:tc>
          <w:tcPr>
            <w:tcW w:w="407" w:type="dxa"/>
            <w:tcBorders>
              <w:top w:val="single" w:sz="6" w:space="0" w:color="auto"/>
              <w:bottom w:val="single" w:sz="6" w:space="0" w:color="auto"/>
            </w:tcBorders>
            <w:tcPrChange w:id="6037"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3</w:t>
            </w:r>
          </w:p>
        </w:tc>
        <w:tc>
          <w:tcPr>
            <w:tcW w:w="364" w:type="dxa"/>
            <w:tcBorders>
              <w:top w:val="single" w:sz="6" w:space="0" w:color="auto"/>
              <w:bottom w:val="single" w:sz="6" w:space="0" w:color="auto"/>
            </w:tcBorders>
            <w:tcPrChange w:id="6038" w:author="SCP(15)000098r1" w:date="2017-09-12T19:29:00Z">
              <w:tcPr>
                <w:tcW w:w="364" w:type="dxa"/>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039" w:author="SCP(15)000098r1" w:date="2017-09-12T19:29:00Z">
              <w:tcPr>
                <w:tcW w:w="500" w:type="dxa"/>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040" w:author="SCP(15)000098r1" w:date="2017-09-12T19:29:00Z">
              <w:tcPr>
                <w:tcW w:w="4000" w:type="dxa"/>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Refinement of the Wake-Up sequence definition</w:t>
            </w:r>
          </w:p>
        </w:tc>
        <w:tc>
          <w:tcPr>
            <w:tcW w:w="549" w:type="dxa"/>
            <w:tcBorders>
              <w:top w:val="single" w:sz="6" w:space="0" w:color="auto"/>
              <w:bottom w:val="single" w:sz="6" w:space="0" w:color="auto"/>
            </w:tcBorders>
            <w:tcPrChange w:id="6041" w:author="SCP(15)000098r1" w:date="2017-09-12T19:29:00Z">
              <w:tcPr>
                <w:tcW w:w="549" w:type="dxa"/>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042"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04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044" w:author="SCP(15)000098r1" w:date="2017-09-12T19:29:00Z">
            <w:trPr>
              <w:jc w:val="center"/>
            </w:trPr>
          </w:trPrChange>
        </w:trPr>
        <w:tc>
          <w:tcPr>
            <w:tcW w:w="760" w:type="dxa"/>
            <w:tcBorders>
              <w:left w:val="single" w:sz="4" w:space="0" w:color="auto"/>
            </w:tcBorders>
            <w:tcPrChange w:id="6045" w:author="SCP(15)000098r1" w:date="2017-09-12T19:29:00Z">
              <w:tcPr>
                <w:tcW w:w="661" w:type="dxa"/>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2</w:t>
            </w:r>
          </w:p>
        </w:tc>
        <w:tc>
          <w:tcPr>
            <w:tcW w:w="850" w:type="dxa"/>
            <w:tcPrChange w:id="6046" w:author="SCP(15)000098r1" w:date="2017-09-12T19:29:00Z">
              <w:tcPr>
                <w:tcW w:w="756" w:type="dxa"/>
                <w:gridSpan w:val="2"/>
              </w:tcPr>
            </w:tcPrChange>
          </w:tcPr>
          <w:p w:rsidR="001C417D" w:rsidRPr="00EA75A6" w:rsidRDefault="001C417D" w:rsidP="00021DFC">
            <w:pPr>
              <w:pStyle w:val="TAC"/>
              <w:keepNext w:val="0"/>
              <w:keepLines w:val="0"/>
              <w:rPr>
                <w:sz w:val="16"/>
                <w:szCs w:val="16"/>
              </w:rPr>
            </w:pPr>
            <w:r w:rsidRPr="00EA75A6">
              <w:rPr>
                <w:sz w:val="16"/>
                <w:szCs w:val="16"/>
              </w:rPr>
              <w:t>SCP #58</w:t>
            </w:r>
          </w:p>
        </w:tc>
        <w:tc>
          <w:tcPr>
            <w:tcW w:w="1418" w:type="dxa"/>
            <w:tcBorders>
              <w:top w:val="single" w:sz="6" w:space="0" w:color="auto"/>
              <w:bottom w:val="single" w:sz="6" w:space="0" w:color="auto"/>
            </w:tcBorders>
            <w:tcPrChange w:id="6047"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30</w:t>
            </w:r>
          </w:p>
        </w:tc>
        <w:tc>
          <w:tcPr>
            <w:tcW w:w="407" w:type="dxa"/>
            <w:tcBorders>
              <w:top w:val="single" w:sz="6" w:space="0" w:color="auto"/>
              <w:bottom w:val="single" w:sz="6" w:space="0" w:color="auto"/>
            </w:tcBorders>
            <w:tcPrChange w:id="6048"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48</w:t>
            </w:r>
          </w:p>
        </w:tc>
        <w:tc>
          <w:tcPr>
            <w:tcW w:w="364" w:type="dxa"/>
            <w:tcBorders>
              <w:top w:val="single" w:sz="6" w:space="0" w:color="auto"/>
              <w:bottom w:val="single" w:sz="6" w:space="0" w:color="auto"/>
            </w:tcBorders>
            <w:tcPrChange w:id="6049" w:author="SCP(15)000098r1" w:date="2017-09-12T19:29:00Z">
              <w:tcPr>
                <w:tcW w:w="364" w:type="dxa"/>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3</w:t>
            </w:r>
          </w:p>
        </w:tc>
        <w:tc>
          <w:tcPr>
            <w:tcW w:w="500" w:type="dxa"/>
            <w:tcBorders>
              <w:top w:val="single" w:sz="6" w:space="0" w:color="auto"/>
              <w:bottom w:val="single" w:sz="6" w:space="0" w:color="auto"/>
            </w:tcBorders>
            <w:tcPrChange w:id="6050" w:author="SCP(15)000098r1" w:date="2017-09-12T19:29:00Z">
              <w:tcPr>
                <w:tcW w:w="500" w:type="dxa"/>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051" w:author="SCP(15)000098r1" w:date="2017-09-12T19:29:00Z">
              <w:tcPr>
                <w:tcW w:w="4000" w:type="dxa"/>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larification on the flow control used by the UICC</w:t>
            </w:r>
          </w:p>
        </w:tc>
        <w:tc>
          <w:tcPr>
            <w:tcW w:w="549" w:type="dxa"/>
            <w:tcBorders>
              <w:top w:val="single" w:sz="6" w:space="0" w:color="auto"/>
              <w:bottom w:val="single" w:sz="6" w:space="0" w:color="auto"/>
            </w:tcBorders>
            <w:tcPrChange w:id="6052" w:author="SCP(15)000098r1" w:date="2017-09-12T19:29:00Z">
              <w:tcPr>
                <w:tcW w:w="549" w:type="dxa"/>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053"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05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055" w:author="SCP(15)000098r1" w:date="2017-09-12T19:29:00Z">
            <w:trPr>
              <w:jc w:val="center"/>
            </w:trPr>
          </w:trPrChange>
        </w:trPr>
        <w:tc>
          <w:tcPr>
            <w:tcW w:w="760" w:type="dxa"/>
            <w:tcBorders>
              <w:left w:val="single" w:sz="4" w:space="0" w:color="auto"/>
            </w:tcBorders>
            <w:tcPrChange w:id="6056" w:author="SCP(15)000098r1" w:date="2017-09-12T19:29:00Z">
              <w:tcPr>
                <w:tcW w:w="661" w:type="dxa"/>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2</w:t>
            </w:r>
          </w:p>
        </w:tc>
        <w:tc>
          <w:tcPr>
            <w:tcW w:w="850" w:type="dxa"/>
            <w:tcPrChange w:id="6057" w:author="SCP(15)000098r1" w:date="2017-09-12T19:29:00Z">
              <w:tcPr>
                <w:tcW w:w="756" w:type="dxa"/>
                <w:gridSpan w:val="2"/>
              </w:tcPr>
            </w:tcPrChange>
          </w:tcPr>
          <w:p w:rsidR="001C417D" w:rsidRPr="00EA75A6" w:rsidRDefault="001C417D" w:rsidP="00021DFC">
            <w:pPr>
              <w:pStyle w:val="TAC"/>
              <w:keepNext w:val="0"/>
              <w:keepLines w:val="0"/>
              <w:rPr>
                <w:sz w:val="16"/>
                <w:szCs w:val="16"/>
              </w:rPr>
            </w:pPr>
            <w:r w:rsidRPr="00EA75A6">
              <w:rPr>
                <w:sz w:val="16"/>
                <w:szCs w:val="16"/>
              </w:rPr>
              <w:t>SCP #58</w:t>
            </w:r>
          </w:p>
        </w:tc>
        <w:tc>
          <w:tcPr>
            <w:tcW w:w="1418" w:type="dxa"/>
            <w:tcBorders>
              <w:top w:val="single" w:sz="6" w:space="0" w:color="auto"/>
              <w:bottom w:val="single" w:sz="6" w:space="0" w:color="auto"/>
            </w:tcBorders>
            <w:tcPrChange w:id="6058"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25</w:t>
            </w:r>
          </w:p>
        </w:tc>
        <w:tc>
          <w:tcPr>
            <w:tcW w:w="407" w:type="dxa"/>
            <w:tcBorders>
              <w:top w:val="single" w:sz="6" w:space="0" w:color="auto"/>
              <w:bottom w:val="single" w:sz="6" w:space="0" w:color="auto"/>
            </w:tcBorders>
            <w:tcPrChange w:id="6059"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4</w:t>
            </w:r>
          </w:p>
        </w:tc>
        <w:tc>
          <w:tcPr>
            <w:tcW w:w="364" w:type="dxa"/>
            <w:tcBorders>
              <w:top w:val="single" w:sz="6" w:space="0" w:color="auto"/>
              <w:bottom w:val="single" w:sz="6" w:space="0" w:color="auto"/>
            </w:tcBorders>
            <w:tcPrChange w:id="6060" w:author="SCP(15)000098r1" w:date="2017-09-12T19:29:00Z">
              <w:tcPr>
                <w:tcW w:w="364" w:type="dxa"/>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061" w:author="SCP(15)000098r1" w:date="2017-09-12T19:29:00Z">
              <w:tcPr>
                <w:tcW w:w="500" w:type="dxa"/>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062" w:author="SCP(15)000098r1" w:date="2017-09-12T19:29:00Z">
              <w:tcPr>
                <w:tcW w:w="4000" w:type="dxa"/>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larification of setting uncertainty</w:t>
            </w:r>
          </w:p>
        </w:tc>
        <w:tc>
          <w:tcPr>
            <w:tcW w:w="549" w:type="dxa"/>
            <w:tcBorders>
              <w:top w:val="single" w:sz="6" w:space="0" w:color="auto"/>
              <w:bottom w:val="single" w:sz="6" w:space="0" w:color="auto"/>
            </w:tcBorders>
            <w:tcPrChange w:id="6063" w:author="SCP(15)000098r1" w:date="2017-09-12T19:29:00Z">
              <w:tcPr>
                <w:tcW w:w="549" w:type="dxa"/>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064"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06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066" w:author="SCP(15)000098r1" w:date="2017-09-12T19:29:00Z">
            <w:trPr>
              <w:jc w:val="center"/>
            </w:trPr>
          </w:trPrChange>
        </w:trPr>
        <w:tc>
          <w:tcPr>
            <w:tcW w:w="760" w:type="dxa"/>
            <w:tcBorders>
              <w:left w:val="single" w:sz="4" w:space="0" w:color="auto"/>
            </w:tcBorders>
            <w:tcPrChange w:id="6067" w:author="SCP(15)000098r1" w:date="2017-09-12T19:29:00Z">
              <w:tcPr>
                <w:tcW w:w="661" w:type="dxa"/>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2</w:t>
            </w:r>
          </w:p>
        </w:tc>
        <w:tc>
          <w:tcPr>
            <w:tcW w:w="850" w:type="dxa"/>
            <w:tcPrChange w:id="6068" w:author="SCP(15)000098r1" w:date="2017-09-12T19:29:00Z">
              <w:tcPr>
                <w:tcW w:w="756" w:type="dxa"/>
                <w:gridSpan w:val="2"/>
              </w:tcPr>
            </w:tcPrChange>
          </w:tcPr>
          <w:p w:rsidR="001C417D" w:rsidRPr="00EA75A6" w:rsidRDefault="001C417D" w:rsidP="00021DFC">
            <w:pPr>
              <w:pStyle w:val="TAC"/>
              <w:keepNext w:val="0"/>
              <w:keepLines w:val="0"/>
              <w:rPr>
                <w:sz w:val="16"/>
                <w:szCs w:val="16"/>
              </w:rPr>
            </w:pPr>
            <w:r w:rsidRPr="00EA75A6">
              <w:rPr>
                <w:sz w:val="16"/>
                <w:szCs w:val="16"/>
              </w:rPr>
              <w:t>SCP #58</w:t>
            </w:r>
          </w:p>
        </w:tc>
        <w:tc>
          <w:tcPr>
            <w:tcW w:w="1418" w:type="dxa"/>
            <w:tcBorders>
              <w:top w:val="single" w:sz="6" w:space="0" w:color="auto"/>
              <w:bottom w:val="single" w:sz="6" w:space="0" w:color="auto"/>
            </w:tcBorders>
            <w:tcPrChange w:id="6069"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26</w:t>
            </w:r>
          </w:p>
        </w:tc>
        <w:tc>
          <w:tcPr>
            <w:tcW w:w="407" w:type="dxa"/>
            <w:tcBorders>
              <w:top w:val="single" w:sz="6" w:space="0" w:color="auto"/>
              <w:bottom w:val="single" w:sz="6" w:space="0" w:color="auto"/>
            </w:tcBorders>
            <w:tcPrChange w:id="6070"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5</w:t>
            </w:r>
          </w:p>
        </w:tc>
        <w:tc>
          <w:tcPr>
            <w:tcW w:w="364" w:type="dxa"/>
            <w:tcBorders>
              <w:top w:val="single" w:sz="6" w:space="0" w:color="auto"/>
              <w:bottom w:val="single" w:sz="6" w:space="0" w:color="auto"/>
            </w:tcBorders>
            <w:tcPrChange w:id="6071" w:author="SCP(15)000098r1" w:date="2017-09-12T19:29:00Z">
              <w:tcPr>
                <w:tcW w:w="364" w:type="dxa"/>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072" w:author="SCP(15)000098r1" w:date="2017-09-12T19:29:00Z">
              <w:tcPr>
                <w:tcW w:w="500" w:type="dxa"/>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073" w:author="SCP(15)000098r1" w:date="2017-09-12T19:29:00Z">
              <w:tcPr>
                <w:tcW w:w="4000" w:type="dxa"/>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Extension of T_S1_HIGH_V timings applied in test cases</w:t>
            </w:r>
          </w:p>
        </w:tc>
        <w:tc>
          <w:tcPr>
            <w:tcW w:w="549" w:type="dxa"/>
            <w:tcBorders>
              <w:top w:val="single" w:sz="6" w:space="0" w:color="auto"/>
              <w:bottom w:val="single" w:sz="6" w:space="0" w:color="auto"/>
            </w:tcBorders>
            <w:tcPrChange w:id="6074" w:author="SCP(15)000098r1" w:date="2017-09-12T19:29:00Z">
              <w:tcPr>
                <w:tcW w:w="549" w:type="dxa"/>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075"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07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077" w:author="SCP(15)000098r1" w:date="2017-09-12T19:29:00Z">
            <w:trPr>
              <w:jc w:val="center"/>
            </w:trPr>
          </w:trPrChange>
        </w:trPr>
        <w:tc>
          <w:tcPr>
            <w:tcW w:w="760" w:type="dxa"/>
            <w:tcBorders>
              <w:left w:val="single" w:sz="4" w:space="0" w:color="auto"/>
            </w:tcBorders>
            <w:tcPrChange w:id="6078" w:author="SCP(15)000098r1" w:date="2017-09-12T19:29:00Z">
              <w:tcPr>
                <w:tcW w:w="661" w:type="dxa"/>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2</w:t>
            </w:r>
          </w:p>
        </w:tc>
        <w:tc>
          <w:tcPr>
            <w:tcW w:w="850" w:type="dxa"/>
            <w:tcPrChange w:id="6079" w:author="SCP(15)000098r1" w:date="2017-09-12T19:29:00Z">
              <w:tcPr>
                <w:tcW w:w="756" w:type="dxa"/>
                <w:gridSpan w:val="2"/>
              </w:tcPr>
            </w:tcPrChange>
          </w:tcPr>
          <w:p w:rsidR="001C417D" w:rsidRPr="00EA75A6" w:rsidRDefault="001C417D" w:rsidP="00021DFC">
            <w:pPr>
              <w:pStyle w:val="TAC"/>
              <w:keepNext w:val="0"/>
              <w:keepLines w:val="0"/>
              <w:rPr>
                <w:sz w:val="16"/>
                <w:szCs w:val="16"/>
              </w:rPr>
            </w:pPr>
            <w:r w:rsidRPr="00EA75A6">
              <w:rPr>
                <w:sz w:val="16"/>
                <w:szCs w:val="16"/>
              </w:rPr>
              <w:t>SCP #58</w:t>
            </w:r>
          </w:p>
        </w:tc>
        <w:tc>
          <w:tcPr>
            <w:tcW w:w="1418" w:type="dxa"/>
            <w:tcBorders>
              <w:top w:val="single" w:sz="6" w:space="0" w:color="auto"/>
              <w:bottom w:val="single" w:sz="6" w:space="0" w:color="auto"/>
            </w:tcBorders>
            <w:tcPrChange w:id="6080"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27</w:t>
            </w:r>
          </w:p>
        </w:tc>
        <w:tc>
          <w:tcPr>
            <w:tcW w:w="407" w:type="dxa"/>
            <w:tcBorders>
              <w:top w:val="single" w:sz="6" w:space="0" w:color="auto"/>
              <w:bottom w:val="single" w:sz="6" w:space="0" w:color="auto"/>
            </w:tcBorders>
            <w:tcPrChange w:id="6081"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6</w:t>
            </w:r>
          </w:p>
        </w:tc>
        <w:tc>
          <w:tcPr>
            <w:tcW w:w="364" w:type="dxa"/>
            <w:tcBorders>
              <w:top w:val="single" w:sz="6" w:space="0" w:color="auto"/>
              <w:bottom w:val="single" w:sz="6" w:space="0" w:color="auto"/>
            </w:tcBorders>
            <w:tcPrChange w:id="6082" w:author="SCP(15)000098r1" w:date="2017-09-12T19:29:00Z">
              <w:tcPr>
                <w:tcW w:w="364" w:type="dxa"/>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083" w:author="SCP(15)000098r1" w:date="2017-09-12T19:29:00Z">
              <w:tcPr>
                <w:tcW w:w="500" w:type="dxa"/>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084" w:author="SCP(15)000098r1" w:date="2017-09-12T19:29:00Z">
              <w:tcPr>
                <w:tcW w:w="4000" w:type="dxa"/>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larification of bit stuffing test case</w:t>
            </w:r>
          </w:p>
        </w:tc>
        <w:tc>
          <w:tcPr>
            <w:tcW w:w="549" w:type="dxa"/>
            <w:tcBorders>
              <w:top w:val="single" w:sz="6" w:space="0" w:color="auto"/>
              <w:bottom w:val="single" w:sz="6" w:space="0" w:color="auto"/>
            </w:tcBorders>
            <w:tcPrChange w:id="6085" w:author="SCP(15)000098r1" w:date="2017-09-12T19:29:00Z">
              <w:tcPr>
                <w:tcW w:w="549" w:type="dxa"/>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086"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08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088" w:author="SCP(15)000098r1" w:date="2017-09-12T19:29:00Z">
            <w:trPr>
              <w:jc w:val="center"/>
            </w:trPr>
          </w:trPrChange>
        </w:trPr>
        <w:tc>
          <w:tcPr>
            <w:tcW w:w="760" w:type="dxa"/>
            <w:tcBorders>
              <w:left w:val="single" w:sz="4" w:space="0" w:color="auto"/>
            </w:tcBorders>
            <w:tcPrChange w:id="6089" w:author="SCP(15)000098r1" w:date="2017-09-12T19:29:00Z">
              <w:tcPr>
                <w:tcW w:w="661" w:type="dxa"/>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2</w:t>
            </w:r>
          </w:p>
        </w:tc>
        <w:tc>
          <w:tcPr>
            <w:tcW w:w="850" w:type="dxa"/>
            <w:tcPrChange w:id="6090" w:author="SCP(15)000098r1" w:date="2017-09-12T19:29:00Z">
              <w:tcPr>
                <w:tcW w:w="756" w:type="dxa"/>
                <w:gridSpan w:val="2"/>
              </w:tcPr>
            </w:tcPrChange>
          </w:tcPr>
          <w:p w:rsidR="001C417D" w:rsidRPr="00EA75A6" w:rsidRDefault="001C417D" w:rsidP="00021DFC">
            <w:pPr>
              <w:pStyle w:val="TAC"/>
              <w:keepNext w:val="0"/>
              <w:keepLines w:val="0"/>
              <w:rPr>
                <w:sz w:val="16"/>
                <w:szCs w:val="16"/>
              </w:rPr>
            </w:pPr>
            <w:r w:rsidRPr="00EA75A6">
              <w:rPr>
                <w:sz w:val="16"/>
                <w:szCs w:val="16"/>
              </w:rPr>
              <w:t>SCP #58</w:t>
            </w:r>
          </w:p>
        </w:tc>
        <w:tc>
          <w:tcPr>
            <w:tcW w:w="1418" w:type="dxa"/>
            <w:tcBorders>
              <w:top w:val="single" w:sz="6" w:space="0" w:color="auto"/>
              <w:bottom w:val="single" w:sz="6" w:space="0" w:color="auto"/>
            </w:tcBorders>
            <w:tcPrChange w:id="6091"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28</w:t>
            </w:r>
          </w:p>
        </w:tc>
        <w:tc>
          <w:tcPr>
            <w:tcW w:w="407" w:type="dxa"/>
            <w:tcBorders>
              <w:top w:val="single" w:sz="6" w:space="0" w:color="auto"/>
              <w:bottom w:val="single" w:sz="6" w:space="0" w:color="auto"/>
            </w:tcBorders>
            <w:tcPrChange w:id="6092"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7</w:t>
            </w:r>
          </w:p>
        </w:tc>
        <w:tc>
          <w:tcPr>
            <w:tcW w:w="364" w:type="dxa"/>
            <w:tcBorders>
              <w:top w:val="single" w:sz="6" w:space="0" w:color="auto"/>
              <w:bottom w:val="single" w:sz="6" w:space="0" w:color="auto"/>
            </w:tcBorders>
            <w:tcPrChange w:id="6093" w:author="SCP(15)000098r1" w:date="2017-09-12T19:29:00Z">
              <w:tcPr>
                <w:tcW w:w="364" w:type="dxa"/>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094" w:author="SCP(15)000098r1" w:date="2017-09-12T19:29:00Z">
              <w:tcPr>
                <w:tcW w:w="500" w:type="dxa"/>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095" w:author="SCP(15)000098r1" w:date="2017-09-12T19:29:00Z">
              <w:tcPr>
                <w:tcW w:w="4000" w:type="dxa"/>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larification of power consumption phases and values</w:t>
            </w:r>
          </w:p>
        </w:tc>
        <w:tc>
          <w:tcPr>
            <w:tcW w:w="549" w:type="dxa"/>
            <w:tcBorders>
              <w:top w:val="single" w:sz="6" w:space="0" w:color="auto"/>
              <w:bottom w:val="single" w:sz="6" w:space="0" w:color="auto"/>
            </w:tcBorders>
            <w:tcPrChange w:id="6096" w:author="SCP(15)000098r1" w:date="2017-09-12T19:29:00Z">
              <w:tcPr>
                <w:tcW w:w="549" w:type="dxa"/>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097"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09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099" w:author="SCP(15)000098r1" w:date="2017-09-12T19:29:00Z">
            <w:trPr>
              <w:jc w:val="center"/>
            </w:trPr>
          </w:trPrChange>
        </w:trPr>
        <w:tc>
          <w:tcPr>
            <w:tcW w:w="760" w:type="dxa"/>
            <w:tcBorders>
              <w:left w:val="single" w:sz="4" w:space="0" w:color="auto"/>
            </w:tcBorders>
            <w:tcPrChange w:id="6100" w:author="SCP(15)000098r1" w:date="2017-09-12T19:29:00Z">
              <w:tcPr>
                <w:tcW w:w="661" w:type="dxa"/>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2</w:t>
            </w:r>
          </w:p>
        </w:tc>
        <w:tc>
          <w:tcPr>
            <w:tcW w:w="850" w:type="dxa"/>
            <w:tcPrChange w:id="6101" w:author="SCP(15)000098r1" w:date="2017-09-12T19:29:00Z">
              <w:tcPr>
                <w:tcW w:w="756" w:type="dxa"/>
                <w:gridSpan w:val="2"/>
              </w:tcPr>
            </w:tcPrChange>
          </w:tcPr>
          <w:p w:rsidR="001C417D" w:rsidRPr="00EA75A6" w:rsidRDefault="001C417D" w:rsidP="00021DFC">
            <w:pPr>
              <w:pStyle w:val="TAC"/>
              <w:keepNext w:val="0"/>
              <w:keepLines w:val="0"/>
              <w:rPr>
                <w:sz w:val="16"/>
                <w:szCs w:val="16"/>
              </w:rPr>
            </w:pPr>
            <w:r w:rsidRPr="00EA75A6">
              <w:rPr>
                <w:sz w:val="16"/>
                <w:szCs w:val="16"/>
              </w:rPr>
              <w:t>SCP #58</w:t>
            </w:r>
          </w:p>
        </w:tc>
        <w:tc>
          <w:tcPr>
            <w:tcW w:w="1418" w:type="dxa"/>
            <w:tcBorders>
              <w:top w:val="single" w:sz="6" w:space="0" w:color="auto"/>
              <w:bottom w:val="single" w:sz="6" w:space="0" w:color="auto"/>
            </w:tcBorders>
            <w:tcPrChange w:id="6102"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29</w:t>
            </w:r>
          </w:p>
        </w:tc>
        <w:tc>
          <w:tcPr>
            <w:tcW w:w="407" w:type="dxa"/>
            <w:tcBorders>
              <w:top w:val="single" w:sz="6" w:space="0" w:color="auto"/>
              <w:bottom w:val="single" w:sz="6" w:space="0" w:color="auto"/>
            </w:tcBorders>
            <w:tcPrChange w:id="6103"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8</w:t>
            </w:r>
          </w:p>
        </w:tc>
        <w:tc>
          <w:tcPr>
            <w:tcW w:w="364" w:type="dxa"/>
            <w:tcBorders>
              <w:top w:val="single" w:sz="6" w:space="0" w:color="auto"/>
              <w:bottom w:val="single" w:sz="6" w:space="0" w:color="auto"/>
            </w:tcBorders>
            <w:tcPrChange w:id="6104" w:author="SCP(15)000098r1" w:date="2017-09-12T19:29:00Z">
              <w:tcPr>
                <w:tcW w:w="364" w:type="dxa"/>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105" w:author="SCP(15)000098r1" w:date="2017-09-12T19:29:00Z">
              <w:tcPr>
                <w:tcW w:w="500" w:type="dxa"/>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106" w:author="SCP(15)000098r1" w:date="2017-09-12T19:29:00Z">
              <w:tcPr>
                <w:tcW w:w="4000" w:type="dxa"/>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Splitting of O_EXTENDED_T into two options</w:t>
            </w:r>
          </w:p>
        </w:tc>
        <w:tc>
          <w:tcPr>
            <w:tcW w:w="549" w:type="dxa"/>
            <w:tcBorders>
              <w:top w:val="single" w:sz="6" w:space="0" w:color="auto"/>
              <w:bottom w:val="single" w:sz="6" w:space="0" w:color="auto"/>
            </w:tcBorders>
            <w:tcPrChange w:id="6107" w:author="SCP(15)000098r1" w:date="2017-09-12T19:29:00Z">
              <w:tcPr>
                <w:tcW w:w="549" w:type="dxa"/>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108"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10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110" w:author="SCP(15)000098r1" w:date="2017-09-12T19:29:00Z">
            <w:trPr>
              <w:jc w:val="center"/>
            </w:trPr>
          </w:trPrChange>
        </w:trPr>
        <w:tc>
          <w:tcPr>
            <w:tcW w:w="760" w:type="dxa"/>
            <w:tcBorders>
              <w:left w:val="single" w:sz="4" w:space="0" w:color="auto"/>
            </w:tcBorders>
            <w:tcPrChange w:id="6111" w:author="SCP(15)000098r1" w:date="2017-09-12T19:29:00Z">
              <w:tcPr>
                <w:tcW w:w="661" w:type="dxa"/>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4</w:t>
            </w:r>
          </w:p>
        </w:tc>
        <w:tc>
          <w:tcPr>
            <w:tcW w:w="850" w:type="dxa"/>
            <w:tcPrChange w:id="6112" w:author="SCP(15)000098r1" w:date="2017-09-12T19:29:00Z">
              <w:tcPr>
                <w:tcW w:w="756" w:type="dxa"/>
                <w:gridSpan w:val="2"/>
              </w:tcPr>
            </w:tcPrChange>
          </w:tcPr>
          <w:p w:rsidR="001C417D" w:rsidRPr="00EA75A6" w:rsidRDefault="001C417D" w:rsidP="00021DFC">
            <w:pPr>
              <w:pStyle w:val="TAC"/>
              <w:keepNext w:val="0"/>
              <w:keepLines w:val="0"/>
              <w:rPr>
                <w:sz w:val="16"/>
                <w:szCs w:val="16"/>
              </w:rPr>
            </w:pPr>
            <w:r w:rsidRPr="00EA75A6">
              <w:rPr>
                <w:sz w:val="16"/>
                <w:szCs w:val="16"/>
              </w:rPr>
              <w:t>SCP #59</w:t>
            </w:r>
          </w:p>
        </w:tc>
        <w:tc>
          <w:tcPr>
            <w:tcW w:w="1418" w:type="dxa"/>
            <w:tcBorders>
              <w:top w:val="single" w:sz="6" w:space="0" w:color="auto"/>
              <w:bottom w:val="single" w:sz="6" w:space="0" w:color="auto"/>
            </w:tcBorders>
            <w:tcPrChange w:id="6113"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71r1</w:t>
            </w:r>
          </w:p>
        </w:tc>
        <w:tc>
          <w:tcPr>
            <w:tcW w:w="407" w:type="dxa"/>
            <w:tcBorders>
              <w:top w:val="single" w:sz="6" w:space="0" w:color="auto"/>
              <w:bottom w:val="single" w:sz="6" w:space="0" w:color="auto"/>
            </w:tcBorders>
            <w:tcPrChange w:id="6114"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9</w:t>
            </w:r>
          </w:p>
        </w:tc>
        <w:tc>
          <w:tcPr>
            <w:tcW w:w="364" w:type="dxa"/>
            <w:tcBorders>
              <w:top w:val="single" w:sz="6" w:space="0" w:color="auto"/>
              <w:bottom w:val="single" w:sz="6" w:space="0" w:color="auto"/>
            </w:tcBorders>
            <w:tcPrChange w:id="6115" w:author="SCP(15)000098r1" w:date="2017-09-12T19:29:00Z">
              <w:tcPr>
                <w:tcW w:w="364" w:type="dxa"/>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1</w:t>
            </w:r>
          </w:p>
        </w:tc>
        <w:tc>
          <w:tcPr>
            <w:tcW w:w="500" w:type="dxa"/>
            <w:tcBorders>
              <w:top w:val="single" w:sz="6" w:space="0" w:color="auto"/>
              <w:bottom w:val="single" w:sz="6" w:space="0" w:color="auto"/>
            </w:tcBorders>
            <w:tcPrChange w:id="6116" w:author="SCP(15)000098r1" w:date="2017-09-12T19:29:00Z">
              <w:tcPr>
                <w:tcW w:w="500" w:type="dxa"/>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117" w:author="SCP(15)000098r1" w:date="2017-09-12T19:29:00Z">
              <w:tcPr>
                <w:tcW w:w="4000" w:type="dxa"/>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Update of test case 5.6.2.3.2 to clarify validation logic</w:t>
            </w:r>
          </w:p>
        </w:tc>
        <w:tc>
          <w:tcPr>
            <w:tcW w:w="549" w:type="dxa"/>
            <w:tcBorders>
              <w:top w:val="single" w:sz="6" w:space="0" w:color="auto"/>
              <w:bottom w:val="single" w:sz="6" w:space="0" w:color="auto"/>
            </w:tcBorders>
            <w:tcPrChange w:id="6118" w:author="SCP(15)000098r1" w:date="2017-09-12T19:29:00Z">
              <w:tcPr>
                <w:tcW w:w="549" w:type="dxa"/>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c>
          <w:tcPr>
            <w:tcW w:w="608" w:type="dxa"/>
            <w:tcBorders>
              <w:top w:val="single" w:sz="6" w:space="0" w:color="auto"/>
              <w:bottom w:val="single" w:sz="6" w:space="0" w:color="auto"/>
              <w:right w:val="single" w:sz="4" w:space="0" w:color="auto"/>
            </w:tcBorders>
            <w:tcPrChange w:id="6119"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4.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12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121" w:author="SCP(15)000098r1" w:date="2017-09-12T19:29:00Z">
            <w:trPr>
              <w:jc w:val="center"/>
            </w:trPr>
          </w:trPrChange>
        </w:trPr>
        <w:tc>
          <w:tcPr>
            <w:tcW w:w="760" w:type="dxa"/>
            <w:tcBorders>
              <w:left w:val="single" w:sz="4" w:space="0" w:color="auto"/>
            </w:tcBorders>
            <w:tcPrChange w:id="6122" w:author="SCP(15)000098r1" w:date="2017-09-12T19:29:00Z">
              <w:tcPr>
                <w:tcW w:w="661" w:type="dxa"/>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4</w:t>
            </w:r>
          </w:p>
        </w:tc>
        <w:tc>
          <w:tcPr>
            <w:tcW w:w="850" w:type="dxa"/>
            <w:tcPrChange w:id="6123" w:author="SCP(15)000098r1" w:date="2017-09-12T19:29:00Z">
              <w:tcPr>
                <w:tcW w:w="756" w:type="dxa"/>
                <w:gridSpan w:val="2"/>
              </w:tcPr>
            </w:tcPrChange>
          </w:tcPr>
          <w:p w:rsidR="001C417D" w:rsidRPr="00EA75A6" w:rsidRDefault="001C417D" w:rsidP="00021DFC">
            <w:pPr>
              <w:pStyle w:val="TAC"/>
              <w:keepNext w:val="0"/>
              <w:keepLines w:val="0"/>
              <w:rPr>
                <w:sz w:val="16"/>
                <w:szCs w:val="16"/>
              </w:rPr>
            </w:pPr>
            <w:r w:rsidRPr="00EA75A6">
              <w:rPr>
                <w:sz w:val="16"/>
                <w:szCs w:val="16"/>
              </w:rPr>
              <w:t>SCP #59</w:t>
            </w:r>
          </w:p>
        </w:tc>
        <w:tc>
          <w:tcPr>
            <w:tcW w:w="1418" w:type="dxa"/>
            <w:tcBorders>
              <w:top w:val="single" w:sz="6" w:space="0" w:color="auto"/>
              <w:bottom w:val="single" w:sz="6" w:space="0" w:color="auto"/>
            </w:tcBorders>
            <w:tcPrChange w:id="6124"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72</w:t>
            </w:r>
          </w:p>
        </w:tc>
        <w:tc>
          <w:tcPr>
            <w:tcW w:w="407" w:type="dxa"/>
            <w:tcBorders>
              <w:top w:val="single" w:sz="6" w:space="0" w:color="auto"/>
              <w:bottom w:val="single" w:sz="6" w:space="0" w:color="auto"/>
            </w:tcBorders>
            <w:tcPrChange w:id="6125"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70</w:t>
            </w:r>
          </w:p>
        </w:tc>
        <w:tc>
          <w:tcPr>
            <w:tcW w:w="364" w:type="dxa"/>
            <w:tcBorders>
              <w:top w:val="single" w:sz="6" w:space="0" w:color="auto"/>
              <w:bottom w:val="single" w:sz="6" w:space="0" w:color="auto"/>
            </w:tcBorders>
            <w:tcPrChange w:id="6126" w:author="SCP(15)000098r1" w:date="2017-09-12T19:29:00Z">
              <w:tcPr>
                <w:tcW w:w="364" w:type="dxa"/>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127" w:author="SCP(15)000098r1" w:date="2017-09-12T19:29:00Z">
              <w:tcPr>
                <w:tcW w:w="500" w:type="dxa"/>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128" w:author="SCP(15)000098r1" w:date="2017-09-12T19:29:00Z">
              <w:tcPr>
                <w:tcW w:w="4000" w:type="dxa"/>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Initial Reset state test enhancement</w:t>
            </w:r>
          </w:p>
        </w:tc>
        <w:tc>
          <w:tcPr>
            <w:tcW w:w="549" w:type="dxa"/>
            <w:tcBorders>
              <w:top w:val="single" w:sz="6" w:space="0" w:color="auto"/>
              <w:bottom w:val="single" w:sz="6" w:space="0" w:color="auto"/>
            </w:tcBorders>
            <w:tcPrChange w:id="6129" w:author="SCP(15)000098r1" w:date="2017-09-12T19:29:00Z">
              <w:tcPr>
                <w:tcW w:w="549" w:type="dxa"/>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c>
          <w:tcPr>
            <w:tcW w:w="608" w:type="dxa"/>
            <w:tcBorders>
              <w:top w:val="single" w:sz="6" w:space="0" w:color="auto"/>
              <w:bottom w:val="single" w:sz="6" w:space="0" w:color="auto"/>
              <w:right w:val="single" w:sz="4" w:space="0" w:color="auto"/>
            </w:tcBorders>
            <w:tcPrChange w:id="6130"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4.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13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132" w:author="SCP(15)000098r1" w:date="2017-09-12T19:29:00Z">
            <w:trPr>
              <w:jc w:val="center"/>
            </w:trPr>
          </w:trPrChange>
        </w:trPr>
        <w:tc>
          <w:tcPr>
            <w:tcW w:w="760" w:type="dxa"/>
            <w:tcBorders>
              <w:left w:val="single" w:sz="4" w:space="0" w:color="auto"/>
            </w:tcBorders>
            <w:tcPrChange w:id="6133" w:author="SCP(15)000098r1" w:date="2017-09-12T19:29:00Z">
              <w:tcPr>
                <w:tcW w:w="661" w:type="dxa"/>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4</w:t>
            </w:r>
          </w:p>
        </w:tc>
        <w:tc>
          <w:tcPr>
            <w:tcW w:w="850" w:type="dxa"/>
            <w:tcPrChange w:id="6134" w:author="SCP(15)000098r1" w:date="2017-09-12T19:29:00Z">
              <w:tcPr>
                <w:tcW w:w="756" w:type="dxa"/>
                <w:gridSpan w:val="2"/>
              </w:tcPr>
            </w:tcPrChange>
          </w:tcPr>
          <w:p w:rsidR="001C417D" w:rsidRPr="00EA75A6" w:rsidRDefault="001C417D" w:rsidP="00021DFC">
            <w:pPr>
              <w:pStyle w:val="TAC"/>
              <w:keepNext w:val="0"/>
              <w:keepLines w:val="0"/>
              <w:rPr>
                <w:sz w:val="16"/>
                <w:szCs w:val="16"/>
              </w:rPr>
            </w:pPr>
            <w:r w:rsidRPr="00EA75A6">
              <w:rPr>
                <w:sz w:val="16"/>
                <w:szCs w:val="16"/>
              </w:rPr>
              <w:t>SCP #59</w:t>
            </w:r>
          </w:p>
        </w:tc>
        <w:tc>
          <w:tcPr>
            <w:tcW w:w="1418" w:type="dxa"/>
            <w:tcBorders>
              <w:top w:val="single" w:sz="6" w:space="0" w:color="auto"/>
              <w:bottom w:val="single" w:sz="6" w:space="0" w:color="auto"/>
            </w:tcBorders>
            <w:tcPrChange w:id="6135"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73</w:t>
            </w:r>
          </w:p>
        </w:tc>
        <w:tc>
          <w:tcPr>
            <w:tcW w:w="407" w:type="dxa"/>
            <w:tcBorders>
              <w:top w:val="single" w:sz="6" w:space="0" w:color="auto"/>
              <w:bottom w:val="single" w:sz="6" w:space="0" w:color="auto"/>
            </w:tcBorders>
            <w:tcPrChange w:id="6136"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71</w:t>
            </w:r>
          </w:p>
        </w:tc>
        <w:tc>
          <w:tcPr>
            <w:tcW w:w="364" w:type="dxa"/>
            <w:tcBorders>
              <w:top w:val="single" w:sz="6" w:space="0" w:color="auto"/>
              <w:bottom w:val="single" w:sz="6" w:space="0" w:color="auto"/>
            </w:tcBorders>
            <w:tcPrChange w:id="6137" w:author="SCP(15)000098r1" w:date="2017-09-12T19:29:00Z">
              <w:tcPr>
                <w:tcW w:w="364" w:type="dxa"/>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138" w:author="SCP(15)000098r1" w:date="2017-09-12T19:29:00Z">
              <w:tcPr>
                <w:tcW w:w="500" w:type="dxa"/>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139" w:author="SCP(15)000098r1" w:date="2017-09-12T19:29:00Z">
              <w:tcPr>
                <w:tcW w:w="4000" w:type="dxa"/>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SHDLC window size negotiation</w:t>
            </w:r>
          </w:p>
        </w:tc>
        <w:tc>
          <w:tcPr>
            <w:tcW w:w="549" w:type="dxa"/>
            <w:tcBorders>
              <w:top w:val="single" w:sz="6" w:space="0" w:color="auto"/>
              <w:bottom w:val="single" w:sz="6" w:space="0" w:color="auto"/>
            </w:tcBorders>
            <w:tcPrChange w:id="6140" w:author="SCP(15)000098r1" w:date="2017-09-12T19:29:00Z">
              <w:tcPr>
                <w:tcW w:w="549" w:type="dxa"/>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c>
          <w:tcPr>
            <w:tcW w:w="608" w:type="dxa"/>
            <w:tcBorders>
              <w:top w:val="single" w:sz="6" w:space="0" w:color="auto"/>
              <w:bottom w:val="single" w:sz="6" w:space="0" w:color="auto"/>
              <w:right w:val="single" w:sz="4" w:space="0" w:color="auto"/>
            </w:tcBorders>
            <w:tcPrChange w:id="6141"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4.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14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143" w:author="SCP(15)000098r1" w:date="2017-09-12T19:29:00Z">
            <w:trPr>
              <w:jc w:val="center"/>
            </w:trPr>
          </w:trPrChange>
        </w:trPr>
        <w:tc>
          <w:tcPr>
            <w:tcW w:w="760" w:type="dxa"/>
            <w:tcBorders>
              <w:left w:val="single" w:sz="4" w:space="0" w:color="auto"/>
            </w:tcBorders>
            <w:tcPrChange w:id="6144" w:author="SCP(15)000098r1" w:date="2017-09-12T19:29:00Z">
              <w:tcPr>
                <w:tcW w:w="661" w:type="dxa"/>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4</w:t>
            </w:r>
          </w:p>
        </w:tc>
        <w:tc>
          <w:tcPr>
            <w:tcW w:w="850" w:type="dxa"/>
            <w:tcPrChange w:id="6145" w:author="SCP(15)000098r1" w:date="2017-09-12T19:29:00Z">
              <w:tcPr>
                <w:tcW w:w="756" w:type="dxa"/>
                <w:gridSpan w:val="2"/>
              </w:tcPr>
            </w:tcPrChange>
          </w:tcPr>
          <w:p w:rsidR="001C417D" w:rsidRPr="00EA75A6" w:rsidRDefault="001C417D" w:rsidP="00021DFC">
            <w:pPr>
              <w:pStyle w:val="TAC"/>
              <w:keepNext w:val="0"/>
              <w:keepLines w:val="0"/>
              <w:rPr>
                <w:sz w:val="16"/>
                <w:szCs w:val="16"/>
              </w:rPr>
            </w:pPr>
            <w:r w:rsidRPr="00EA75A6">
              <w:rPr>
                <w:sz w:val="16"/>
                <w:szCs w:val="16"/>
              </w:rPr>
              <w:t>SCP #59</w:t>
            </w:r>
          </w:p>
        </w:tc>
        <w:tc>
          <w:tcPr>
            <w:tcW w:w="1418" w:type="dxa"/>
            <w:tcBorders>
              <w:top w:val="single" w:sz="6" w:space="0" w:color="auto"/>
              <w:bottom w:val="single" w:sz="6" w:space="0" w:color="auto"/>
            </w:tcBorders>
            <w:tcPrChange w:id="6146"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74r1</w:t>
            </w:r>
          </w:p>
        </w:tc>
        <w:tc>
          <w:tcPr>
            <w:tcW w:w="407" w:type="dxa"/>
            <w:tcBorders>
              <w:top w:val="single" w:sz="6" w:space="0" w:color="auto"/>
              <w:bottom w:val="single" w:sz="6" w:space="0" w:color="auto"/>
            </w:tcBorders>
            <w:tcPrChange w:id="6147"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74</w:t>
            </w:r>
          </w:p>
        </w:tc>
        <w:tc>
          <w:tcPr>
            <w:tcW w:w="364" w:type="dxa"/>
            <w:tcBorders>
              <w:top w:val="single" w:sz="6" w:space="0" w:color="auto"/>
              <w:bottom w:val="single" w:sz="6" w:space="0" w:color="auto"/>
            </w:tcBorders>
            <w:tcPrChange w:id="6148" w:author="SCP(15)000098r1" w:date="2017-09-12T19:29:00Z">
              <w:tcPr>
                <w:tcW w:w="364" w:type="dxa"/>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1</w:t>
            </w:r>
          </w:p>
        </w:tc>
        <w:tc>
          <w:tcPr>
            <w:tcW w:w="500" w:type="dxa"/>
            <w:tcBorders>
              <w:top w:val="single" w:sz="6" w:space="0" w:color="auto"/>
              <w:bottom w:val="single" w:sz="6" w:space="0" w:color="auto"/>
            </w:tcBorders>
            <w:tcPrChange w:id="6149" w:author="SCP(15)000098r1" w:date="2017-09-12T19:29:00Z">
              <w:tcPr>
                <w:tcW w:w="500" w:type="dxa"/>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150" w:author="SCP(15)000098r1" w:date="2017-09-12T19:29:00Z">
              <w:tcPr>
                <w:tcW w:w="4000" w:type="dxa"/>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Section 5.5.4 correction of RQ5 and test cases</w:t>
            </w:r>
          </w:p>
        </w:tc>
        <w:tc>
          <w:tcPr>
            <w:tcW w:w="549" w:type="dxa"/>
            <w:tcBorders>
              <w:top w:val="single" w:sz="6" w:space="0" w:color="auto"/>
              <w:bottom w:val="single" w:sz="6" w:space="0" w:color="auto"/>
            </w:tcBorders>
            <w:tcPrChange w:id="6151" w:author="SCP(15)000098r1" w:date="2017-09-12T19:29:00Z">
              <w:tcPr>
                <w:tcW w:w="549" w:type="dxa"/>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c>
          <w:tcPr>
            <w:tcW w:w="608" w:type="dxa"/>
            <w:tcBorders>
              <w:top w:val="single" w:sz="6" w:space="0" w:color="auto"/>
              <w:bottom w:val="single" w:sz="6" w:space="0" w:color="auto"/>
              <w:right w:val="single" w:sz="4" w:space="0" w:color="auto"/>
            </w:tcBorders>
            <w:tcPrChange w:id="6152"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4.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15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154" w:author="SCP(15)000098r1" w:date="2017-09-12T19:29:00Z">
            <w:trPr>
              <w:jc w:val="center"/>
            </w:trPr>
          </w:trPrChange>
        </w:trPr>
        <w:tc>
          <w:tcPr>
            <w:tcW w:w="760" w:type="dxa"/>
            <w:tcBorders>
              <w:left w:val="single" w:sz="4" w:space="0" w:color="auto"/>
            </w:tcBorders>
            <w:tcPrChange w:id="6155" w:author="SCP(15)000098r1" w:date="2017-09-12T19:29:00Z">
              <w:tcPr>
                <w:tcW w:w="661" w:type="dxa"/>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4</w:t>
            </w:r>
          </w:p>
        </w:tc>
        <w:tc>
          <w:tcPr>
            <w:tcW w:w="850" w:type="dxa"/>
            <w:tcPrChange w:id="6156" w:author="SCP(15)000098r1" w:date="2017-09-12T19:29:00Z">
              <w:tcPr>
                <w:tcW w:w="756" w:type="dxa"/>
                <w:gridSpan w:val="2"/>
              </w:tcPr>
            </w:tcPrChange>
          </w:tcPr>
          <w:p w:rsidR="001C417D" w:rsidRPr="00EA75A6" w:rsidRDefault="001C417D" w:rsidP="00021DFC">
            <w:pPr>
              <w:pStyle w:val="TAC"/>
              <w:keepNext w:val="0"/>
              <w:keepLines w:val="0"/>
              <w:rPr>
                <w:sz w:val="16"/>
                <w:szCs w:val="16"/>
              </w:rPr>
            </w:pPr>
            <w:r w:rsidRPr="00EA75A6">
              <w:rPr>
                <w:sz w:val="16"/>
                <w:szCs w:val="16"/>
              </w:rPr>
              <w:t>SCP #59</w:t>
            </w:r>
          </w:p>
        </w:tc>
        <w:tc>
          <w:tcPr>
            <w:tcW w:w="1418" w:type="dxa"/>
            <w:tcBorders>
              <w:top w:val="single" w:sz="6" w:space="0" w:color="auto"/>
              <w:bottom w:val="single" w:sz="6" w:space="0" w:color="auto"/>
            </w:tcBorders>
            <w:tcPrChange w:id="6157" w:author="SCP(15)000098r1" w:date="2017-09-12T19:29:00Z">
              <w:tcPr>
                <w:tcW w:w="1482"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75</w:t>
            </w:r>
          </w:p>
        </w:tc>
        <w:tc>
          <w:tcPr>
            <w:tcW w:w="407" w:type="dxa"/>
            <w:tcBorders>
              <w:top w:val="single" w:sz="6" w:space="0" w:color="auto"/>
              <w:bottom w:val="single" w:sz="6" w:space="0" w:color="auto"/>
            </w:tcBorders>
            <w:tcPrChange w:id="6158"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72</w:t>
            </w:r>
          </w:p>
        </w:tc>
        <w:tc>
          <w:tcPr>
            <w:tcW w:w="364" w:type="dxa"/>
            <w:tcBorders>
              <w:top w:val="single" w:sz="6" w:space="0" w:color="auto"/>
              <w:bottom w:val="single" w:sz="6" w:space="0" w:color="auto"/>
            </w:tcBorders>
            <w:tcPrChange w:id="6159" w:author="SCP(15)000098r1" w:date="2017-09-12T19:29:00Z">
              <w:tcPr>
                <w:tcW w:w="364" w:type="dxa"/>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160" w:author="SCP(15)000098r1" w:date="2017-09-12T19:29:00Z">
              <w:tcPr>
                <w:tcW w:w="500" w:type="dxa"/>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B</w:t>
            </w:r>
          </w:p>
        </w:tc>
        <w:tc>
          <w:tcPr>
            <w:tcW w:w="4000" w:type="dxa"/>
            <w:tcBorders>
              <w:top w:val="single" w:sz="6" w:space="0" w:color="auto"/>
              <w:bottom w:val="single" w:sz="6" w:space="0" w:color="auto"/>
            </w:tcBorders>
            <w:tcPrChange w:id="6161" w:author="SCP(15)000098r1" w:date="2017-09-12T19:29:00Z">
              <w:tcPr>
                <w:tcW w:w="4000" w:type="dxa"/>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 xml:space="preserve">Creation of </w:t>
            </w:r>
            <w:r w:rsidR="00045A8E" w:rsidRPr="00EA75A6">
              <w:rPr>
                <w:rFonts w:cs="Arial"/>
                <w:sz w:val="16"/>
                <w:szCs w:val="16"/>
              </w:rPr>
              <w:t>ETSI TS 102 694-2</w:t>
            </w:r>
            <w:r w:rsidRPr="00EA75A6">
              <w:rPr>
                <w:rFonts w:cs="Arial"/>
                <w:sz w:val="16"/>
                <w:szCs w:val="16"/>
              </w:rPr>
              <w:t xml:space="preserve"> REL-10</w:t>
            </w:r>
          </w:p>
        </w:tc>
        <w:tc>
          <w:tcPr>
            <w:tcW w:w="549" w:type="dxa"/>
            <w:tcBorders>
              <w:top w:val="single" w:sz="6" w:space="0" w:color="auto"/>
              <w:bottom w:val="single" w:sz="6" w:space="0" w:color="auto"/>
            </w:tcBorders>
            <w:tcPrChange w:id="6162" w:author="SCP(15)000098r1" w:date="2017-09-12T19:29:00Z">
              <w:tcPr>
                <w:tcW w:w="549" w:type="dxa"/>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4.0</w:t>
            </w:r>
          </w:p>
        </w:tc>
        <w:tc>
          <w:tcPr>
            <w:tcW w:w="608" w:type="dxa"/>
            <w:tcBorders>
              <w:top w:val="single" w:sz="6" w:space="0" w:color="auto"/>
              <w:bottom w:val="single" w:sz="6" w:space="0" w:color="auto"/>
              <w:right w:val="single" w:sz="4" w:space="0" w:color="auto"/>
            </w:tcBorders>
            <w:tcPrChange w:id="6163" w:author="SCP(15)000098r1" w:date="2017-09-12T19:29:00Z">
              <w:tcPr>
                <w:tcW w:w="608" w:type="dxa"/>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10.0.0</w:t>
            </w:r>
          </w:p>
        </w:tc>
      </w:tr>
      <w:tr w:rsidR="00274E0B"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16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165" w:author="SCP(15)000098r1" w:date="2017-09-12T19:29:00Z">
            <w:trPr>
              <w:jc w:val="center"/>
            </w:trPr>
          </w:trPrChange>
        </w:trPr>
        <w:tc>
          <w:tcPr>
            <w:tcW w:w="760" w:type="dxa"/>
            <w:vMerge w:val="restart"/>
            <w:tcBorders>
              <w:left w:val="single" w:sz="4" w:space="0" w:color="auto"/>
            </w:tcBorders>
            <w:tcPrChange w:id="6166" w:author="SCP(15)000098r1" w:date="2017-09-12T19:29:00Z">
              <w:tcPr>
                <w:tcW w:w="661" w:type="dxa"/>
                <w:vMerge w:val="restart"/>
                <w:tcBorders>
                  <w:left w:val="single" w:sz="4" w:space="0" w:color="auto"/>
                </w:tcBorders>
              </w:tcPr>
            </w:tcPrChange>
          </w:tcPr>
          <w:p w:rsidR="00274E0B" w:rsidRPr="00EA75A6" w:rsidRDefault="00274E0B" w:rsidP="00021DFC">
            <w:pPr>
              <w:pStyle w:val="TAC"/>
              <w:keepNext w:val="0"/>
              <w:keepLines w:val="0"/>
              <w:rPr>
                <w:sz w:val="16"/>
                <w:szCs w:val="16"/>
              </w:rPr>
            </w:pPr>
            <w:r w:rsidRPr="00EA75A6">
              <w:rPr>
                <w:sz w:val="16"/>
                <w:szCs w:val="16"/>
              </w:rPr>
              <w:t>2013-07</w:t>
            </w:r>
          </w:p>
          <w:p w:rsidR="00274E0B" w:rsidRPr="00EA75A6" w:rsidRDefault="00274E0B" w:rsidP="00274E0B">
            <w:pPr>
              <w:pStyle w:val="TAC"/>
              <w:jc w:val="left"/>
              <w:rPr>
                <w:sz w:val="16"/>
                <w:szCs w:val="16"/>
              </w:rPr>
            </w:pPr>
          </w:p>
        </w:tc>
        <w:tc>
          <w:tcPr>
            <w:tcW w:w="850" w:type="dxa"/>
            <w:vMerge w:val="restart"/>
            <w:tcPrChange w:id="6167" w:author="SCP(15)000098r1" w:date="2017-09-12T19:29:00Z">
              <w:tcPr>
                <w:tcW w:w="756" w:type="dxa"/>
                <w:gridSpan w:val="2"/>
                <w:vMerge w:val="restart"/>
              </w:tcPr>
            </w:tcPrChange>
          </w:tcPr>
          <w:p w:rsidR="00274E0B" w:rsidRPr="00EA75A6" w:rsidRDefault="00274E0B" w:rsidP="00274E0B">
            <w:pPr>
              <w:pStyle w:val="TAC"/>
              <w:keepNext w:val="0"/>
              <w:keepLines w:val="0"/>
              <w:rPr>
                <w:sz w:val="16"/>
                <w:szCs w:val="16"/>
              </w:rPr>
            </w:pPr>
            <w:r w:rsidRPr="00EA75A6">
              <w:rPr>
                <w:sz w:val="16"/>
                <w:szCs w:val="16"/>
              </w:rPr>
              <w:t>SCP #60</w:t>
            </w:r>
          </w:p>
        </w:tc>
        <w:tc>
          <w:tcPr>
            <w:tcW w:w="1418" w:type="dxa"/>
            <w:tcBorders>
              <w:top w:val="single" w:sz="6" w:space="0" w:color="auto"/>
              <w:bottom w:val="single" w:sz="6" w:space="0" w:color="auto"/>
            </w:tcBorders>
            <w:tcPrChange w:id="6168" w:author="SCP(15)000098r1" w:date="2017-09-12T19:29:00Z">
              <w:tcPr>
                <w:tcW w:w="1482" w:type="dxa"/>
                <w:gridSpan w:val="2"/>
                <w:tcBorders>
                  <w:top w:val="single" w:sz="6" w:space="0" w:color="auto"/>
                  <w:bottom w:val="single" w:sz="6" w:space="0" w:color="auto"/>
                </w:tcBorders>
              </w:tcPr>
            </w:tcPrChange>
          </w:tcPr>
          <w:p w:rsidR="00274E0B" w:rsidRPr="00EA75A6" w:rsidRDefault="00274E0B" w:rsidP="00021DFC">
            <w:pPr>
              <w:pStyle w:val="TAC"/>
              <w:keepNext w:val="0"/>
              <w:keepLines w:val="0"/>
              <w:jc w:val="left"/>
              <w:rPr>
                <w:rFonts w:cs="Arial"/>
                <w:sz w:val="16"/>
                <w:szCs w:val="16"/>
              </w:rPr>
            </w:pPr>
            <w:r w:rsidRPr="00EA75A6">
              <w:rPr>
                <w:rFonts w:cs="Arial"/>
                <w:sz w:val="16"/>
                <w:szCs w:val="16"/>
              </w:rPr>
              <w:t>SCP(13)000131r1</w:t>
            </w:r>
          </w:p>
        </w:tc>
        <w:tc>
          <w:tcPr>
            <w:tcW w:w="407" w:type="dxa"/>
            <w:tcBorders>
              <w:top w:val="single" w:sz="6" w:space="0" w:color="auto"/>
              <w:bottom w:val="single" w:sz="6" w:space="0" w:color="auto"/>
            </w:tcBorders>
            <w:tcPrChange w:id="6169" w:author="SCP(15)000098r1" w:date="2017-09-12T19:29:00Z">
              <w:tcPr>
                <w:tcW w:w="536" w:type="dxa"/>
                <w:gridSpan w:val="2"/>
                <w:tcBorders>
                  <w:top w:val="single" w:sz="6" w:space="0" w:color="auto"/>
                  <w:bottom w:val="single" w:sz="6" w:space="0" w:color="auto"/>
                </w:tcBorders>
              </w:tcPr>
            </w:tcPrChange>
          </w:tcPr>
          <w:p w:rsidR="00274E0B" w:rsidRPr="00EA75A6" w:rsidRDefault="00274E0B" w:rsidP="00021DFC">
            <w:pPr>
              <w:pStyle w:val="TAC"/>
              <w:keepNext w:val="0"/>
              <w:keepLines w:val="0"/>
              <w:rPr>
                <w:rFonts w:cs="Arial"/>
                <w:sz w:val="16"/>
                <w:szCs w:val="16"/>
              </w:rPr>
            </w:pPr>
            <w:r w:rsidRPr="00EA75A6">
              <w:rPr>
                <w:rFonts w:cs="Arial"/>
                <w:sz w:val="16"/>
                <w:szCs w:val="16"/>
              </w:rPr>
              <w:t>075</w:t>
            </w:r>
          </w:p>
        </w:tc>
        <w:tc>
          <w:tcPr>
            <w:tcW w:w="364" w:type="dxa"/>
            <w:tcBorders>
              <w:top w:val="single" w:sz="6" w:space="0" w:color="auto"/>
              <w:bottom w:val="single" w:sz="6" w:space="0" w:color="auto"/>
            </w:tcBorders>
            <w:tcPrChange w:id="6170" w:author="SCP(15)000098r1" w:date="2017-09-12T19:29:00Z">
              <w:tcPr>
                <w:tcW w:w="364" w:type="dxa"/>
                <w:tcBorders>
                  <w:top w:val="single" w:sz="6" w:space="0" w:color="auto"/>
                  <w:bottom w:val="single" w:sz="6" w:space="0" w:color="auto"/>
                </w:tcBorders>
              </w:tcPr>
            </w:tcPrChange>
          </w:tcPr>
          <w:p w:rsidR="00274E0B" w:rsidRPr="00EA75A6" w:rsidRDefault="00274E0B" w:rsidP="00021DFC">
            <w:pPr>
              <w:pStyle w:val="TAC"/>
              <w:keepNext w:val="0"/>
              <w:keepLines w:val="0"/>
              <w:rPr>
                <w:rFonts w:cs="Arial"/>
                <w:sz w:val="16"/>
                <w:szCs w:val="16"/>
              </w:rPr>
            </w:pPr>
            <w:r w:rsidRPr="00EA75A6">
              <w:rPr>
                <w:rFonts w:cs="Arial"/>
                <w:sz w:val="16"/>
                <w:szCs w:val="16"/>
              </w:rPr>
              <w:t>1</w:t>
            </w:r>
          </w:p>
        </w:tc>
        <w:tc>
          <w:tcPr>
            <w:tcW w:w="500" w:type="dxa"/>
            <w:tcBorders>
              <w:top w:val="single" w:sz="6" w:space="0" w:color="auto"/>
              <w:bottom w:val="single" w:sz="6" w:space="0" w:color="auto"/>
            </w:tcBorders>
            <w:tcPrChange w:id="6171" w:author="SCP(15)000098r1" w:date="2017-09-12T19:29:00Z">
              <w:tcPr>
                <w:tcW w:w="500" w:type="dxa"/>
                <w:tcBorders>
                  <w:top w:val="single" w:sz="6" w:space="0" w:color="auto"/>
                  <w:bottom w:val="single" w:sz="6" w:space="0" w:color="auto"/>
                </w:tcBorders>
              </w:tcPr>
            </w:tcPrChange>
          </w:tcPr>
          <w:p w:rsidR="00274E0B" w:rsidRPr="00EA75A6" w:rsidRDefault="00274E0B"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172" w:author="SCP(15)000098r1" w:date="2017-09-12T19:29:00Z">
              <w:tcPr>
                <w:tcW w:w="4000" w:type="dxa"/>
                <w:tcBorders>
                  <w:top w:val="single" w:sz="6" w:space="0" w:color="auto"/>
                  <w:bottom w:val="single" w:sz="6" w:space="0" w:color="auto"/>
                </w:tcBorders>
              </w:tcPr>
            </w:tcPrChange>
          </w:tcPr>
          <w:p w:rsidR="00274E0B" w:rsidRPr="00EA75A6" w:rsidRDefault="00274E0B" w:rsidP="00021DFC">
            <w:pPr>
              <w:pStyle w:val="TAL"/>
              <w:keepNext w:val="0"/>
              <w:keepLines w:val="0"/>
              <w:rPr>
                <w:rFonts w:cs="Arial"/>
                <w:sz w:val="16"/>
                <w:szCs w:val="16"/>
              </w:rPr>
            </w:pPr>
            <w:r w:rsidRPr="00EA75A6">
              <w:rPr>
                <w:rFonts w:cs="Arial"/>
                <w:sz w:val="16"/>
                <w:szCs w:val="16"/>
              </w:rPr>
              <w:t>Test case 5.6.2.3.2: removal of invalid I-frame bit pattern</w:t>
            </w:r>
          </w:p>
        </w:tc>
        <w:tc>
          <w:tcPr>
            <w:tcW w:w="549" w:type="dxa"/>
            <w:tcBorders>
              <w:top w:val="single" w:sz="6" w:space="0" w:color="auto"/>
              <w:bottom w:val="single" w:sz="6" w:space="0" w:color="auto"/>
            </w:tcBorders>
            <w:tcPrChange w:id="6173" w:author="SCP(15)000098r1" w:date="2017-09-12T19:29:00Z">
              <w:tcPr>
                <w:tcW w:w="549" w:type="dxa"/>
                <w:tcBorders>
                  <w:top w:val="single" w:sz="6" w:space="0" w:color="auto"/>
                  <w:bottom w:val="single" w:sz="6" w:space="0" w:color="auto"/>
                </w:tcBorders>
              </w:tcPr>
            </w:tcPrChange>
          </w:tcPr>
          <w:p w:rsidR="00274E0B" w:rsidRPr="00EA75A6" w:rsidRDefault="00274E0B" w:rsidP="00021DFC">
            <w:pPr>
              <w:pStyle w:val="TAC"/>
              <w:keepNext w:val="0"/>
              <w:keepLines w:val="0"/>
              <w:rPr>
                <w:sz w:val="16"/>
                <w:szCs w:val="16"/>
              </w:rPr>
            </w:pPr>
            <w:r w:rsidRPr="00EA75A6">
              <w:rPr>
                <w:sz w:val="16"/>
                <w:szCs w:val="16"/>
              </w:rPr>
              <w:t>10.0.0</w:t>
            </w:r>
          </w:p>
        </w:tc>
        <w:tc>
          <w:tcPr>
            <w:tcW w:w="608" w:type="dxa"/>
            <w:tcBorders>
              <w:top w:val="single" w:sz="6" w:space="0" w:color="auto"/>
              <w:bottom w:val="single" w:sz="6" w:space="0" w:color="auto"/>
              <w:right w:val="single" w:sz="4" w:space="0" w:color="auto"/>
            </w:tcBorders>
            <w:tcPrChange w:id="6174" w:author="SCP(15)000098r1" w:date="2017-09-12T19:29:00Z">
              <w:tcPr>
                <w:tcW w:w="608" w:type="dxa"/>
                <w:tcBorders>
                  <w:top w:val="single" w:sz="6" w:space="0" w:color="auto"/>
                  <w:bottom w:val="single" w:sz="6" w:space="0" w:color="auto"/>
                  <w:right w:val="single" w:sz="4" w:space="0" w:color="auto"/>
                </w:tcBorders>
              </w:tcPr>
            </w:tcPrChange>
          </w:tcPr>
          <w:p w:rsidR="00274E0B" w:rsidRPr="00EA75A6" w:rsidRDefault="00274E0B" w:rsidP="00021DFC">
            <w:pPr>
              <w:pStyle w:val="TAC"/>
              <w:keepNext w:val="0"/>
              <w:keepLines w:val="0"/>
              <w:rPr>
                <w:sz w:val="16"/>
                <w:szCs w:val="16"/>
              </w:rPr>
            </w:pPr>
            <w:r w:rsidRPr="00EA75A6">
              <w:rPr>
                <w:sz w:val="16"/>
                <w:szCs w:val="16"/>
              </w:rPr>
              <w:t>10.1.0</w:t>
            </w:r>
          </w:p>
        </w:tc>
      </w:tr>
      <w:tr w:rsidR="00274E0B"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17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176" w:author="SCP(15)000098r1" w:date="2017-09-12T19:29:00Z">
            <w:trPr>
              <w:jc w:val="center"/>
            </w:trPr>
          </w:trPrChange>
        </w:trPr>
        <w:tc>
          <w:tcPr>
            <w:tcW w:w="760" w:type="dxa"/>
            <w:vMerge/>
            <w:tcBorders>
              <w:left w:val="single" w:sz="4" w:space="0" w:color="auto"/>
            </w:tcBorders>
            <w:tcPrChange w:id="6177" w:author="SCP(15)000098r1" w:date="2017-09-12T19:29:00Z">
              <w:tcPr>
                <w:tcW w:w="661" w:type="dxa"/>
                <w:vMerge/>
                <w:tcBorders>
                  <w:left w:val="single" w:sz="4" w:space="0" w:color="auto"/>
                </w:tcBorders>
              </w:tcPr>
            </w:tcPrChange>
          </w:tcPr>
          <w:p w:rsidR="00274E0B" w:rsidRPr="00EA75A6" w:rsidRDefault="00274E0B" w:rsidP="001177DA">
            <w:pPr>
              <w:pStyle w:val="TAC"/>
              <w:keepNext w:val="0"/>
              <w:keepLines w:val="0"/>
              <w:rPr>
                <w:sz w:val="16"/>
                <w:szCs w:val="16"/>
              </w:rPr>
            </w:pPr>
          </w:p>
        </w:tc>
        <w:tc>
          <w:tcPr>
            <w:tcW w:w="850" w:type="dxa"/>
            <w:vMerge/>
            <w:tcPrChange w:id="6178" w:author="SCP(15)000098r1" w:date="2017-09-12T19:29:00Z">
              <w:tcPr>
                <w:tcW w:w="756" w:type="dxa"/>
                <w:gridSpan w:val="2"/>
                <w:vMerge/>
              </w:tcPr>
            </w:tcPrChange>
          </w:tcPr>
          <w:p w:rsidR="00274E0B" w:rsidRPr="00EA75A6" w:rsidRDefault="00274E0B" w:rsidP="001177DA">
            <w:pPr>
              <w:pStyle w:val="TAC"/>
              <w:keepNext w:val="0"/>
              <w:keepLines w:val="0"/>
              <w:rPr>
                <w:sz w:val="16"/>
                <w:szCs w:val="16"/>
              </w:rPr>
            </w:pPr>
          </w:p>
        </w:tc>
        <w:tc>
          <w:tcPr>
            <w:tcW w:w="1418" w:type="dxa"/>
            <w:tcBorders>
              <w:top w:val="single" w:sz="6" w:space="0" w:color="auto"/>
              <w:bottom w:val="single" w:sz="6" w:space="0" w:color="auto"/>
              <w:right w:val="single" w:sz="6" w:space="0" w:color="auto"/>
            </w:tcBorders>
            <w:tcPrChange w:id="6179" w:author="SCP(15)000098r1" w:date="2017-09-12T19:29:00Z">
              <w:tcPr>
                <w:tcW w:w="1482" w:type="dxa"/>
                <w:gridSpan w:val="2"/>
                <w:tcBorders>
                  <w:top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jc w:val="left"/>
              <w:rPr>
                <w:rFonts w:cs="Arial"/>
                <w:sz w:val="16"/>
                <w:szCs w:val="16"/>
              </w:rPr>
            </w:pPr>
            <w:r w:rsidRPr="00EA75A6">
              <w:rPr>
                <w:rFonts w:cs="Arial"/>
                <w:sz w:val="16"/>
                <w:szCs w:val="16"/>
              </w:rPr>
              <w:t>SCP(13)000132r1</w:t>
            </w:r>
          </w:p>
        </w:tc>
        <w:tc>
          <w:tcPr>
            <w:tcW w:w="407" w:type="dxa"/>
            <w:tcBorders>
              <w:top w:val="single" w:sz="6" w:space="0" w:color="auto"/>
              <w:left w:val="single" w:sz="6" w:space="0" w:color="auto"/>
              <w:bottom w:val="single" w:sz="6" w:space="0" w:color="auto"/>
              <w:right w:val="single" w:sz="6" w:space="0" w:color="auto"/>
            </w:tcBorders>
            <w:tcPrChange w:id="6180"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r w:rsidRPr="00EA75A6">
              <w:rPr>
                <w:rFonts w:cs="Arial"/>
                <w:sz w:val="16"/>
                <w:szCs w:val="16"/>
              </w:rPr>
              <w:t>076</w:t>
            </w:r>
          </w:p>
        </w:tc>
        <w:tc>
          <w:tcPr>
            <w:tcW w:w="364" w:type="dxa"/>
            <w:tcBorders>
              <w:top w:val="single" w:sz="6" w:space="0" w:color="auto"/>
              <w:left w:val="single" w:sz="6" w:space="0" w:color="auto"/>
              <w:bottom w:val="single" w:sz="6" w:space="0" w:color="auto"/>
              <w:right w:val="single" w:sz="6" w:space="0" w:color="auto"/>
            </w:tcBorders>
            <w:tcPrChange w:id="6181" w:author="SCP(15)000098r1" w:date="2017-09-12T19:29:00Z">
              <w:tcPr>
                <w:tcW w:w="364" w:type="dxa"/>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r w:rsidRPr="00EA75A6">
              <w:rPr>
                <w:rFonts w:cs="Arial"/>
                <w:sz w:val="16"/>
                <w:szCs w:val="16"/>
              </w:rPr>
              <w:t>1</w:t>
            </w:r>
          </w:p>
        </w:tc>
        <w:tc>
          <w:tcPr>
            <w:tcW w:w="500" w:type="dxa"/>
            <w:tcBorders>
              <w:top w:val="single" w:sz="6" w:space="0" w:color="auto"/>
              <w:left w:val="single" w:sz="6" w:space="0" w:color="auto"/>
              <w:bottom w:val="single" w:sz="6" w:space="0" w:color="auto"/>
              <w:right w:val="single" w:sz="6" w:space="0" w:color="auto"/>
            </w:tcBorders>
            <w:tcPrChange w:id="6182" w:author="SCP(15)000098r1" w:date="2017-09-12T19:29:00Z">
              <w:tcPr>
                <w:tcW w:w="500" w:type="dxa"/>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6183" w:author="SCP(15)000098r1" w:date="2017-09-12T19:29:00Z">
              <w:tcPr>
                <w:tcW w:w="4000" w:type="dxa"/>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L"/>
              <w:keepNext w:val="0"/>
              <w:keepLines w:val="0"/>
              <w:rPr>
                <w:rFonts w:cs="Arial"/>
                <w:sz w:val="16"/>
                <w:szCs w:val="16"/>
              </w:rPr>
            </w:pPr>
            <w:r w:rsidRPr="00EA75A6">
              <w:rPr>
                <w:rFonts w:cs="Arial"/>
                <w:sz w:val="16"/>
                <w:szCs w:val="16"/>
              </w:rPr>
              <w:t>Section 5.5.4 addition of test cases related to EVT_HCI_END_OF_OPERATION</w:t>
            </w:r>
          </w:p>
        </w:tc>
        <w:tc>
          <w:tcPr>
            <w:tcW w:w="549" w:type="dxa"/>
            <w:tcBorders>
              <w:top w:val="single" w:sz="6" w:space="0" w:color="auto"/>
              <w:left w:val="single" w:sz="6" w:space="0" w:color="auto"/>
              <w:bottom w:val="single" w:sz="6" w:space="0" w:color="auto"/>
              <w:right w:val="single" w:sz="6" w:space="0" w:color="auto"/>
            </w:tcBorders>
            <w:tcPrChange w:id="6184" w:author="SCP(15)000098r1" w:date="2017-09-12T19:29:00Z">
              <w:tcPr>
                <w:tcW w:w="549" w:type="dxa"/>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sz w:val="16"/>
                <w:szCs w:val="16"/>
              </w:rPr>
            </w:pPr>
            <w:r w:rsidRPr="00EA75A6">
              <w:rPr>
                <w:sz w:val="16"/>
                <w:szCs w:val="16"/>
              </w:rPr>
              <w:t>10.0.0</w:t>
            </w:r>
          </w:p>
        </w:tc>
        <w:tc>
          <w:tcPr>
            <w:tcW w:w="608" w:type="dxa"/>
            <w:tcBorders>
              <w:top w:val="single" w:sz="6" w:space="0" w:color="auto"/>
              <w:left w:val="single" w:sz="6" w:space="0" w:color="auto"/>
              <w:bottom w:val="single" w:sz="6" w:space="0" w:color="auto"/>
              <w:right w:val="single" w:sz="4" w:space="0" w:color="auto"/>
            </w:tcBorders>
            <w:tcPrChange w:id="6185" w:author="SCP(15)000098r1" w:date="2017-09-12T19:29:00Z">
              <w:tcPr>
                <w:tcW w:w="608" w:type="dxa"/>
                <w:tcBorders>
                  <w:top w:val="single" w:sz="6" w:space="0" w:color="auto"/>
                  <w:left w:val="single" w:sz="6" w:space="0" w:color="auto"/>
                  <w:bottom w:val="single" w:sz="6" w:space="0" w:color="auto"/>
                  <w:right w:val="single" w:sz="4" w:space="0" w:color="auto"/>
                </w:tcBorders>
              </w:tcPr>
            </w:tcPrChange>
          </w:tcPr>
          <w:p w:rsidR="00274E0B" w:rsidRPr="00EA75A6" w:rsidRDefault="00274E0B" w:rsidP="001177DA">
            <w:pPr>
              <w:pStyle w:val="TAC"/>
              <w:keepNext w:val="0"/>
              <w:keepLines w:val="0"/>
              <w:rPr>
                <w:sz w:val="16"/>
                <w:szCs w:val="16"/>
              </w:rPr>
            </w:pPr>
            <w:r w:rsidRPr="00EA75A6">
              <w:rPr>
                <w:sz w:val="16"/>
                <w:szCs w:val="16"/>
              </w:rPr>
              <w:t>10.1.0</w:t>
            </w:r>
          </w:p>
        </w:tc>
      </w:tr>
      <w:tr w:rsidR="00274E0B"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18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187" w:author="SCP(15)000098r1" w:date="2017-09-12T19:29:00Z">
            <w:trPr>
              <w:jc w:val="center"/>
            </w:trPr>
          </w:trPrChange>
        </w:trPr>
        <w:tc>
          <w:tcPr>
            <w:tcW w:w="760" w:type="dxa"/>
            <w:tcBorders>
              <w:left w:val="single" w:sz="4" w:space="0" w:color="auto"/>
            </w:tcBorders>
            <w:tcPrChange w:id="6188" w:author="SCP(15)000098r1" w:date="2017-09-12T19:29:00Z">
              <w:tcPr>
                <w:tcW w:w="661" w:type="dxa"/>
                <w:tcBorders>
                  <w:left w:val="single" w:sz="4" w:space="0" w:color="auto"/>
                </w:tcBorders>
              </w:tcPr>
            </w:tcPrChange>
          </w:tcPr>
          <w:p w:rsidR="00274E0B" w:rsidRPr="00EA75A6" w:rsidRDefault="00274E0B" w:rsidP="001177DA">
            <w:pPr>
              <w:pStyle w:val="TAC"/>
              <w:keepNext w:val="0"/>
              <w:keepLines w:val="0"/>
              <w:rPr>
                <w:sz w:val="16"/>
                <w:szCs w:val="16"/>
              </w:rPr>
            </w:pPr>
            <w:r w:rsidRPr="00EA75A6">
              <w:rPr>
                <w:sz w:val="16"/>
                <w:szCs w:val="16"/>
              </w:rPr>
              <w:t>2014-02</w:t>
            </w:r>
          </w:p>
        </w:tc>
        <w:tc>
          <w:tcPr>
            <w:tcW w:w="850" w:type="dxa"/>
            <w:tcPrChange w:id="6189" w:author="SCP(15)000098r1" w:date="2017-09-12T19:29:00Z">
              <w:tcPr>
                <w:tcW w:w="756" w:type="dxa"/>
                <w:gridSpan w:val="2"/>
              </w:tcPr>
            </w:tcPrChange>
          </w:tcPr>
          <w:p w:rsidR="00274E0B" w:rsidRPr="00EA75A6" w:rsidRDefault="00274E0B" w:rsidP="001177DA">
            <w:pPr>
              <w:pStyle w:val="TAC"/>
              <w:keepNext w:val="0"/>
              <w:keepLines w:val="0"/>
              <w:rPr>
                <w:sz w:val="16"/>
                <w:szCs w:val="16"/>
              </w:rPr>
            </w:pPr>
            <w:r w:rsidRPr="00EA75A6">
              <w:rPr>
                <w:sz w:val="16"/>
                <w:szCs w:val="16"/>
              </w:rPr>
              <w:t>SCP #62</w:t>
            </w:r>
          </w:p>
        </w:tc>
        <w:tc>
          <w:tcPr>
            <w:tcW w:w="1418" w:type="dxa"/>
            <w:tcBorders>
              <w:top w:val="single" w:sz="6" w:space="0" w:color="auto"/>
              <w:bottom w:val="single" w:sz="6" w:space="0" w:color="auto"/>
              <w:right w:val="single" w:sz="6" w:space="0" w:color="auto"/>
            </w:tcBorders>
            <w:tcPrChange w:id="6190" w:author="SCP(15)000098r1" w:date="2017-09-12T19:29:00Z">
              <w:tcPr>
                <w:tcW w:w="1482" w:type="dxa"/>
                <w:gridSpan w:val="2"/>
                <w:tcBorders>
                  <w:top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jc w:val="left"/>
              <w:rPr>
                <w:rFonts w:cs="Arial"/>
                <w:sz w:val="16"/>
                <w:szCs w:val="16"/>
              </w:rPr>
            </w:pPr>
            <w:r w:rsidRPr="00EA75A6">
              <w:rPr>
                <w:rFonts w:cs="Arial"/>
                <w:sz w:val="16"/>
                <w:szCs w:val="16"/>
              </w:rPr>
              <w:t>SCP(14)000017</w:t>
            </w:r>
          </w:p>
        </w:tc>
        <w:tc>
          <w:tcPr>
            <w:tcW w:w="407" w:type="dxa"/>
            <w:tcBorders>
              <w:top w:val="single" w:sz="6" w:space="0" w:color="auto"/>
              <w:left w:val="single" w:sz="6" w:space="0" w:color="auto"/>
              <w:bottom w:val="single" w:sz="6" w:space="0" w:color="auto"/>
              <w:right w:val="single" w:sz="6" w:space="0" w:color="auto"/>
            </w:tcBorders>
            <w:tcPrChange w:id="6191"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r w:rsidRPr="00EA75A6">
              <w:rPr>
                <w:rFonts w:cs="Arial"/>
                <w:sz w:val="16"/>
                <w:szCs w:val="16"/>
              </w:rPr>
              <w:t>077</w:t>
            </w:r>
          </w:p>
        </w:tc>
        <w:tc>
          <w:tcPr>
            <w:tcW w:w="364" w:type="dxa"/>
            <w:tcBorders>
              <w:top w:val="single" w:sz="6" w:space="0" w:color="auto"/>
              <w:left w:val="single" w:sz="6" w:space="0" w:color="auto"/>
              <w:bottom w:val="single" w:sz="6" w:space="0" w:color="auto"/>
              <w:right w:val="single" w:sz="6" w:space="0" w:color="auto"/>
            </w:tcBorders>
            <w:tcPrChange w:id="6192" w:author="SCP(15)000098r1" w:date="2017-09-12T19:29:00Z">
              <w:tcPr>
                <w:tcW w:w="364" w:type="dxa"/>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193" w:author="SCP(15)000098r1" w:date="2017-09-12T19:29:00Z">
              <w:tcPr>
                <w:tcW w:w="500" w:type="dxa"/>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6194" w:author="SCP(15)000098r1" w:date="2017-09-12T19:29:00Z">
              <w:tcPr>
                <w:tcW w:w="4000" w:type="dxa"/>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L"/>
              <w:keepNext w:val="0"/>
              <w:keepLines w:val="0"/>
              <w:rPr>
                <w:rFonts w:cs="Arial"/>
                <w:sz w:val="16"/>
                <w:szCs w:val="16"/>
              </w:rPr>
            </w:pPr>
            <w:r w:rsidRPr="00EA75A6">
              <w:rPr>
                <w:rFonts w:cs="Arial"/>
                <w:sz w:val="16"/>
                <w:szCs w:val="16"/>
              </w:rPr>
              <w:t>Clarification of Type F initialization command and response parameters</w:t>
            </w:r>
          </w:p>
        </w:tc>
        <w:tc>
          <w:tcPr>
            <w:tcW w:w="549" w:type="dxa"/>
            <w:tcBorders>
              <w:top w:val="single" w:sz="6" w:space="0" w:color="auto"/>
              <w:left w:val="single" w:sz="6" w:space="0" w:color="auto"/>
              <w:bottom w:val="single" w:sz="6" w:space="0" w:color="auto"/>
              <w:right w:val="single" w:sz="6" w:space="0" w:color="auto"/>
            </w:tcBorders>
            <w:tcPrChange w:id="6195" w:author="SCP(15)000098r1" w:date="2017-09-12T19:29:00Z">
              <w:tcPr>
                <w:tcW w:w="549" w:type="dxa"/>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sz w:val="16"/>
                <w:szCs w:val="16"/>
              </w:rPr>
            </w:pPr>
            <w:r w:rsidRPr="00EA75A6">
              <w:rPr>
                <w:sz w:val="16"/>
                <w:szCs w:val="16"/>
              </w:rPr>
              <w:t>10.1.0</w:t>
            </w:r>
          </w:p>
        </w:tc>
        <w:tc>
          <w:tcPr>
            <w:tcW w:w="608" w:type="dxa"/>
            <w:tcBorders>
              <w:top w:val="single" w:sz="6" w:space="0" w:color="auto"/>
              <w:left w:val="single" w:sz="6" w:space="0" w:color="auto"/>
              <w:bottom w:val="single" w:sz="6" w:space="0" w:color="auto"/>
              <w:right w:val="single" w:sz="4" w:space="0" w:color="auto"/>
            </w:tcBorders>
            <w:tcPrChange w:id="6196" w:author="SCP(15)000098r1" w:date="2017-09-12T19:29:00Z">
              <w:tcPr>
                <w:tcW w:w="608" w:type="dxa"/>
                <w:tcBorders>
                  <w:top w:val="single" w:sz="6" w:space="0" w:color="auto"/>
                  <w:left w:val="single" w:sz="6" w:space="0" w:color="auto"/>
                  <w:bottom w:val="single" w:sz="6" w:space="0" w:color="auto"/>
                  <w:right w:val="single" w:sz="4" w:space="0" w:color="auto"/>
                </w:tcBorders>
              </w:tcPr>
            </w:tcPrChange>
          </w:tcPr>
          <w:p w:rsidR="00274E0B" w:rsidRPr="00EA75A6" w:rsidRDefault="00274E0B" w:rsidP="001177DA">
            <w:pPr>
              <w:pStyle w:val="TAC"/>
              <w:keepNext w:val="0"/>
              <w:keepLines w:val="0"/>
              <w:rPr>
                <w:sz w:val="16"/>
                <w:szCs w:val="16"/>
              </w:rPr>
            </w:pPr>
            <w:r w:rsidRPr="00EA75A6">
              <w:rPr>
                <w:sz w:val="16"/>
                <w:szCs w:val="16"/>
              </w:rPr>
              <w:t>10.2.0</w:t>
            </w:r>
          </w:p>
        </w:tc>
      </w:tr>
      <w:tr w:rsidR="00274E0B"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19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198" w:author="SCP(15)000098r1" w:date="2017-09-12T19:29:00Z">
            <w:trPr>
              <w:jc w:val="center"/>
            </w:trPr>
          </w:trPrChange>
        </w:trPr>
        <w:tc>
          <w:tcPr>
            <w:tcW w:w="760" w:type="dxa"/>
            <w:tcBorders>
              <w:left w:val="single" w:sz="4" w:space="0" w:color="auto"/>
            </w:tcBorders>
            <w:tcPrChange w:id="6199" w:author="SCP(15)000098r1" w:date="2017-09-12T19:29:00Z">
              <w:tcPr>
                <w:tcW w:w="661" w:type="dxa"/>
                <w:tcBorders>
                  <w:left w:val="single" w:sz="4" w:space="0" w:color="auto"/>
                </w:tcBorders>
              </w:tcPr>
            </w:tcPrChange>
          </w:tcPr>
          <w:p w:rsidR="00274E0B" w:rsidRPr="00EA75A6" w:rsidRDefault="00274E0B" w:rsidP="001177DA">
            <w:pPr>
              <w:pStyle w:val="TAC"/>
              <w:keepNext w:val="0"/>
              <w:keepLines w:val="0"/>
              <w:rPr>
                <w:sz w:val="16"/>
                <w:szCs w:val="16"/>
              </w:rPr>
            </w:pPr>
            <w:r w:rsidRPr="00EA75A6">
              <w:rPr>
                <w:sz w:val="16"/>
                <w:szCs w:val="16"/>
              </w:rPr>
              <w:t>2014-04</w:t>
            </w:r>
          </w:p>
        </w:tc>
        <w:tc>
          <w:tcPr>
            <w:tcW w:w="850" w:type="dxa"/>
            <w:tcPrChange w:id="6200" w:author="SCP(15)000098r1" w:date="2017-09-12T19:29:00Z">
              <w:tcPr>
                <w:tcW w:w="756" w:type="dxa"/>
                <w:gridSpan w:val="2"/>
              </w:tcPr>
            </w:tcPrChange>
          </w:tcPr>
          <w:p w:rsidR="00274E0B" w:rsidRPr="00EA75A6" w:rsidRDefault="00274E0B" w:rsidP="001177DA">
            <w:pPr>
              <w:pStyle w:val="TAC"/>
              <w:keepNext w:val="0"/>
              <w:keepLines w:val="0"/>
              <w:rPr>
                <w:sz w:val="16"/>
                <w:szCs w:val="16"/>
              </w:rPr>
            </w:pPr>
            <w:r w:rsidRPr="00EA75A6">
              <w:rPr>
                <w:sz w:val="16"/>
                <w:szCs w:val="16"/>
              </w:rPr>
              <w:t>SCP #63</w:t>
            </w:r>
          </w:p>
        </w:tc>
        <w:tc>
          <w:tcPr>
            <w:tcW w:w="1418" w:type="dxa"/>
            <w:tcBorders>
              <w:top w:val="single" w:sz="6" w:space="0" w:color="auto"/>
              <w:bottom w:val="single" w:sz="6" w:space="0" w:color="auto"/>
              <w:right w:val="single" w:sz="6" w:space="0" w:color="auto"/>
            </w:tcBorders>
            <w:tcPrChange w:id="6201" w:author="SCP(15)000098r1" w:date="2017-09-12T19:29:00Z">
              <w:tcPr>
                <w:tcW w:w="1482" w:type="dxa"/>
                <w:gridSpan w:val="2"/>
                <w:tcBorders>
                  <w:top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jc w:val="left"/>
              <w:rPr>
                <w:rFonts w:cs="Arial"/>
                <w:sz w:val="16"/>
                <w:szCs w:val="16"/>
              </w:rPr>
            </w:pPr>
            <w:r w:rsidRPr="00EA75A6">
              <w:rPr>
                <w:rFonts w:cs="Arial"/>
                <w:sz w:val="16"/>
                <w:szCs w:val="16"/>
              </w:rPr>
              <w:t>SCP(14)000112</w:t>
            </w:r>
          </w:p>
        </w:tc>
        <w:tc>
          <w:tcPr>
            <w:tcW w:w="407" w:type="dxa"/>
            <w:tcBorders>
              <w:top w:val="single" w:sz="6" w:space="0" w:color="auto"/>
              <w:left w:val="single" w:sz="6" w:space="0" w:color="auto"/>
              <w:bottom w:val="single" w:sz="6" w:space="0" w:color="auto"/>
              <w:right w:val="single" w:sz="6" w:space="0" w:color="auto"/>
            </w:tcBorders>
            <w:tcPrChange w:id="6202"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r w:rsidRPr="00EA75A6">
              <w:rPr>
                <w:rFonts w:cs="Arial"/>
                <w:sz w:val="16"/>
                <w:szCs w:val="16"/>
              </w:rPr>
              <w:t>078</w:t>
            </w:r>
          </w:p>
        </w:tc>
        <w:tc>
          <w:tcPr>
            <w:tcW w:w="364" w:type="dxa"/>
            <w:tcBorders>
              <w:top w:val="single" w:sz="6" w:space="0" w:color="auto"/>
              <w:left w:val="single" w:sz="6" w:space="0" w:color="auto"/>
              <w:bottom w:val="single" w:sz="6" w:space="0" w:color="auto"/>
              <w:right w:val="single" w:sz="6" w:space="0" w:color="auto"/>
            </w:tcBorders>
            <w:tcPrChange w:id="6203" w:author="SCP(15)000098r1" w:date="2017-09-12T19:29:00Z">
              <w:tcPr>
                <w:tcW w:w="364" w:type="dxa"/>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204" w:author="SCP(15)000098r1" w:date="2017-09-12T19:29:00Z">
              <w:tcPr>
                <w:tcW w:w="500" w:type="dxa"/>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r w:rsidRPr="00EA75A6">
              <w:rPr>
                <w:rFonts w:cs="Arial"/>
                <w:sz w:val="16"/>
                <w:szCs w:val="16"/>
              </w:rPr>
              <w:t>B</w:t>
            </w:r>
          </w:p>
        </w:tc>
        <w:tc>
          <w:tcPr>
            <w:tcW w:w="4000" w:type="dxa"/>
            <w:tcBorders>
              <w:top w:val="single" w:sz="6" w:space="0" w:color="auto"/>
              <w:left w:val="single" w:sz="6" w:space="0" w:color="auto"/>
              <w:bottom w:val="single" w:sz="6" w:space="0" w:color="auto"/>
              <w:right w:val="single" w:sz="6" w:space="0" w:color="auto"/>
            </w:tcBorders>
            <w:tcPrChange w:id="6205" w:author="SCP(15)000098r1" w:date="2017-09-12T19:29:00Z">
              <w:tcPr>
                <w:tcW w:w="4000" w:type="dxa"/>
                <w:tcBorders>
                  <w:top w:val="single" w:sz="6" w:space="0" w:color="auto"/>
                  <w:left w:val="single" w:sz="6" w:space="0" w:color="auto"/>
                  <w:bottom w:val="single" w:sz="6" w:space="0" w:color="auto"/>
                  <w:right w:val="single" w:sz="6" w:space="0" w:color="auto"/>
                </w:tcBorders>
              </w:tcPr>
            </w:tcPrChange>
          </w:tcPr>
          <w:p w:rsidR="00274E0B" w:rsidRPr="00EA75A6" w:rsidRDefault="00FB66CA" w:rsidP="001177DA">
            <w:pPr>
              <w:pStyle w:val="TAL"/>
              <w:keepNext w:val="0"/>
              <w:keepLines w:val="0"/>
              <w:rPr>
                <w:rFonts w:cs="Arial"/>
                <w:sz w:val="16"/>
                <w:szCs w:val="16"/>
              </w:rPr>
            </w:pPr>
            <w:r w:rsidRPr="00EA75A6">
              <w:rPr>
                <w:rFonts w:cs="Arial"/>
                <w:sz w:val="16"/>
                <w:szCs w:val="16"/>
              </w:rPr>
              <w:t xml:space="preserve">Addition of </w:t>
            </w:r>
            <w:r w:rsidR="00274E0B" w:rsidRPr="00EA75A6">
              <w:rPr>
                <w:rFonts w:cs="Arial"/>
                <w:sz w:val="16"/>
                <w:szCs w:val="16"/>
              </w:rPr>
              <w:t>Type F UICC test for 694-2</w:t>
            </w:r>
          </w:p>
        </w:tc>
        <w:tc>
          <w:tcPr>
            <w:tcW w:w="549" w:type="dxa"/>
            <w:tcBorders>
              <w:top w:val="single" w:sz="6" w:space="0" w:color="auto"/>
              <w:left w:val="single" w:sz="6" w:space="0" w:color="auto"/>
              <w:bottom w:val="single" w:sz="6" w:space="0" w:color="auto"/>
              <w:right w:val="single" w:sz="6" w:space="0" w:color="auto"/>
            </w:tcBorders>
            <w:tcPrChange w:id="6206" w:author="SCP(15)000098r1" w:date="2017-09-12T19:29:00Z">
              <w:tcPr>
                <w:tcW w:w="549" w:type="dxa"/>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sz w:val="16"/>
                <w:szCs w:val="16"/>
              </w:rPr>
            </w:pPr>
            <w:r w:rsidRPr="00EA75A6">
              <w:rPr>
                <w:sz w:val="16"/>
                <w:szCs w:val="16"/>
              </w:rPr>
              <w:t>10.1.0</w:t>
            </w:r>
          </w:p>
        </w:tc>
        <w:tc>
          <w:tcPr>
            <w:tcW w:w="608" w:type="dxa"/>
            <w:tcBorders>
              <w:top w:val="single" w:sz="6" w:space="0" w:color="auto"/>
              <w:left w:val="single" w:sz="6" w:space="0" w:color="auto"/>
              <w:bottom w:val="single" w:sz="6" w:space="0" w:color="auto"/>
              <w:right w:val="single" w:sz="4" w:space="0" w:color="auto"/>
            </w:tcBorders>
            <w:tcPrChange w:id="6207" w:author="SCP(15)000098r1" w:date="2017-09-12T19:29:00Z">
              <w:tcPr>
                <w:tcW w:w="608" w:type="dxa"/>
                <w:tcBorders>
                  <w:top w:val="single" w:sz="6" w:space="0" w:color="auto"/>
                  <w:left w:val="single" w:sz="6" w:space="0" w:color="auto"/>
                  <w:bottom w:val="single" w:sz="6" w:space="0" w:color="auto"/>
                  <w:right w:val="single" w:sz="4" w:space="0" w:color="auto"/>
                </w:tcBorders>
              </w:tcPr>
            </w:tcPrChange>
          </w:tcPr>
          <w:p w:rsidR="00274E0B" w:rsidRPr="00EA75A6" w:rsidRDefault="00274E0B" w:rsidP="001177DA">
            <w:pPr>
              <w:pStyle w:val="TAC"/>
              <w:keepNext w:val="0"/>
              <w:keepLines w:val="0"/>
              <w:rPr>
                <w:sz w:val="16"/>
                <w:szCs w:val="16"/>
              </w:rPr>
            </w:pPr>
            <w:r w:rsidRPr="00EA75A6">
              <w:rPr>
                <w:sz w:val="16"/>
                <w:szCs w:val="16"/>
              </w:rPr>
              <w:t>10.2.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20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209" w:author="SCP(15)000098r1" w:date="2017-09-12T19:29:00Z">
            <w:trPr>
              <w:jc w:val="center"/>
            </w:trPr>
          </w:trPrChange>
        </w:trPr>
        <w:tc>
          <w:tcPr>
            <w:tcW w:w="760" w:type="dxa"/>
            <w:vMerge w:val="restart"/>
            <w:tcBorders>
              <w:left w:val="single" w:sz="4" w:space="0" w:color="auto"/>
            </w:tcBorders>
            <w:tcPrChange w:id="6210" w:author="SCP(15)000098r1" w:date="2017-09-12T19:29:00Z">
              <w:tcPr>
                <w:tcW w:w="661" w:type="dxa"/>
                <w:vMerge w:val="restart"/>
                <w:tcBorders>
                  <w:lef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2014-12</w:t>
            </w:r>
          </w:p>
        </w:tc>
        <w:tc>
          <w:tcPr>
            <w:tcW w:w="850" w:type="dxa"/>
            <w:vMerge w:val="restart"/>
            <w:tcPrChange w:id="6211" w:author="SCP(15)000098r1" w:date="2017-09-12T19:29:00Z">
              <w:tcPr>
                <w:tcW w:w="756" w:type="dxa"/>
                <w:gridSpan w:val="2"/>
                <w:vMerge w:val="restart"/>
              </w:tcPr>
            </w:tcPrChange>
          </w:tcPr>
          <w:p w:rsidR="00FB66CA" w:rsidRPr="00EA75A6" w:rsidRDefault="00FB66CA" w:rsidP="00A3620E">
            <w:pPr>
              <w:pStyle w:val="TAC"/>
              <w:keepNext w:val="0"/>
              <w:keepLines w:val="0"/>
              <w:rPr>
                <w:sz w:val="16"/>
                <w:szCs w:val="16"/>
              </w:rPr>
            </w:pPr>
            <w:r w:rsidRPr="00EA75A6">
              <w:rPr>
                <w:sz w:val="16"/>
                <w:szCs w:val="16"/>
              </w:rPr>
              <w:t>SCP #66</w:t>
            </w:r>
          </w:p>
        </w:tc>
        <w:tc>
          <w:tcPr>
            <w:tcW w:w="1418" w:type="dxa"/>
            <w:tcBorders>
              <w:top w:val="single" w:sz="6" w:space="0" w:color="auto"/>
              <w:bottom w:val="single" w:sz="6" w:space="0" w:color="auto"/>
              <w:right w:val="single" w:sz="6" w:space="0" w:color="auto"/>
            </w:tcBorders>
            <w:tcPrChange w:id="6212" w:author="SCP(15)000098r1" w:date="2017-09-12T19:29:00Z">
              <w:tcPr>
                <w:tcW w:w="1482" w:type="dxa"/>
                <w:gridSpan w:val="2"/>
                <w:tcBorders>
                  <w:top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4)000305</w:t>
            </w:r>
          </w:p>
        </w:tc>
        <w:tc>
          <w:tcPr>
            <w:tcW w:w="407" w:type="dxa"/>
            <w:tcBorders>
              <w:top w:val="single" w:sz="6" w:space="0" w:color="auto"/>
              <w:left w:val="single" w:sz="6" w:space="0" w:color="auto"/>
              <w:bottom w:val="single" w:sz="6" w:space="0" w:color="auto"/>
              <w:right w:val="single" w:sz="6" w:space="0" w:color="auto"/>
            </w:tcBorders>
            <w:tcPrChange w:id="6213"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79</w:t>
            </w:r>
          </w:p>
        </w:tc>
        <w:tc>
          <w:tcPr>
            <w:tcW w:w="364" w:type="dxa"/>
            <w:tcBorders>
              <w:top w:val="single" w:sz="6" w:space="0" w:color="auto"/>
              <w:left w:val="single" w:sz="6" w:space="0" w:color="auto"/>
              <w:bottom w:val="single" w:sz="6" w:space="0" w:color="auto"/>
              <w:right w:val="single" w:sz="6" w:space="0" w:color="auto"/>
            </w:tcBorders>
            <w:tcPrChange w:id="6214" w:author="SCP(15)000098r1" w:date="2017-09-12T19:29:00Z">
              <w:tcPr>
                <w:tcW w:w="364" w:type="dxa"/>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215" w:author="SCP(15)000098r1" w:date="2017-09-12T19:29:00Z">
              <w:tcPr>
                <w:tcW w:w="500" w:type="dxa"/>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6216" w:author="SCP(15)000098r1" w:date="2017-09-12T19:29:00Z">
              <w:tcPr>
                <w:tcW w:w="4000" w:type="dxa"/>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Removal of explicit ANDs in applicability table</w:t>
            </w:r>
          </w:p>
        </w:tc>
        <w:tc>
          <w:tcPr>
            <w:tcW w:w="549" w:type="dxa"/>
            <w:tcBorders>
              <w:top w:val="single" w:sz="6" w:space="0" w:color="auto"/>
              <w:left w:val="single" w:sz="6" w:space="0" w:color="auto"/>
              <w:bottom w:val="single" w:sz="6" w:space="0" w:color="auto"/>
              <w:right w:val="single" w:sz="6" w:space="0" w:color="auto"/>
            </w:tcBorders>
            <w:tcPrChange w:id="6217" w:author="SCP(15)000098r1" w:date="2017-09-12T19:29:00Z">
              <w:tcPr>
                <w:tcW w:w="549" w:type="dxa"/>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6218" w:author="SCP(15)000098r1" w:date="2017-09-12T19:29:00Z">
              <w:tcPr>
                <w:tcW w:w="608" w:type="dxa"/>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21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220" w:author="SCP(15)000098r1" w:date="2017-09-12T19:29:00Z">
            <w:trPr>
              <w:jc w:val="center"/>
            </w:trPr>
          </w:trPrChange>
        </w:trPr>
        <w:tc>
          <w:tcPr>
            <w:tcW w:w="760" w:type="dxa"/>
            <w:vMerge/>
            <w:tcBorders>
              <w:left w:val="single" w:sz="4" w:space="0" w:color="auto"/>
            </w:tcBorders>
            <w:tcPrChange w:id="6221" w:author="SCP(15)000098r1" w:date="2017-09-12T19:29:00Z">
              <w:tcPr>
                <w:tcW w:w="661" w:type="dxa"/>
                <w:vMerge/>
                <w:tcBorders>
                  <w:left w:val="single" w:sz="4" w:space="0" w:color="auto"/>
                </w:tcBorders>
              </w:tcPr>
            </w:tcPrChange>
          </w:tcPr>
          <w:p w:rsidR="00FB66CA" w:rsidRPr="00EA75A6" w:rsidRDefault="00FB66CA" w:rsidP="00A3620E">
            <w:pPr>
              <w:pStyle w:val="TAC"/>
              <w:keepNext w:val="0"/>
              <w:keepLines w:val="0"/>
              <w:rPr>
                <w:sz w:val="16"/>
                <w:szCs w:val="16"/>
              </w:rPr>
            </w:pPr>
          </w:p>
        </w:tc>
        <w:tc>
          <w:tcPr>
            <w:tcW w:w="850" w:type="dxa"/>
            <w:vMerge/>
            <w:tcPrChange w:id="6222" w:author="SCP(15)000098r1" w:date="2017-09-12T19:29:00Z">
              <w:tcPr>
                <w:tcW w:w="756" w:type="dxa"/>
                <w:gridSpan w:val="2"/>
                <w:vMerge/>
              </w:tcPr>
            </w:tcPrChange>
          </w:tcPr>
          <w:p w:rsidR="00FB66CA" w:rsidRPr="00EA75A6" w:rsidRDefault="00FB66CA" w:rsidP="00A3620E">
            <w:pPr>
              <w:pStyle w:val="TAC"/>
              <w:keepNext w:val="0"/>
              <w:keepLines w:val="0"/>
              <w:rPr>
                <w:sz w:val="16"/>
                <w:szCs w:val="16"/>
              </w:rPr>
            </w:pPr>
          </w:p>
        </w:tc>
        <w:tc>
          <w:tcPr>
            <w:tcW w:w="1418" w:type="dxa"/>
            <w:tcBorders>
              <w:top w:val="single" w:sz="6" w:space="0" w:color="auto"/>
              <w:bottom w:val="single" w:sz="6" w:space="0" w:color="auto"/>
              <w:right w:val="single" w:sz="6" w:space="0" w:color="auto"/>
            </w:tcBorders>
            <w:tcPrChange w:id="6223" w:author="SCP(15)000098r1" w:date="2017-09-12T19:29:00Z">
              <w:tcPr>
                <w:tcW w:w="1482" w:type="dxa"/>
                <w:gridSpan w:val="2"/>
                <w:tcBorders>
                  <w:top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4)000306r1</w:t>
            </w:r>
          </w:p>
        </w:tc>
        <w:tc>
          <w:tcPr>
            <w:tcW w:w="407" w:type="dxa"/>
            <w:tcBorders>
              <w:top w:val="single" w:sz="6" w:space="0" w:color="auto"/>
              <w:left w:val="single" w:sz="6" w:space="0" w:color="auto"/>
              <w:bottom w:val="single" w:sz="6" w:space="0" w:color="auto"/>
              <w:right w:val="single" w:sz="6" w:space="0" w:color="auto"/>
            </w:tcBorders>
            <w:tcPrChange w:id="6224"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80</w:t>
            </w:r>
          </w:p>
        </w:tc>
        <w:tc>
          <w:tcPr>
            <w:tcW w:w="364" w:type="dxa"/>
            <w:tcBorders>
              <w:top w:val="single" w:sz="6" w:space="0" w:color="auto"/>
              <w:left w:val="single" w:sz="6" w:space="0" w:color="auto"/>
              <w:bottom w:val="single" w:sz="6" w:space="0" w:color="auto"/>
              <w:right w:val="single" w:sz="6" w:space="0" w:color="auto"/>
            </w:tcBorders>
            <w:tcPrChange w:id="6225" w:author="SCP(15)000098r1" w:date="2017-09-12T19:29:00Z">
              <w:tcPr>
                <w:tcW w:w="364" w:type="dxa"/>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2</w:t>
            </w:r>
          </w:p>
        </w:tc>
        <w:tc>
          <w:tcPr>
            <w:tcW w:w="500" w:type="dxa"/>
            <w:tcBorders>
              <w:top w:val="single" w:sz="6" w:space="0" w:color="auto"/>
              <w:left w:val="single" w:sz="6" w:space="0" w:color="auto"/>
              <w:bottom w:val="single" w:sz="6" w:space="0" w:color="auto"/>
              <w:right w:val="single" w:sz="6" w:space="0" w:color="auto"/>
            </w:tcBorders>
            <w:tcPrChange w:id="6226" w:author="SCP(15)000098r1" w:date="2017-09-12T19:29:00Z">
              <w:tcPr>
                <w:tcW w:w="500" w:type="dxa"/>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6227" w:author="SCP(15)000098r1" w:date="2017-09-12T19:29:00Z">
              <w:tcPr>
                <w:tcW w:w="4000" w:type="dxa"/>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Addition of test case 5.5.3.X</w:t>
            </w:r>
          </w:p>
        </w:tc>
        <w:tc>
          <w:tcPr>
            <w:tcW w:w="549" w:type="dxa"/>
            <w:tcBorders>
              <w:top w:val="single" w:sz="6" w:space="0" w:color="auto"/>
              <w:left w:val="single" w:sz="6" w:space="0" w:color="auto"/>
              <w:bottom w:val="single" w:sz="6" w:space="0" w:color="auto"/>
              <w:right w:val="single" w:sz="6" w:space="0" w:color="auto"/>
            </w:tcBorders>
            <w:tcPrChange w:id="6228" w:author="SCP(15)000098r1" w:date="2017-09-12T19:29:00Z">
              <w:tcPr>
                <w:tcW w:w="549" w:type="dxa"/>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6229" w:author="SCP(15)000098r1" w:date="2017-09-12T19:29:00Z">
              <w:tcPr>
                <w:tcW w:w="608" w:type="dxa"/>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23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231" w:author="SCP(15)000098r1" w:date="2017-09-12T19:29:00Z">
            <w:trPr>
              <w:jc w:val="center"/>
            </w:trPr>
          </w:trPrChange>
        </w:trPr>
        <w:tc>
          <w:tcPr>
            <w:tcW w:w="760" w:type="dxa"/>
            <w:vMerge/>
            <w:tcBorders>
              <w:left w:val="single" w:sz="4" w:space="0" w:color="auto"/>
            </w:tcBorders>
            <w:tcPrChange w:id="6232" w:author="SCP(15)000098r1" w:date="2017-09-12T19:29:00Z">
              <w:tcPr>
                <w:tcW w:w="661" w:type="dxa"/>
                <w:vMerge/>
                <w:tcBorders>
                  <w:left w:val="single" w:sz="4" w:space="0" w:color="auto"/>
                </w:tcBorders>
              </w:tcPr>
            </w:tcPrChange>
          </w:tcPr>
          <w:p w:rsidR="00FB66CA" w:rsidRPr="00EA75A6" w:rsidRDefault="00FB66CA" w:rsidP="00A3620E">
            <w:pPr>
              <w:pStyle w:val="TAC"/>
              <w:keepNext w:val="0"/>
              <w:keepLines w:val="0"/>
              <w:rPr>
                <w:sz w:val="16"/>
                <w:szCs w:val="16"/>
              </w:rPr>
            </w:pPr>
          </w:p>
        </w:tc>
        <w:tc>
          <w:tcPr>
            <w:tcW w:w="850" w:type="dxa"/>
            <w:vMerge/>
            <w:tcPrChange w:id="6233" w:author="SCP(15)000098r1" w:date="2017-09-12T19:29:00Z">
              <w:tcPr>
                <w:tcW w:w="756" w:type="dxa"/>
                <w:gridSpan w:val="2"/>
                <w:vMerge/>
              </w:tcPr>
            </w:tcPrChange>
          </w:tcPr>
          <w:p w:rsidR="00FB66CA" w:rsidRPr="00EA75A6" w:rsidRDefault="00FB66CA" w:rsidP="00A3620E">
            <w:pPr>
              <w:pStyle w:val="TAC"/>
              <w:keepNext w:val="0"/>
              <w:keepLines w:val="0"/>
              <w:rPr>
                <w:sz w:val="16"/>
                <w:szCs w:val="16"/>
              </w:rPr>
            </w:pPr>
          </w:p>
        </w:tc>
        <w:tc>
          <w:tcPr>
            <w:tcW w:w="1418" w:type="dxa"/>
            <w:tcBorders>
              <w:top w:val="single" w:sz="6" w:space="0" w:color="auto"/>
              <w:bottom w:val="single" w:sz="6" w:space="0" w:color="auto"/>
              <w:right w:val="single" w:sz="6" w:space="0" w:color="auto"/>
            </w:tcBorders>
            <w:tcPrChange w:id="6234" w:author="SCP(15)000098r1" w:date="2017-09-12T19:29:00Z">
              <w:tcPr>
                <w:tcW w:w="1482" w:type="dxa"/>
                <w:gridSpan w:val="2"/>
                <w:tcBorders>
                  <w:top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4)000307r1</w:t>
            </w:r>
          </w:p>
        </w:tc>
        <w:tc>
          <w:tcPr>
            <w:tcW w:w="407" w:type="dxa"/>
            <w:tcBorders>
              <w:top w:val="single" w:sz="6" w:space="0" w:color="auto"/>
              <w:left w:val="single" w:sz="6" w:space="0" w:color="auto"/>
              <w:bottom w:val="single" w:sz="6" w:space="0" w:color="auto"/>
              <w:right w:val="single" w:sz="6" w:space="0" w:color="auto"/>
            </w:tcBorders>
            <w:tcPrChange w:id="6235"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81</w:t>
            </w:r>
          </w:p>
        </w:tc>
        <w:tc>
          <w:tcPr>
            <w:tcW w:w="364" w:type="dxa"/>
            <w:tcBorders>
              <w:top w:val="single" w:sz="6" w:space="0" w:color="auto"/>
              <w:left w:val="single" w:sz="6" w:space="0" w:color="auto"/>
              <w:bottom w:val="single" w:sz="6" w:space="0" w:color="auto"/>
              <w:right w:val="single" w:sz="6" w:space="0" w:color="auto"/>
            </w:tcBorders>
            <w:tcPrChange w:id="6236" w:author="SCP(15)000098r1" w:date="2017-09-12T19:29:00Z">
              <w:tcPr>
                <w:tcW w:w="364" w:type="dxa"/>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1</w:t>
            </w:r>
          </w:p>
        </w:tc>
        <w:tc>
          <w:tcPr>
            <w:tcW w:w="500" w:type="dxa"/>
            <w:tcBorders>
              <w:top w:val="single" w:sz="6" w:space="0" w:color="auto"/>
              <w:left w:val="single" w:sz="6" w:space="0" w:color="auto"/>
              <w:bottom w:val="single" w:sz="6" w:space="0" w:color="auto"/>
              <w:right w:val="single" w:sz="6" w:space="0" w:color="auto"/>
            </w:tcBorders>
            <w:tcPrChange w:id="6237" w:author="SCP(15)000098r1" w:date="2017-09-12T19:29:00Z">
              <w:tcPr>
                <w:tcW w:w="500" w:type="dxa"/>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B</w:t>
            </w:r>
          </w:p>
        </w:tc>
        <w:tc>
          <w:tcPr>
            <w:tcW w:w="4000" w:type="dxa"/>
            <w:tcBorders>
              <w:top w:val="single" w:sz="6" w:space="0" w:color="auto"/>
              <w:left w:val="single" w:sz="6" w:space="0" w:color="auto"/>
              <w:bottom w:val="single" w:sz="6" w:space="0" w:color="auto"/>
              <w:right w:val="single" w:sz="6" w:space="0" w:color="auto"/>
            </w:tcBorders>
            <w:tcPrChange w:id="6238" w:author="SCP(15)000098r1" w:date="2017-09-12T19:29:00Z">
              <w:tcPr>
                <w:tcW w:w="4000" w:type="dxa"/>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Clarification of time to wait and retransmission for response / acknowledgement</w:t>
            </w:r>
          </w:p>
        </w:tc>
        <w:tc>
          <w:tcPr>
            <w:tcW w:w="549" w:type="dxa"/>
            <w:tcBorders>
              <w:top w:val="single" w:sz="6" w:space="0" w:color="auto"/>
              <w:left w:val="single" w:sz="6" w:space="0" w:color="auto"/>
              <w:bottom w:val="single" w:sz="6" w:space="0" w:color="auto"/>
              <w:right w:val="single" w:sz="6" w:space="0" w:color="auto"/>
            </w:tcBorders>
            <w:tcPrChange w:id="6239" w:author="SCP(15)000098r1" w:date="2017-09-12T19:29:00Z">
              <w:tcPr>
                <w:tcW w:w="549" w:type="dxa"/>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6240" w:author="SCP(15)000098r1" w:date="2017-09-12T19:29:00Z">
              <w:tcPr>
                <w:tcW w:w="608" w:type="dxa"/>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24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242" w:author="SCP(15)000098r1" w:date="2017-09-12T19:29:00Z">
            <w:trPr>
              <w:jc w:val="center"/>
            </w:trPr>
          </w:trPrChange>
        </w:trPr>
        <w:tc>
          <w:tcPr>
            <w:tcW w:w="760" w:type="dxa"/>
            <w:vMerge/>
            <w:tcBorders>
              <w:left w:val="single" w:sz="4" w:space="0" w:color="auto"/>
            </w:tcBorders>
            <w:tcPrChange w:id="6243" w:author="SCP(15)000098r1" w:date="2017-09-12T19:29:00Z">
              <w:tcPr>
                <w:tcW w:w="661" w:type="dxa"/>
                <w:vMerge/>
                <w:tcBorders>
                  <w:left w:val="single" w:sz="4" w:space="0" w:color="auto"/>
                </w:tcBorders>
              </w:tcPr>
            </w:tcPrChange>
          </w:tcPr>
          <w:p w:rsidR="00FB66CA" w:rsidRPr="00EA75A6" w:rsidRDefault="00FB66CA" w:rsidP="00A3620E">
            <w:pPr>
              <w:pStyle w:val="TAC"/>
              <w:keepNext w:val="0"/>
              <w:keepLines w:val="0"/>
              <w:rPr>
                <w:sz w:val="16"/>
                <w:szCs w:val="16"/>
              </w:rPr>
            </w:pPr>
          </w:p>
        </w:tc>
        <w:tc>
          <w:tcPr>
            <w:tcW w:w="850" w:type="dxa"/>
            <w:vMerge/>
            <w:tcPrChange w:id="6244" w:author="SCP(15)000098r1" w:date="2017-09-12T19:29:00Z">
              <w:tcPr>
                <w:tcW w:w="756" w:type="dxa"/>
                <w:gridSpan w:val="2"/>
                <w:vMerge/>
              </w:tcPr>
            </w:tcPrChange>
          </w:tcPr>
          <w:p w:rsidR="00FB66CA" w:rsidRPr="00EA75A6" w:rsidRDefault="00FB66CA" w:rsidP="00A3620E">
            <w:pPr>
              <w:pStyle w:val="TAC"/>
              <w:keepNext w:val="0"/>
              <w:keepLines w:val="0"/>
              <w:rPr>
                <w:sz w:val="16"/>
                <w:szCs w:val="16"/>
              </w:rPr>
            </w:pPr>
          </w:p>
        </w:tc>
        <w:tc>
          <w:tcPr>
            <w:tcW w:w="1418" w:type="dxa"/>
            <w:tcBorders>
              <w:top w:val="single" w:sz="6" w:space="0" w:color="auto"/>
              <w:bottom w:val="single" w:sz="6" w:space="0" w:color="auto"/>
              <w:right w:val="single" w:sz="6" w:space="0" w:color="auto"/>
            </w:tcBorders>
            <w:tcPrChange w:id="6245" w:author="SCP(15)000098r1" w:date="2017-09-12T19:29:00Z">
              <w:tcPr>
                <w:tcW w:w="1482" w:type="dxa"/>
                <w:gridSpan w:val="2"/>
                <w:tcBorders>
                  <w:top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4)000308</w:t>
            </w:r>
          </w:p>
        </w:tc>
        <w:tc>
          <w:tcPr>
            <w:tcW w:w="407" w:type="dxa"/>
            <w:tcBorders>
              <w:top w:val="single" w:sz="6" w:space="0" w:color="auto"/>
              <w:left w:val="single" w:sz="6" w:space="0" w:color="auto"/>
              <w:bottom w:val="single" w:sz="6" w:space="0" w:color="auto"/>
              <w:right w:val="single" w:sz="6" w:space="0" w:color="auto"/>
            </w:tcBorders>
            <w:tcPrChange w:id="6246"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82</w:t>
            </w:r>
          </w:p>
        </w:tc>
        <w:tc>
          <w:tcPr>
            <w:tcW w:w="364" w:type="dxa"/>
            <w:tcBorders>
              <w:top w:val="single" w:sz="6" w:space="0" w:color="auto"/>
              <w:left w:val="single" w:sz="6" w:space="0" w:color="auto"/>
              <w:bottom w:val="single" w:sz="6" w:space="0" w:color="auto"/>
              <w:right w:val="single" w:sz="6" w:space="0" w:color="auto"/>
            </w:tcBorders>
            <w:tcPrChange w:id="6247" w:author="SCP(15)000098r1" w:date="2017-09-12T19:29:00Z">
              <w:tcPr>
                <w:tcW w:w="364" w:type="dxa"/>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248" w:author="SCP(15)000098r1" w:date="2017-09-12T19:29:00Z">
              <w:tcPr>
                <w:tcW w:w="500" w:type="dxa"/>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6249" w:author="SCP(15)000098r1" w:date="2017-09-12T19:29:00Z">
              <w:tcPr>
                <w:tcW w:w="4000" w:type="dxa"/>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Definition of the way to measure the S2 current</w:t>
            </w:r>
          </w:p>
        </w:tc>
        <w:tc>
          <w:tcPr>
            <w:tcW w:w="549" w:type="dxa"/>
            <w:tcBorders>
              <w:top w:val="single" w:sz="6" w:space="0" w:color="auto"/>
              <w:left w:val="single" w:sz="6" w:space="0" w:color="auto"/>
              <w:bottom w:val="single" w:sz="6" w:space="0" w:color="auto"/>
              <w:right w:val="single" w:sz="6" w:space="0" w:color="auto"/>
            </w:tcBorders>
            <w:tcPrChange w:id="6250" w:author="SCP(15)000098r1" w:date="2017-09-12T19:29:00Z">
              <w:tcPr>
                <w:tcW w:w="549" w:type="dxa"/>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6251" w:author="SCP(15)000098r1" w:date="2017-09-12T19:29:00Z">
              <w:tcPr>
                <w:tcW w:w="608" w:type="dxa"/>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25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253" w:author="SCP(15)000098r1" w:date="2017-09-12T19:29:00Z">
            <w:trPr>
              <w:jc w:val="center"/>
            </w:trPr>
          </w:trPrChange>
        </w:trPr>
        <w:tc>
          <w:tcPr>
            <w:tcW w:w="760" w:type="dxa"/>
            <w:vMerge/>
            <w:tcBorders>
              <w:left w:val="single" w:sz="4" w:space="0" w:color="auto"/>
            </w:tcBorders>
            <w:tcPrChange w:id="6254" w:author="SCP(15)000098r1" w:date="2017-09-12T19:29:00Z">
              <w:tcPr>
                <w:tcW w:w="661" w:type="dxa"/>
                <w:vMerge/>
                <w:tcBorders>
                  <w:left w:val="single" w:sz="4" w:space="0" w:color="auto"/>
                </w:tcBorders>
              </w:tcPr>
            </w:tcPrChange>
          </w:tcPr>
          <w:p w:rsidR="00FB66CA" w:rsidRPr="00EA75A6" w:rsidRDefault="00FB66CA" w:rsidP="00A3620E">
            <w:pPr>
              <w:pStyle w:val="TAC"/>
              <w:keepNext w:val="0"/>
              <w:keepLines w:val="0"/>
              <w:rPr>
                <w:sz w:val="16"/>
                <w:szCs w:val="16"/>
              </w:rPr>
            </w:pPr>
          </w:p>
        </w:tc>
        <w:tc>
          <w:tcPr>
            <w:tcW w:w="850" w:type="dxa"/>
            <w:vMerge/>
            <w:tcPrChange w:id="6255" w:author="SCP(15)000098r1" w:date="2017-09-12T19:29:00Z">
              <w:tcPr>
                <w:tcW w:w="756" w:type="dxa"/>
                <w:gridSpan w:val="2"/>
                <w:vMerge/>
              </w:tcPr>
            </w:tcPrChange>
          </w:tcPr>
          <w:p w:rsidR="00FB66CA" w:rsidRPr="00EA75A6" w:rsidRDefault="00FB66CA" w:rsidP="00A3620E">
            <w:pPr>
              <w:pStyle w:val="TAC"/>
              <w:keepNext w:val="0"/>
              <w:keepLines w:val="0"/>
              <w:rPr>
                <w:sz w:val="16"/>
                <w:szCs w:val="16"/>
              </w:rPr>
            </w:pPr>
          </w:p>
        </w:tc>
        <w:tc>
          <w:tcPr>
            <w:tcW w:w="1418" w:type="dxa"/>
            <w:tcBorders>
              <w:top w:val="single" w:sz="6" w:space="0" w:color="auto"/>
              <w:bottom w:val="single" w:sz="6" w:space="0" w:color="auto"/>
              <w:right w:val="single" w:sz="6" w:space="0" w:color="auto"/>
            </w:tcBorders>
            <w:tcPrChange w:id="6256" w:author="SCP(15)000098r1" w:date="2017-09-12T19:29:00Z">
              <w:tcPr>
                <w:tcW w:w="1482" w:type="dxa"/>
                <w:gridSpan w:val="2"/>
                <w:tcBorders>
                  <w:top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4)000309</w:t>
            </w:r>
          </w:p>
        </w:tc>
        <w:tc>
          <w:tcPr>
            <w:tcW w:w="407" w:type="dxa"/>
            <w:tcBorders>
              <w:top w:val="single" w:sz="6" w:space="0" w:color="auto"/>
              <w:left w:val="single" w:sz="6" w:space="0" w:color="auto"/>
              <w:bottom w:val="single" w:sz="6" w:space="0" w:color="auto"/>
              <w:right w:val="single" w:sz="6" w:space="0" w:color="auto"/>
            </w:tcBorders>
            <w:tcPrChange w:id="6257"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83</w:t>
            </w:r>
          </w:p>
        </w:tc>
        <w:tc>
          <w:tcPr>
            <w:tcW w:w="364" w:type="dxa"/>
            <w:tcBorders>
              <w:top w:val="single" w:sz="6" w:space="0" w:color="auto"/>
              <w:left w:val="single" w:sz="6" w:space="0" w:color="auto"/>
              <w:bottom w:val="single" w:sz="6" w:space="0" w:color="auto"/>
              <w:right w:val="single" w:sz="6" w:space="0" w:color="auto"/>
            </w:tcBorders>
            <w:tcPrChange w:id="6258" w:author="SCP(15)000098r1" w:date="2017-09-12T19:29:00Z">
              <w:tcPr>
                <w:tcW w:w="364" w:type="dxa"/>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259" w:author="SCP(15)000098r1" w:date="2017-09-12T19:29:00Z">
              <w:tcPr>
                <w:tcW w:w="500" w:type="dxa"/>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6260" w:author="SCP(15)000098r1" w:date="2017-09-12T19:29:00Z">
              <w:tcPr>
                <w:tcW w:w="4000" w:type="dxa"/>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Test case 5.2.4.8: replacement of SPW frame exchange procedure with I-frame</w:t>
            </w:r>
          </w:p>
        </w:tc>
        <w:tc>
          <w:tcPr>
            <w:tcW w:w="549" w:type="dxa"/>
            <w:tcBorders>
              <w:top w:val="single" w:sz="6" w:space="0" w:color="auto"/>
              <w:left w:val="single" w:sz="6" w:space="0" w:color="auto"/>
              <w:bottom w:val="single" w:sz="6" w:space="0" w:color="auto"/>
              <w:right w:val="single" w:sz="6" w:space="0" w:color="auto"/>
            </w:tcBorders>
            <w:tcPrChange w:id="6261" w:author="SCP(15)000098r1" w:date="2017-09-12T19:29:00Z">
              <w:tcPr>
                <w:tcW w:w="549" w:type="dxa"/>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6262" w:author="SCP(15)000098r1" w:date="2017-09-12T19:29:00Z">
              <w:tcPr>
                <w:tcW w:w="608" w:type="dxa"/>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26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264" w:author="SCP(15)000098r1" w:date="2017-09-12T19:29:00Z">
            <w:trPr>
              <w:jc w:val="center"/>
            </w:trPr>
          </w:trPrChange>
        </w:trPr>
        <w:tc>
          <w:tcPr>
            <w:tcW w:w="760" w:type="dxa"/>
            <w:vMerge/>
            <w:tcBorders>
              <w:left w:val="single" w:sz="4" w:space="0" w:color="auto"/>
            </w:tcBorders>
            <w:tcPrChange w:id="6265" w:author="SCP(15)000098r1" w:date="2017-09-12T19:29:00Z">
              <w:tcPr>
                <w:tcW w:w="661" w:type="dxa"/>
                <w:vMerge/>
                <w:tcBorders>
                  <w:left w:val="single" w:sz="4" w:space="0" w:color="auto"/>
                </w:tcBorders>
              </w:tcPr>
            </w:tcPrChange>
          </w:tcPr>
          <w:p w:rsidR="00FB66CA" w:rsidRPr="00EA75A6" w:rsidRDefault="00FB66CA" w:rsidP="00A3620E">
            <w:pPr>
              <w:pStyle w:val="TAC"/>
              <w:keepNext w:val="0"/>
              <w:keepLines w:val="0"/>
              <w:rPr>
                <w:sz w:val="16"/>
                <w:szCs w:val="16"/>
              </w:rPr>
            </w:pPr>
          </w:p>
        </w:tc>
        <w:tc>
          <w:tcPr>
            <w:tcW w:w="850" w:type="dxa"/>
            <w:vMerge/>
            <w:tcPrChange w:id="6266" w:author="SCP(15)000098r1" w:date="2017-09-12T19:29:00Z">
              <w:tcPr>
                <w:tcW w:w="756" w:type="dxa"/>
                <w:gridSpan w:val="2"/>
                <w:vMerge/>
              </w:tcPr>
            </w:tcPrChange>
          </w:tcPr>
          <w:p w:rsidR="00FB66CA" w:rsidRPr="00EA75A6" w:rsidRDefault="00FB66CA" w:rsidP="00A3620E">
            <w:pPr>
              <w:pStyle w:val="TAC"/>
              <w:keepNext w:val="0"/>
              <w:keepLines w:val="0"/>
              <w:rPr>
                <w:sz w:val="16"/>
                <w:szCs w:val="16"/>
              </w:rPr>
            </w:pPr>
          </w:p>
        </w:tc>
        <w:tc>
          <w:tcPr>
            <w:tcW w:w="1418" w:type="dxa"/>
            <w:tcBorders>
              <w:top w:val="single" w:sz="6" w:space="0" w:color="auto"/>
              <w:bottom w:val="single" w:sz="6" w:space="0" w:color="auto"/>
              <w:right w:val="single" w:sz="6" w:space="0" w:color="auto"/>
            </w:tcBorders>
            <w:tcPrChange w:id="6267" w:author="SCP(15)000098r1" w:date="2017-09-12T19:29:00Z">
              <w:tcPr>
                <w:tcW w:w="1482" w:type="dxa"/>
                <w:gridSpan w:val="2"/>
                <w:tcBorders>
                  <w:top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4)000310</w:t>
            </w:r>
          </w:p>
        </w:tc>
        <w:tc>
          <w:tcPr>
            <w:tcW w:w="407" w:type="dxa"/>
            <w:tcBorders>
              <w:top w:val="single" w:sz="6" w:space="0" w:color="auto"/>
              <w:left w:val="single" w:sz="6" w:space="0" w:color="auto"/>
              <w:bottom w:val="single" w:sz="6" w:space="0" w:color="auto"/>
              <w:right w:val="single" w:sz="6" w:space="0" w:color="auto"/>
            </w:tcBorders>
            <w:tcPrChange w:id="6268"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84</w:t>
            </w:r>
          </w:p>
        </w:tc>
        <w:tc>
          <w:tcPr>
            <w:tcW w:w="364" w:type="dxa"/>
            <w:tcBorders>
              <w:top w:val="single" w:sz="6" w:space="0" w:color="auto"/>
              <w:left w:val="single" w:sz="6" w:space="0" w:color="auto"/>
              <w:bottom w:val="single" w:sz="6" w:space="0" w:color="auto"/>
              <w:right w:val="single" w:sz="6" w:space="0" w:color="auto"/>
            </w:tcBorders>
            <w:tcPrChange w:id="6269" w:author="SCP(15)000098r1" w:date="2017-09-12T19:29:00Z">
              <w:tcPr>
                <w:tcW w:w="364" w:type="dxa"/>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270" w:author="SCP(15)000098r1" w:date="2017-09-12T19:29:00Z">
              <w:tcPr>
                <w:tcW w:w="500" w:type="dxa"/>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6271" w:author="SCP(15)000098r1" w:date="2017-09-12T19:29:00Z">
              <w:tcPr>
                <w:tcW w:w="4000" w:type="dxa"/>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Test case 5.6.4.1.7: clarification of applicability</w:t>
            </w:r>
          </w:p>
        </w:tc>
        <w:tc>
          <w:tcPr>
            <w:tcW w:w="549" w:type="dxa"/>
            <w:tcBorders>
              <w:top w:val="single" w:sz="6" w:space="0" w:color="auto"/>
              <w:left w:val="single" w:sz="6" w:space="0" w:color="auto"/>
              <w:bottom w:val="single" w:sz="6" w:space="0" w:color="auto"/>
              <w:right w:val="single" w:sz="6" w:space="0" w:color="auto"/>
            </w:tcBorders>
            <w:tcPrChange w:id="6272" w:author="SCP(15)000098r1" w:date="2017-09-12T19:29:00Z">
              <w:tcPr>
                <w:tcW w:w="549" w:type="dxa"/>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6273" w:author="SCP(15)000098r1" w:date="2017-09-12T19:29:00Z">
              <w:tcPr>
                <w:tcW w:w="608" w:type="dxa"/>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27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275" w:author="SCP(15)000098r1" w:date="2017-09-12T19:29:00Z">
            <w:trPr>
              <w:jc w:val="center"/>
            </w:trPr>
          </w:trPrChange>
        </w:trPr>
        <w:tc>
          <w:tcPr>
            <w:tcW w:w="760" w:type="dxa"/>
            <w:vMerge/>
            <w:tcBorders>
              <w:left w:val="single" w:sz="4" w:space="0" w:color="auto"/>
            </w:tcBorders>
            <w:tcPrChange w:id="6276" w:author="SCP(15)000098r1" w:date="2017-09-12T19:29:00Z">
              <w:tcPr>
                <w:tcW w:w="661" w:type="dxa"/>
                <w:vMerge/>
                <w:tcBorders>
                  <w:left w:val="single" w:sz="4" w:space="0" w:color="auto"/>
                </w:tcBorders>
              </w:tcPr>
            </w:tcPrChange>
          </w:tcPr>
          <w:p w:rsidR="00FB66CA" w:rsidRPr="00EA75A6" w:rsidRDefault="00FB66CA" w:rsidP="00A3620E">
            <w:pPr>
              <w:pStyle w:val="TAC"/>
              <w:keepNext w:val="0"/>
              <w:keepLines w:val="0"/>
              <w:rPr>
                <w:sz w:val="16"/>
                <w:szCs w:val="16"/>
              </w:rPr>
            </w:pPr>
          </w:p>
        </w:tc>
        <w:tc>
          <w:tcPr>
            <w:tcW w:w="850" w:type="dxa"/>
            <w:vMerge/>
            <w:tcPrChange w:id="6277" w:author="SCP(15)000098r1" w:date="2017-09-12T19:29:00Z">
              <w:tcPr>
                <w:tcW w:w="756" w:type="dxa"/>
                <w:gridSpan w:val="2"/>
                <w:vMerge/>
              </w:tcPr>
            </w:tcPrChange>
          </w:tcPr>
          <w:p w:rsidR="00FB66CA" w:rsidRPr="00EA75A6" w:rsidRDefault="00FB66CA" w:rsidP="00A3620E">
            <w:pPr>
              <w:pStyle w:val="TAC"/>
              <w:keepNext w:val="0"/>
              <w:keepLines w:val="0"/>
              <w:rPr>
                <w:sz w:val="16"/>
                <w:szCs w:val="16"/>
              </w:rPr>
            </w:pPr>
          </w:p>
        </w:tc>
        <w:tc>
          <w:tcPr>
            <w:tcW w:w="1418" w:type="dxa"/>
            <w:tcBorders>
              <w:top w:val="single" w:sz="6" w:space="0" w:color="auto"/>
              <w:bottom w:val="single" w:sz="6" w:space="0" w:color="auto"/>
              <w:right w:val="single" w:sz="6" w:space="0" w:color="auto"/>
            </w:tcBorders>
            <w:tcPrChange w:id="6278" w:author="SCP(15)000098r1" w:date="2017-09-12T19:29:00Z">
              <w:tcPr>
                <w:tcW w:w="1482" w:type="dxa"/>
                <w:gridSpan w:val="2"/>
                <w:tcBorders>
                  <w:top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4)000311</w:t>
            </w:r>
          </w:p>
        </w:tc>
        <w:tc>
          <w:tcPr>
            <w:tcW w:w="407" w:type="dxa"/>
            <w:tcBorders>
              <w:top w:val="single" w:sz="6" w:space="0" w:color="auto"/>
              <w:left w:val="single" w:sz="6" w:space="0" w:color="auto"/>
              <w:bottom w:val="single" w:sz="6" w:space="0" w:color="auto"/>
              <w:right w:val="single" w:sz="6" w:space="0" w:color="auto"/>
            </w:tcBorders>
            <w:tcPrChange w:id="6279"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85</w:t>
            </w:r>
          </w:p>
        </w:tc>
        <w:tc>
          <w:tcPr>
            <w:tcW w:w="364" w:type="dxa"/>
            <w:tcBorders>
              <w:top w:val="single" w:sz="6" w:space="0" w:color="auto"/>
              <w:left w:val="single" w:sz="6" w:space="0" w:color="auto"/>
              <w:bottom w:val="single" w:sz="6" w:space="0" w:color="auto"/>
              <w:right w:val="single" w:sz="6" w:space="0" w:color="auto"/>
            </w:tcBorders>
            <w:tcPrChange w:id="6280" w:author="SCP(15)000098r1" w:date="2017-09-12T19:29:00Z">
              <w:tcPr>
                <w:tcW w:w="364" w:type="dxa"/>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281" w:author="SCP(15)000098r1" w:date="2017-09-12T19:29:00Z">
              <w:tcPr>
                <w:tcW w:w="500" w:type="dxa"/>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6282" w:author="SCP(15)000098r1" w:date="2017-09-12T19:29:00Z">
              <w:tcPr>
                <w:tcW w:w="4000" w:type="dxa"/>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Consideration of upper layer indication</w:t>
            </w:r>
          </w:p>
        </w:tc>
        <w:tc>
          <w:tcPr>
            <w:tcW w:w="549" w:type="dxa"/>
            <w:tcBorders>
              <w:top w:val="single" w:sz="6" w:space="0" w:color="auto"/>
              <w:left w:val="single" w:sz="6" w:space="0" w:color="auto"/>
              <w:bottom w:val="single" w:sz="6" w:space="0" w:color="auto"/>
              <w:right w:val="single" w:sz="6" w:space="0" w:color="auto"/>
            </w:tcBorders>
            <w:tcPrChange w:id="6283" w:author="SCP(15)000098r1" w:date="2017-09-12T19:29:00Z">
              <w:tcPr>
                <w:tcW w:w="549" w:type="dxa"/>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6284" w:author="SCP(15)000098r1" w:date="2017-09-12T19:29:00Z">
              <w:tcPr>
                <w:tcW w:w="608" w:type="dxa"/>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28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286" w:author="SCP(15)000098r1" w:date="2017-09-12T19:29:00Z">
            <w:trPr>
              <w:jc w:val="center"/>
            </w:trPr>
          </w:trPrChange>
        </w:trPr>
        <w:tc>
          <w:tcPr>
            <w:tcW w:w="760" w:type="dxa"/>
            <w:vMerge/>
            <w:tcBorders>
              <w:left w:val="single" w:sz="4" w:space="0" w:color="auto"/>
              <w:bottom w:val="single" w:sz="6" w:space="0" w:color="auto"/>
            </w:tcBorders>
            <w:tcPrChange w:id="6287" w:author="SCP(15)000098r1" w:date="2017-09-12T19:29:00Z">
              <w:tcPr>
                <w:tcW w:w="661" w:type="dxa"/>
                <w:vMerge/>
                <w:tcBorders>
                  <w:left w:val="single" w:sz="4" w:space="0" w:color="auto"/>
                  <w:bottom w:val="single" w:sz="6" w:space="0" w:color="auto"/>
                </w:tcBorders>
              </w:tcPr>
            </w:tcPrChange>
          </w:tcPr>
          <w:p w:rsidR="00FB66CA" w:rsidRPr="00EA75A6" w:rsidRDefault="00FB66CA" w:rsidP="00A3620E">
            <w:pPr>
              <w:pStyle w:val="TAC"/>
              <w:keepNext w:val="0"/>
              <w:keepLines w:val="0"/>
              <w:rPr>
                <w:sz w:val="16"/>
                <w:szCs w:val="16"/>
              </w:rPr>
            </w:pPr>
          </w:p>
        </w:tc>
        <w:tc>
          <w:tcPr>
            <w:tcW w:w="850" w:type="dxa"/>
            <w:vMerge/>
            <w:tcBorders>
              <w:bottom w:val="single" w:sz="6" w:space="0" w:color="auto"/>
            </w:tcBorders>
            <w:tcPrChange w:id="6288" w:author="SCP(15)000098r1" w:date="2017-09-12T19:29:00Z">
              <w:tcPr>
                <w:tcW w:w="756" w:type="dxa"/>
                <w:gridSpan w:val="2"/>
                <w:vMerge/>
                <w:tcBorders>
                  <w:bottom w:val="single" w:sz="6" w:space="0" w:color="auto"/>
                </w:tcBorders>
              </w:tcPr>
            </w:tcPrChange>
          </w:tcPr>
          <w:p w:rsidR="00FB66CA" w:rsidRPr="00EA75A6" w:rsidRDefault="00FB66CA" w:rsidP="00A3620E">
            <w:pPr>
              <w:pStyle w:val="TAC"/>
              <w:keepNext w:val="0"/>
              <w:keepLines w:val="0"/>
              <w:rPr>
                <w:sz w:val="16"/>
                <w:szCs w:val="16"/>
              </w:rPr>
            </w:pPr>
          </w:p>
        </w:tc>
        <w:tc>
          <w:tcPr>
            <w:tcW w:w="1418" w:type="dxa"/>
            <w:tcBorders>
              <w:top w:val="single" w:sz="6" w:space="0" w:color="auto"/>
              <w:bottom w:val="single" w:sz="6" w:space="0" w:color="auto"/>
              <w:right w:val="single" w:sz="6" w:space="0" w:color="auto"/>
            </w:tcBorders>
            <w:tcPrChange w:id="6289" w:author="SCP(15)000098r1" w:date="2017-09-12T19:29:00Z">
              <w:tcPr>
                <w:tcW w:w="1482" w:type="dxa"/>
                <w:gridSpan w:val="2"/>
                <w:tcBorders>
                  <w:top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4)000312</w:t>
            </w:r>
          </w:p>
        </w:tc>
        <w:tc>
          <w:tcPr>
            <w:tcW w:w="407" w:type="dxa"/>
            <w:tcBorders>
              <w:top w:val="single" w:sz="6" w:space="0" w:color="auto"/>
              <w:left w:val="single" w:sz="6" w:space="0" w:color="auto"/>
              <w:bottom w:val="single" w:sz="6" w:space="0" w:color="auto"/>
              <w:right w:val="single" w:sz="6" w:space="0" w:color="auto"/>
            </w:tcBorders>
            <w:tcPrChange w:id="6290"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86</w:t>
            </w:r>
          </w:p>
        </w:tc>
        <w:tc>
          <w:tcPr>
            <w:tcW w:w="364" w:type="dxa"/>
            <w:tcBorders>
              <w:top w:val="single" w:sz="6" w:space="0" w:color="auto"/>
              <w:left w:val="single" w:sz="6" w:space="0" w:color="auto"/>
              <w:bottom w:val="single" w:sz="6" w:space="0" w:color="auto"/>
              <w:right w:val="single" w:sz="6" w:space="0" w:color="auto"/>
            </w:tcBorders>
            <w:tcPrChange w:id="6291" w:author="SCP(15)000098r1" w:date="2017-09-12T19:29:00Z">
              <w:tcPr>
                <w:tcW w:w="364" w:type="dxa"/>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292" w:author="SCP(15)000098r1" w:date="2017-09-12T19:29:00Z">
              <w:tcPr>
                <w:tcW w:w="500" w:type="dxa"/>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6293" w:author="SCP(15)000098r1" w:date="2017-09-12T19:29:00Z">
              <w:tcPr>
                <w:tcW w:w="4000" w:type="dxa"/>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Test cases 5.5.4.5 6: clarification of SWP activation and initialisation phase</w:t>
            </w:r>
          </w:p>
        </w:tc>
        <w:tc>
          <w:tcPr>
            <w:tcW w:w="549" w:type="dxa"/>
            <w:tcBorders>
              <w:top w:val="single" w:sz="6" w:space="0" w:color="auto"/>
              <w:left w:val="single" w:sz="6" w:space="0" w:color="auto"/>
              <w:bottom w:val="single" w:sz="6" w:space="0" w:color="auto"/>
              <w:right w:val="single" w:sz="6" w:space="0" w:color="auto"/>
            </w:tcBorders>
            <w:tcPrChange w:id="6294" w:author="SCP(15)000098r1" w:date="2017-09-12T19:29:00Z">
              <w:tcPr>
                <w:tcW w:w="549" w:type="dxa"/>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6295" w:author="SCP(15)000098r1" w:date="2017-09-12T19:29:00Z">
              <w:tcPr>
                <w:tcW w:w="608" w:type="dxa"/>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29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297" w:author="SCP(15)000098r1" w:date="2017-09-12T19:29:00Z">
            <w:trPr>
              <w:jc w:val="center"/>
            </w:trPr>
          </w:trPrChange>
        </w:trPr>
        <w:tc>
          <w:tcPr>
            <w:tcW w:w="760" w:type="dxa"/>
            <w:tcBorders>
              <w:top w:val="single" w:sz="6" w:space="0" w:color="auto"/>
              <w:left w:val="single" w:sz="4" w:space="0" w:color="auto"/>
              <w:bottom w:val="single" w:sz="6" w:space="0" w:color="auto"/>
              <w:right w:val="single" w:sz="6" w:space="0" w:color="auto"/>
            </w:tcBorders>
            <w:tcPrChange w:id="6298" w:author="SCP(15)000098r1" w:date="2017-09-12T19:29:00Z">
              <w:tcPr>
                <w:tcW w:w="661" w:type="dxa"/>
                <w:tcBorders>
                  <w:top w:val="single" w:sz="6" w:space="0" w:color="auto"/>
                  <w:left w:val="single" w:sz="4"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2015-02</w:t>
            </w:r>
          </w:p>
        </w:tc>
        <w:tc>
          <w:tcPr>
            <w:tcW w:w="850" w:type="dxa"/>
            <w:tcBorders>
              <w:top w:val="single" w:sz="6" w:space="0" w:color="auto"/>
              <w:left w:val="single" w:sz="6" w:space="0" w:color="auto"/>
              <w:bottom w:val="single" w:sz="6" w:space="0" w:color="auto"/>
              <w:right w:val="single" w:sz="6" w:space="0" w:color="auto"/>
            </w:tcBorders>
            <w:tcPrChange w:id="6299" w:author="SCP(15)000098r1" w:date="2017-09-12T19:29:00Z">
              <w:tcPr>
                <w:tcW w:w="75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SCP #67</w:t>
            </w:r>
          </w:p>
        </w:tc>
        <w:tc>
          <w:tcPr>
            <w:tcW w:w="1418" w:type="dxa"/>
            <w:tcBorders>
              <w:top w:val="single" w:sz="6" w:space="0" w:color="auto"/>
              <w:left w:val="single" w:sz="6" w:space="0" w:color="auto"/>
              <w:bottom w:val="single" w:sz="6" w:space="0" w:color="auto"/>
              <w:right w:val="single" w:sz="6" w:space="0" w:color="auto"/>
            </w:tcBorders>
            <w:tcPrChange w:id="6300" w:author="SCP(15)000098r1" w:date="2017-09-12T19:29:00Z">
              <w:tcPr>
                <w:tcW w:w="1482"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5)000017</w:t>
            </w:r>
          </w:p>
        </w:tc>
        <w:tc>
          <w:tcPr>
            <w:tcW w:w="407" w:type="dxa"/>
            <w:tcBorders>
              <w:top w:val="single" w:sz="6" w:space="0" w:color="auto"/>
              <w:left w:val="single" w:sz="6" w:space="0" w:color="auto"/>
              <w:bottom w:val="single" w:sz="6" w:space="0" w:color="auto"/>
              <w:right w:val="single" w:sz="6" w:space="0" w:color="auto"/>
            </w:tcBorders>
            <w:tcPrChange w:id="6301"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87</w:t>
            </w:r>
          </w:p>
        </w:tc>
        <w:tc>
          <w:tcPr>
            <w:tcW w:w="364" w:type="dxa"/>
            <w:tcBorders>
              <w:top w:val="single" w:sz="6" w:space="0" w:color="auto"/>
              <w:left w:val="single" w:sz="6" w:space="0" w:color="auto"/>
              <w:bottom w:val="single" w:sz="6" w:space="0" w:color="auto"/>
              <w:right w:val="single" w:sz="6" w:space="0" w:color="auto"/>
            </w:tcBorders>
            <w:tcPrChange w:id="6302" w:author="SCP(15)000098r1" w:date="2017-09-12T19:29:00Z">
              <w:tcPr>
                <w:tcW w:w="364" w:type="dxa"/>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303" w:author="SCP(15)000098r1" w:date="2017-09-12T19:29:00Z">
              <w:tcPr>
                <w:tcW w:w="500" w:type="dxa"/>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6304" w:author="SCP(15)000098r1" w:date="2017-09-12T19:29:00Z">
              <w:tcPr>
                <w:tcW w:w="4000" w:type="dxa"/>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Terminal Capability test cases: addition of  normal processing  response from UICC</w:t>
            </w:r>
          </w:p>
        </w:tc>
        <w:tc>
          <w:tcPr>
            <w:tcW w:w="549" w:type="dxa"/>
            <w:tcBorders>
              <w:top w:val="single" w:sz="6" w:space="0" w:color="auto"/>
              <w:left w:val="single" w:sz="6" w:space="0" w:color="auto"/>
              <w:bottom w:val="single" w:sz="6" w:space="0" w:color="auto"/>
              <w:right w:val="single" w:sz="6" w:space="0" w:color="auto"/>
            </w:tcBorders>
            <w:tcPrChange w:id="6305" w:author="SCP(15)000098r1" w:date="2017-09-12T19:29:00Z">
              <w:tcPr>
                <w:tcW w:w="549" w:type="dxa"/>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6306" w:author="SCP(15)000098r1" w:date="2017-09-12T19:29:00Z">
              <w:tcPr>
                <w:tcW w:w="608" w:type="dxa"/>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D16496"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30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ins w:id="6308" w:author="SCP(15)000094" w:date="2017-09-12T15:43:00Z"/>
          <w:trPrChange w:id="6309" w:author="SCP(15)000098r1" w:date="2017-09-12T19:29:00Z">
            <w:trPr>
              <w:jc w:val="center"/>
            </w:trPr>
          </w:trPrChange>
        </w:trPr>
        <w:tc>
          <w:tcPr>
            <w:tcW w:w="760" w:type="dxa"/>
            <w:tcBorders>
              <w:top w:val="single" w:sz="6" w:space="0" w:color="auto"/>
              <w:left w:val="single" w:sz="4" w:space="0" w:color="auto"/>
              <w:bottom w:val="single" w:sz="6" w:space="0" w:color="auto"/>
              <w:right w:val="single" w:sz="6" w:space="0" w:color="auto"/>
            </w:tcBorders>
            <w:tcPrChange w:id="6310" w:author="SCP(15)000098r1" w:date="2017-09-12T19:29:00Z">
              <w:tcPr>
                <w:tcW w:w="661" w:type="dxa"/>
                <w:tcBorders>
                  <w:top w:val="single" w:sz="6" w:space="0" w:color="auto"/>
                  <w:left w:val="single" w:sz="4" w:space="0" w:color="auto"/>
                  <w:bottom w:val="single" w:sz="6" w:space="0" w:color="auto"/>
                  <w:right w:val="single" w:sz="6" w:space="0" w:color="auto"/>
                </w:tcBorders>
              </w:tcPr>
            </w:tcPrChange>
          </w:tcPr>
          <w:p w:rsidR="00D16496" w:rsidRPr="00EA75A6" w:rsidRDefault="00D16496" w:rsidP="00A3620E">
            <w:pPr>
              <w:pStyle w:val="TAC"/>
              <w:keepNext w:val="0"/>
              <w:keepLines w:val="0"/>
              <w:rPr>
                <w:ins w:id="6311" w:author="SCP(15)000094" w:date="2017-09-12T15:43:00Z"/>
                <w:sz w:val="16"/>
                <w:szCs w:val="16"/>
              </w:rPr>
            </w:pPr>
            <w:ins w:id="6312" w:author="SCP(15)000094" w:date="2017-09-12T15:43:00Z">
              <w:r>
                <w:rPr>
                  <w:sz w:val="16"/>
                  <w:szCs w:val="16"/>
                </w:rPr>
                <w:t>2015-0</w:t>
              </w:r>
            </w:ins>
            <w:ins w:id="6313" w:author="SCP(15)000094" w:date="2017-09-12T16:13:00Z">
              <w:r w:rsidR="006C4A7B">
                <w:rPr>
                  <w:sz w:val="16"/>
                  <w:szCs w:val="16"/>
                </w:rPr>
                <w:t>4</w:t>
              </w:r>
            </w:ins>
          </w:p>
        </w:tc>
        <w:tc>
          <w:tcPr>
            <w:tcW w:w="850" w:type="dxa"/>
            <w:tcBorders>
              <w:top w:val="single" w:sz="6" w:space="0" w:color="auto"/>
              <w:left w:val="single" w:sz="6" w:space="0" w:color="auto"/>
              <w:bottom w:val="single" w:sz="6" w:space="0" w:color="auto"/>
              <w:right w:val="single" w:sz="6" w:space="0" w:color="auto"/>
            </w:tcBorders>
            <w:tcPrChange w:id="6314" w:author="SCP(15)000098r1" w:date="2017-09-12T19:29:00Z">
              <w:tcPr>
                <w:tcW w:w="756" w:type="dxa"/>
                <w:gridSpan w:val="2"/>
                <w:tcBorders>
                  <w:top w:val="single" w:sz="6" w:space="0" w:color="auto"/>
                  <w:left w:val="single" w:sz="6" w:space="0" w:color="auto"/>
                  <w:bottom w:val="single" w:sz="6" w:space="0" w:color="auto"/>
                  <w:right w:val="single" w:sz="6" w:space="0" w:color="auto"/>
                </w:tcBorders>
              </w:tcPr>
            </w:tcPrChange>
          </w:tcPr>
          <w:p w:rsidR="00D16496" w:rsidRPr="00EA75A6" w:rsidRDefault="00D16496" w:rsidP="00A3620E">
            <w:pPr>
              <w:pStyle w:val="TAC"/>
              <w:keepNext w:val="0"/>
              <w:keepLines w:val="0"/>
              <w:rPr>
                <w:ins w:id="6315" w:author="SCP(15)000094" w:date="2017-09-12T15:43:00Z"/>
                <w:sz w:val="16"/>
                <w:szCs w:val="16"/>
              </w:rPr>
            </w:pPr>
            <w:ins w:id="6316" w:author="SCP(15)000094" w:date="2017-09-12T15:44:00Z">
              <w:r>
                <w:rPr>
                  <w:sz w:val="16"/>
                  <w:szCs w:val="16"/>
                </w:rPr>
                <w:t>SCP#68</w:t>
              </w:r>
            </w:ins>
          </w:p>
        </w:tc>
        <w:tc>
          <w:tcPr>
            <w:tcW w:w="1418" w:type="dxa"/>
            <w:tcBorders>
              <w:top w:val="single" w:sz="6" w:space="0" w:color="auto"/>
              <w:left w:val="single" w:sz="6" w:space="0" w:color="auto"/>
              <w:bottom w:val="single" w:sz="6" w:space="0" w:color="auto"/>
              <w:right w:val="single" w:sz="6" w:space="0" w:color="auto"/>
            </w:tcBorders>
            <w:tcPrChange w:id="6317" w:author="SCP(15)000098r1" w:date="2017-09-12T19:29:00Z">
              <w:tcPr>
                <w:tcW w:w="1482" w:type="dxa"/>
                <w:gridSpan w:val="2"/>
                <w:tcBorders>
                  <w:top w:val="single" w:sz="6" w:space="0" w:color="auto"/>
                  <w:left w:val="single" w:sz="6" w:space="0" w:color="auto"/>
                  <w:bottom w:val="single" w:sz="6" w:space="0" w:color="auto"/>
                  <w:right w:val="single" w:sz="6" w:space="0" w:color="auto"/>
                </w:tcBorders>
              </w:tcPr>
            </w:tcPrChange>
          </w:tcPr>
          <w:p w:rsidR="00D16496" w:rsidRPr="00EA75A6" w:rsidRDefault="00D16496" w:rsidP="00A3620E">
            <w:pPr>
              <w:pStyle w:val="TAC"/>
              <w:keepNext w:val="0"/>
              <w:keepLines w:val="0"/>
              <w:jc w:val="left"/>
              <w:rPr>
                <w:ins w:id="6318" w:author="SCP(15)000094" w:date="2017-09-12T15:43:00Z"/>
                <w:rFonts w:cs="Arial"/>
                <w:sz w:val="16"/>
                <w:szCs w:val="16"/>
              </w:rPr>
            </w:pPr>
            <w:ins w:id="6319" w:author="SCP(15)000094" w:date="2017-09-12T15:44:00Z">
              <w:r>
                <w:rPr>
                  <w:rFonts w:cs="Arial"/>
                  <w:sz w:val="16"/>
                  <w:szCs w:val="16"/>
                </w:rPr>
                <w:t>SCP(15)000094</w:t>
              </w:r>
            </w:ins>
          </w:p>
        </w:tc>
        <w:tc>
          <w:tcPr>
            <w:tcW w:w="407" w:type="dxa"/>
            <w:tcBorders>
              <w:top w:val="single" w:sz="6" w:space="0" w:color="auto"/>
              <w:left w:val="single" w:sz="6" w:space="0" w:color="auto"/>
              <w:bottom w:val="single" w:sz="6" w:space="0" w:color="auto"/>
              <w:right w:val="single" w:sz="6" w:space="0" w:color="auto"/>
            </w:tcBorders>
            <w:tcPrChange w:id="6320"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D16496" w:rsidRPr="00EA75A6" w:rsidRDefault="00D16496" w:rsidP="00A3620E">
            <w:pPr>
              <w:pStyle w:val="TAC"/>
              <w:keepNext w:val="0"/>
              <w:keepLines w:val="0"/>
              <w:rPr>
                <w:ins w:id="6321" w:author="SCP(15)000094" w:date="2017-09-12T15:43:00Z"/>
                <w:rFonts w:cs="Arial"/>
                <w:sz w:val="16"/>
                <w:szCs w:val="16"/>
              </w:rPr>
            </w:pPr>
            <w:ins w:id="6322" w:author="SCP(15)000094" w:date="2017-09-12T15:44:00Z">
              <w:r>
                <w:rPr>
                  <w:rFonts w:cs="Arial"/>
                  <w:sz w:val="16"/>
                  <w:szCs w:val="16"/>
                </w:rPr>
                <w:t>088</w:t>
              </w:r>
            </w:ins>
          </w:p>
        </w:tc>
        <w:tc>
          <w:tcPr>
            <w:tcW w:w="364" w:type="dxa"/>
            <w:tcBorders>
              <w:top w:val="single" w:sz="6" w:space="0" w:color="auto"/>
              <w:left w:val="single" w:sz="6" w:space="0" w:color="auto"/>
              <w:bottom w:val="single" w:sz="6" w:space="0" w:color="auto"/>
              <w:right w:val="single" w:sz="6" w:space="0" w:color="auto"/>
            </w:tcBorders>
            <w:tcPrChange w:id="6323" w:author="SCP(15)000098r1" w:date="2017-09-12T19:29:00Z">
              <w:tcPr>
                <w:tcW w:w="364" w:type="dxa"/>
                <w:tcBorders>
                  <w:top w:val="single" w:sz="6" w:space="0" w:color="auto"/>
                  <w:left w:val="single" w:sz="6" w:space="0" w:color="auto"/>
                  <w:bottom w:val="single" w:sz="6" w:space="0" w:color="auto"/>
                  <w:right w:val="single" w:sz="6" w:space="0" w:color="auto"/>
                </w:tcBorders>
              </w:tcPr>
            </w:tcPrChange>
          </w:tcPr>
          <w:p w:rsidR="00D16496" w:rsidRPr="00EA75A6" w:rsidRDefault="00D16496" w:rsidP="00A3620E">
            <w:pPr>
              <w:pStyle w:val="TAC"/>
              <w:keepNext w:val="0"/>
              <w:keepLines w:val="0"/>
              <w:rPr>
                <w:ins w:id="6324" w:author="SCP(15)000094" w:date="2017-09-12T15:43:00Z"/>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325" w:author="SCP(15)000098r1" w:date="2017-09-12T19:29:00Z">
              <w:tcPr>
                <w:tcW w:w="500" w:type="dxa"/>
                <w:tcBorders>
                  <w:top w:val="single" w:sz="6" w:space="0" w:color="auto"/>
                  <w:left w:val="single" w:sz="6" w:space="0" w:color="auto"/>
                  <w:bottom w:val="single" w:sz="6" w:space="0" w:color="auto"/>
                  <w:right w:val="single" w:sz="6" w:space="0" w:color="auto"/>
                </w:tcBorders>
              </w:tcPr>
            </w:tcPrChange>
          </w:tcPr>
          <w:p w:rsidR="00D16496" w:rsidRPr="00EA75A6" w:rsidRDefault="00D16496" w:rsidP="00A3620E">
            <w:pPr>
              <w:pStyle w:val="TAC"/>
              <w:keepNext w:val="0"/>
              <w:keepLines w:val="0"/>
              <w:rPr>
                <w:ins w:id="6326" w:author="SCP(15)000094" w:date="2017-09-12T15:43:00Z"/>
                <w:rFonts w:cs="Arial"/>
                <w:sz w:val="16"/>
                <w:szCs w:val="16"/>
              </w:rPr>
            </w:pPr>
            <w:ins w:id="6327" w:author="SCP(15)000094" w:date="2017-09-12T15:44:00Z">
              <w:r>
                <w:rPr>
                  <w:rFonts w:cs="Arial"/>
                  <w:sz w:val="16"/>
                  <w:szCs w:val="16"/>
                </w:rPr>
                <w:t>B</w:t>
              </w:r>
            </w:ins>
          </w:p>
        </w:tc>
        <w:tc>
          <w:tcPr>
            <w:tcW w:w="4000" w:type="dxa"/>
            <w:tcBorders>
              <w:top w:val="single" w:sz="6" w:space="0" w:color="auto"/>
              <w:left w:val="single" w:sz="6" w:space="0" w:color="auto"/>
              <w:bottom w:val="single" w:sz="6" w:space="0" w:color="auto"/>
              <w:right w:val="single" w:sz="6" w:space="0" w:color="auto"/>
            </w:tcBorders>
            <w:tcPrChange w:id="6328" w:author="SCP(15)000098r1" w:date="2017-09-12T19:29:00Z">
              <w:tcPr>
                <w:tcW w:w="4000" w:type="dxa"/>
                <w:tcBorders>
                  <w:top w:val="single" w:sz="6" w:space="0" w:color="auto"/>
                  <w:left w:val="single" w:sz="6" w:space="0" w:color="auto"/>
                  <w:bottom w:val="single" w:sz="6" w:space="0" w:color="auto"/>
                  <w:right w:val="single" w:sz="6" w:space="0" w:color="auto"/>
                </w:tcBorders>
              </w:tcPr>
            </w:tcPrChange>
          </w:tcPr>
          <w:p w:rsidR="00D16496" w:rsidRPr="00EA75A6" w:rsidRDefault="00D16496" w:rsidP="00D16496">
            <w:pPr>
              <w:pStyle w:val="TAL"/>
              <w:keepNext w:val="0"/>
              <w:keepLines w:val="0"/>
              <w:tabs>
                <w:tab w:val="left" w:pos="636"/>
              </w:tabs>
              <w:rPr>
                <w:ins w:id="6329" w:author="SCP(15)000094" w:date="2017-09-12T15:43:00Z"/>
                <w:rFonts w:cs="Arial"/>
                <w:sz w:val="16"/>
                <w:szCs w:val="16"/>
              </w:rPr>
              <w:pPrChange w:id="6330" w:author="SCP(15)000094" w:date="2017-09-12T15:44:00Z">
                <w:pPr>
                  <w:pStyle w:val="TAL"/>
                  <w:keepNext w:val="0"/>
                  <w:keepLines w:val="0"/>
                </w:pPr>
              </w:pPrChange>
            </w:pPr>
            <w:ins w:id="6331" w:author="SCP(15)000094" w:date="2017-09-12T15:45:00Z">
              <w:r w:rsidRPr="00D16496">
                <w:rPr>
                  <w:rFonts w:cs="Arial"/>
                  <w:sz w:val="16"/>
                  <w:szCs w:val="16"/>
                </w:rPr>
                <w:t>Creation of TS 102 694-2 REL-11</w:t>
              </w:r>
            </w:ins>
          </w:p>
        </w:tc>
        <w:tc>
          <w:tcPr>
            <w:tcW w:w="549" w:type="dxa"/>
            <w:tcBorders>
              <w:top w:val="single" w:sz="6" w:space="0" w:color="auto"/>
              <w:left w:val="single" w:sz="6" w:space="0" w:color="auto"/>
              <w:bottom w:val="single" w:sz="6" w:space="0" w:color="auto"/>
              <w:right w:val="single" w:sz="6" w:space="0" w:color="auto"/>
            </w:tcBorders>
            <w:tcPrChange w:id="6332" w:author="SCP(15)000098r1" w:date="2017-09-12T19:29:00Z">
              <w:tcPr>
                <w:tcW w:w="549" w:type="dxa"/>
                <w:tcBorders>
                  <w:top w:val="single" w:sz="6" w:space="0" w:color="auto"/>
                  <w:left w:val="single" w:sz="6" w:space="0" w:color="auto"/>
                  <w:bottom w:val="single" w:sz="6" w:space="0" w:color="auto"/>
                  <w:right w:val="single" w:sz="6" w:space="0" w:color="auto"/>
                </w:tcBorders>
              </w:tcPr>
            </w:tcPrChange>
          </w:tcPr>
          <w:p w:rsidR="00D16496" w:rsidRPr="00EA75A6" w:rsidRDefault="00D16496" w:rsidP="00A3620E">
            <w:pPr>
              <w:pStyle w:val="TAC"/>
              <w:keepNext w:val="0"/>
              <w:keepLines w:val="0"/>
              <w:rPr>
                <w:ins w:id="6333" w:author="SCP(15)000094" w:date="2017-09-12T15:43:00Z"/>
                <w:sz w:val="16"/>
                <w:szCs w:val="16"/>
              </w:rPr>
            </w:pPr>
            <w:ins w:id="6334" w:author="SCP(15)000094" w:date="2017-09-12T15:45:00Z">
              <w:r>
                <w:rPr>
                  <w:sz w:val="16"/>
                  <w:szCs w:val="16"/>
                </w:rPr>
                <w:t>10.3.0</w:t>
              </w:r>
            </w:ins>
          </w:p>
        </w:tc>
        <w:tc>
          <w:tcPr>
            <w:tcW w:w="608" w:type="dxa"/>
            <w:tcBorders>
              <w:top w:val="single" w:sz="6" w:space="0" w:color="auto"/>
              <w:left w:val="single" w:sz="6" w:space="0" w:color="auto"/>
              <w:bottom w:val="single" w:sz="6" w:space="0" w:color="auto"/>
              <w:right w:val="single" w:sz="4" w:space="0" w:color="auto"/>
            </w:tcBorders>
            <w:tcPrChange w:id="6335" w:author="SCP(15)000098r1" w:date="2017-09-12T19:29:00Z">
              <w:tcPr>
                <w:tcW w:w="608" w:type="dxa"/>
                <w:tcBorders>
                  <w:top w:val="single" w:sz="6" w:space="0" w:color="auto"/>
                  <w:left w:val="single" w:sz="6" w:space="0" w:color="auto"/>
                  <w:bottom w:val="single" w:sz="6" w:space="0" w:color="auto"/>
                  <w:right w:val="single" w:sz="4" w:space="0" w:color="auto"/>
                </w:tcBorders>
              </w:tcPr>
            </w:tcPrChange>
          </w:tcPr>
          <w:p w:rsidR="00D16496" w:rsidRPr="00EA75A6" w:rsidRDefault="00D16496" w:rsidP="00A3620E">
            <w:pPr>
              <w:pStyle w:val="TAC"/>
              <w:keepNext w:val="0"/>
              <w:keepLines w:val="0"/>
              <w:rPr>
                <w:ins w:id="6336" w:author="SCP(15)000094" w:date="2017-09-12T15:43:00Z"/>
                <w:sz w:val="16"/>
                <w:szCs w:val="16"/>
              </w:rPr>
            </w:pPr>
            <w:ins w:id="6337" w:author="SCP(15)000094" w:date="2017-09-12T15:45:00Z">
              <w:r>
                <w:rPr>
                  <w:sz w:val="16"/>
                  <w:szCs w:val="16"/>
                </w:rPr>
                <w:t>10.4.0</w:t>
              </w:r>
            </w:ins>
          </w:p>
        </w:tc>
      </w:tr>
      <w:tr w:rsidR="003158D5"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33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ins w:id="6339" w:author="SCP(15)000095" w:date="2017-09-12T16:02:00Z"/>
          <w:trPrChange w:id="6340" w:author="SCP(15)000098r1" w:date="2017-09-12T19:29:00Z">
            <w:trPr>
              <w:jc w:val="center"/>
            </w:trPr>
          </w:trPrChange>
        </w:trPr>
        <w:tc>
          <w:tcPr>
            <w:tcW w:w="760" w:type="dxa"/>
            <w:tcBorders>
              <w:top w:val="single" w:sz="6" w:space="0" w:color="auto"/>
              <w:left w:val="single" w:sz="4" w:space="0" w:color="auto"/>
              <w:bottom w:val="single" w:sz="6" w:space="0" w:color="auto"/>
              <w:right w:val="single" w:sz="6" w:space="0" w:color="auto"/>
            </w:tcBorders>
            <w:tcPrChange w:id="6341" w:author="SCP(15)000098r1" w:date="2017-09-12T19:29:00Z">
              <w:tcPr>
                <w:tcW w:w="661" w:type="dxa"/>
                <w:tcBorders>
                  <w:top w:val="single" w:sz="6" w:space="0" w:color="auto"/>
                  <w:left w:val="single" w:sz="4" w:space="0" w:color="auto"/>
                  <w:bottom w:val="single" w:sz="6" w:space="0" w:color="auto"/>
                  <w:right w:val="single" w:sz="6" w:space="0" w:color="auto"/>
                </w:tcBorders>
              </w:tcPr>
            </w:tcPrChange>
          </w:tcPr>
          <w:p w:rsidR="003158D5" w:rsidRDefault="003158D5" w:rsidP="00A3620E">
            <w:pPr>
              <w:pStyle w:val="TAC"/>
              <w:keepNext w:val="0"/>
              <w:keepLines w:val="0"/>
              <w:rPr>
                <w:ins w:id="6342" w:author="SCP(15)000095" w:date="2017-09-12T16:02:00Z"/>
                <w:sz w:val="16"/>
                <w:szCs w:val="16"/>
              </w:rPr>
            </w:pPr>
            <w:ins w:id="6343" w:author="SCP(15)000095" w:date="2017-09-12T16:02:00Z">
              <w:r>
                <w:rPr>
                  <w:sz w:val="16"/>
                  <w:szCs w:val="16"/>
                </w:rPr>
                <w:t>2015-0</w:t>
              </w:r>
            </w:ins>
            <w:ins w:id="6344" w:author="SCP(15)000095" w:date="2017-09-12T16:13:00Z">
              <w:r w:rsidR="006C4A7B">
                <w:rPr>
                  <w:sz w:val="16"/>
                  <w:szCs w:val="16"/>
                </w:rPr>
                <w:t>4</w:t>
              </w:r>
            </w:ins>
          </w:p>
        </w:tc>
        <w:tc>
          <w:tcPr>
            <w:tcW w:w="850" w:type="dxa"/>
            <w:tcBorders>
              <w:top w:val="single" w:sz="6" w:space="0" w:color="auto"/>
              <w:left w:val="single" w:sz="6" w:space="0" w:color="auto"/>
              <w:bottom w:val="single" w:sz="6" w:space="0" w:color="auto"/>
              <w:right w:val="single" w:sz="6" w:space="0" w:color="auto"/>
            </w:tcBorders>
            <w:tcPrChange w:id="6345" w:author="SCP(15)000098r1" w:date="2017-09-12T19:29:00Z">
              <w:tcPr>
                <w:tcW w:w="756" w:type="dxa"/>
                <w:gridSpan w:val="2"/>
                <w:tcBorders>
                  <w:top w:val="single" w:sz="6" w:space="0" w:color="auto"/>
                  <w:left w:val="single" w:sz="6" w:space="0" w:color="auto"/>
                  <w:bottom w:val="single" w:sz="6" w:space="0" w:color="auto"/>
                  <w:right w:val="single" w:sz="6" w:space="0" w:color="auto"/>
                </w:tcBorders>
              </w:tcPr>
            </w:tcPrChange>
          </w:tcPr>
          <w:p w:rsidR="003158D5" w:rsidRDefault="003158D5" w:rsidP="00A3620E">
            <w:pPr>
              <w:pStyle w:val="TAC"/>
              <w:keepNext w:val="0"/>
              <w:keepLines w:val="0"/>
              <w:rPr>
                <w:ins w:id="6346" w:author="SCP(15)000095" w:date="2017-09-12T16:02:00Z"/>
                <w:sz w:val="16"/>
                <w:szCs w:val="16"/>
              </w:rPr>
            </w:pPr>
            <w:ins w:id="6347" w:author="SCP(15)000095" w:date="2017-09-12T16:02:00Z">
              <w:r>
                <w:rPr>
                  <w:sz w:val="16"/>
                  <w:szCs w:val="16"/>
                </w:rPr>
                <w:t>SCP#68</w:t>
              </w:r>
            </w:ins>
          </w:p>
        </w:tc>
        <w:tc>
          <w:tcPr>
            <w:tcW w:w="1418" w:type="dxa"/>
            <w:tcBorders>
              <w:top w:val="single" w:sz="6" w:space="0" w:color="auto"/>
              <w:left w:val="single" w:sz="6" w:space="0" w:color="auto"/>
              <w:bottom w:val="single" w:sz="6" w:space="0" w:color="auto"/>
              <w:right w:val="single" w:sz="6" w:space="0" w:color="auto"/>
            </w:tcBorders>
            <w:tcPrChange w:id="6348" w:author="SCP(15)000098r1" w:date="2017-09-12T19:29:00Z">
              <w:tcPr>
                <w:tcW w:w="1482" w:type="dxa"/>
                <w:gridSpan w:val="2"/>
                <w:tcBorders>
                  <w:top w:val="single" w:sz="6" w:space="0" w:color="auto"/>
                  <w:left w:val="single" w:sz="6" w:space="0" w:color="auto"/>
                  <w:bottom w:val="single" w:sz="6" w:space="0" w:color="auto"/>
                  <w:right w:val="single" w:sz="6" w:space="0" w:color="auto"/>
                </w:tcBorders>
              </w:tcPr>
            </w:tcPrChange>
          </w:tcPr>
          <w:p w:rsidR="003158D5" w:rsidRDefault="003158D5" w:rsidP="00A3620E">
            <w:pPr>
              <w:pStyle w:val="TAC"/>
              <w:keepNext w:val="0"/>
              <w:keepLines w:val="0"/>
              <w:jc w:val="left"/>
              <w:rPr>
                <w:ins w:id="6349" w:author="SCP(15)000095" w:date="2017-09-12T16:02:00Z"/>
                <w:rFonts w:cs="Arial"/>
                <w:sz w:val="16"/>
                <w:szCs w:val="16"/>
              </w:rPr>
            </w:pPr>
            <w:ins w:id="6350" w:author="SCP(15)000095" w:date="2017-09-12T16:02:00Z">
              <w:r>
                <w:rPr>
                  <w:rFonts w:cs="Arial"/>
                  <w:sz w:val="16"/>
                  <w:szCs w:val="16"/>
                </w:rPr>
                <w:t>SCP(15)000095</w:t>
              </w:r>
            </w:ins>
          </w:p>
        </w:tc>
        <w:tc>
          <w:tcPr>
            <w:tcW w:w="407" w:type="dxa"/>
            <w:tcBorders>
              <w:top w:val="single" w:sz="6" w:space="0" w:color="auto"/>
              <w:left w:val="single" w:sz="6" w:space="0" w:color="auto"/>
              <w:bottom w:val="single" w:sz="6" w:space="0" w:color="auto"/>
              <w:right w:val="single" w:sz="6" w:space="0" w:color="auto"/>
            </w:tcBorders>
            <w:tcPrChange w:id="6351"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3158D5" w:rsidRDefault="003158D5" w:rsidP="00A3620E">
            <w:pPr>
              <w:pStyle w:val="TAC"/>
              <w:keepNext w:val="0"/>
              <w:keepLines w:val="0"/>
              <w:rPr>
                <w:ins w:id="6352" w:author="SCP(15)000095" w:date="2017-09-12T16:02:00Z"/>
                <w:rFonts w:cs="Arial"/>
                <w:sz w:val="16"/>
                <w:szCs w:val="16"/>
              </w:rPr>
            </w:pPr>
            <w:ins w:id="6353" w:author="SCP(15)000095" w:date="2017-09-12T16:02:00Z">
              <w:r>
                <w:rPr>
                  <w:rFonts w:cs="Arial"/>
                  <w:sz w:val="16"/>
                  <w:szCs w:val="16"/>
                </w:rPr>
                <w:t>089</w:t>
              </w:r>
            </w:ins>
          </w:p>
        </w:tc>
        <w:tc>
          <w:tcPr>
            <w:tcW w:w="364" w:type="dxa"/>
            <w:tcBorders>
              <w:top w:val="single" w:sz="6" w:space="0" w:color="auto"/>
              <w:left w:val="single" w:sz="6" w:space="0" w:color="auto"/>
              <w:bottom w:val="single" w:sz="6" w:space="0" w:color="auto"/>
              <w:right w:val="single" w:sz="6" w:space="0" w:color="auto"/>
            </w:tcBorders>
            <w:tcPrChange w:id="6354" w:author="SCP(15)000098r1" w:date="2017-09-12T19:29:00Z">
              <w:tcPr>
                <w:tcW w:w="364" w:type="dxa"/>
                <w:tcBorders>
                  <w:top w:val="single" w:sz="6" w:space="0" w:color="auto"/>
                  <w:left w:val="single" w:sz="6" w:space="0" w:color="auto"/>
                  <w:bottom w:val="single" w:sz="6" w:space="0" w:color="auto"/>
                  <w:right w:val="single" w:sz="6" w:space="0" w:color="auto"/>
                </w:tcBorders>
              </w:tcPr>
            </w:tcPrChange>
          </w:tcPr>
          <w:p w:rsidR="003158D5" w:rsidRPr="00EA75A6" w:rsidRDefault="003158D5" w:rsidP="00A3620E">
            <w:pPr>
              <w:pStyle w:val="TAC"/>
              <w:keepNext w:val="0"/>
              <w:keepLines w:val="0"/>
              <w:rPr>
                <w:ins w:id="6355" w:author="SCP(15)000095" w:date="2017-09-12T16:02:00Z"/>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356" w:author="SCP(15)000098r1" w:date="2017-09-12T19:29:00Z">
              <w:tcPr>
                <w:tcW w:w="500" w:type="dxa"/>
                <w:tcBorders>
                  <w:top w:val="single" w:sz="6" w:space="0" w:color="auto"/>
                  <w:left w:val="single" w:sz="6" w:space="0" w:color="auto"/>
                  <w:bottom w:val="single" w:sz="6" w:space="0" w:color="auto"/>
                  <w:right w:val="single" w:sz="6" w:space="0" w:color="auto"/>
                </w:tcBorders>
              </w:tcPr>
            </w:tcPrChange>
          </w:tcPr>
          <w:p w:rsidR="003158D5" w:rsidRDefault="003158D5" w:rsidP="00A3620E">
            <w:pPr>
              <w:pStyle w:val="TAC"/>
              <w:keepNext w:val="0"/>
              <w:keepLines w:val="0"/>
              <w:rPr>
                <w:ins w:id="6357" w:author="SCP(15)000095" w:date="2017-09-12T16:02:00Z"/>
                <w:rFonts w:cs="Arial"/>
                <w:sz w:val="16"/>
                <w:szCs w:val="16"/>
              </w:rPr>
            </w:pPr>
            <w:ins w:id="6358" w:author="SCP(15)000095" w:date="2017-09-12T16:02:00Z">
              <w:r>
                <w:rPr>
                  <w:rFonts w:cs="Arial"/>
                  <w:sz w:val="16"/>
                  <w:szCs w:val="16"/>
                </w:rPr>
                <w:t>F</w:t>
              </w:r>
            </w:ins>
          </w:p>
        </w:tc>
        <w:tc>
          <w:tcPr>
            <w:tcW w:w="4000" w:type="dxa"/>
            <w:tcBorders>
              <w:top w:val="single" w:sz="6" w:space="0" w:color="auto"/>
              <w:left w:val="single" w:sz="6" w:space="0" w:color="auto"/>
              <w:bottom w:val="single" w:sz="6" w:space="0" w:color="auto"/>
              <w:right w:val="single" w:sz="6" w:space="0" w:color="auto"/>
            </w:tcBorders>
            <w:tcPrChange w:id="6359" w:author="SCP(15)000098r1" w:date="2017-09-12T19:29:00Z">
              <w:tcPr>
                <w:tcW w:w="4000" w:type="dxa"/>
                <w:tcBorders>
                  <w:top w:val="single" w:sz="6" w:space="0" w:color="auto"/>
                  <w:left w:val="single" w:sz="6" w:space="0" w:color="auto"/>
                  <w:bottom w:val="single" w:sz="6" w:space="0" w:color="auto"/>
                  <w:right w:val="single" w:sz="6" w:space="0" w:color="auto"/>
                </w:tcBorders>
              </w:tcPr>
            </w:tcPrChange>
          </w:tcPr>
          <w:p w:rsidR="003158D5" w:rsidRPr="00D16496" w:rsidRDefault="003158D5" w:rsidP="00D16496">
            <w:pPr>
              <w:pStyle w:val="TAL"/>
              <w:keepNext w:val="0"/>
              <w:keepLines w:val="0"/>
              <w:tabs>
                <w:tab w:val="left" w:pos="636"/>
              </w:tabs>
              <w:rPr>
                <w:ins w:id="6360" w:author="SCP(15)000095" w:date="2017-09-12T16:02:00Z"/>
                <w:rFonts w:cs="Arial"/>
                <w:sz w:val="16"/>
                <w:szCs w:val="16"/>
              </w:rPr>
            </w:pPr>
            <w:ins w:id="6361" w:author="SCP(15)000095" w:date="2017-09-12T16:02:00Z">
              <w:r w:rsidRPr="00D16496">
                <w:rPr>
                  <w:rFonts w:cs="Arial"/>
                  <w:sz w:val="16"/>
                  <w:szCs w:val="16"/>
                </w:rPr>
                <w:t>Refinement of bit duration used by test equipment</w:t>
              </w:r>
            </w:ins>
          </w:p>
        </w:tc>
        <w:tc>
          <w:tcPr>
            <w:tcW w:w="549" w:type="dxa"/>
            <w:tcBorders>
              <w:top w:val="single" w:sz="6" w:space="0" w:color="auto"/>
              <w:left w:val="single" w:sz="6" w:space="0" w:color="auto"/>
              <w:bottom w:val="single" w:sz="6" w:space="0" w:color="auto"/>
              <w:right w:val="single" w:sz="6" w:space="0" w:color="auto"/>
            </w:tcBorders>
            <w:tcPrChange w:id="6362" w:author="SCP(15)000098r1" w:date="2017-09-12T19:29:00Z">
              <w:tcPr>
                <w:tcW w:w="549" w:type="dxa"/>
                <w:tcBorders>
                  <w:top w:val="single" w:sz="6" w:space="0" w:color="auto"/>
                  <w:left w:val="single" w:sz="6" w:space="0" w:color="auto"/>
                  <w:bottom w:val="single" w:sz="6" w:space="0" w:color="auto"/>
                  <w:right w:val="single" w:sz="6" w:space="0" w:color="auto"/>
                </w:tcBorders>
              </w:tcPr>
            </w:tcPrChange>
          </w:tcPr>
          <w:p w:rsidR="003158D5" w:rsidRDefault="003158D5" w:rsidP="00A3620E">
            <w:pPr>
              <w:pStyle w:val="TAC"/>
              <w:keepNext w:val="0"/>
              <w:keepLines w:val="0"/>
              <w:rPr>
                <w:ins w:id="6363" w:author="SCP(15)000095" w:date="2017-09-12T16:02:00Z"/>
                <w:sz w:val="16"/>
                <w:szCs w:val="16"/>
              </w:rPr>
            </w:pPr>
            <w:ins w:id="6364" w:author="SCP(15)000095" w:date="2017-09-12T16:02:00Z">
              <w:r>
                <w:rPr>
                  <w:sz w:val="16"/>
                  <w:szCs w:val="16"/>
                </w:rPr>
                <w:t>10.3.0</w:t>
              </w:r>
            </w:ins>
          </w:p>
        </w:tc>
        <w:tc>
          <w:tcPr>
            <w:tcW w:w="608" w:type="dxa"/>
            <w:tcBorders>
              <w:top w:val="single" w:sz="6" w:space="0" w:color="auto"/>
              <w:left w:val="single" w:sz="6" w:space="0" w:color="auto"/>
              <w:bottom w:val="single" w:sz="6" w:space="0" w:color="auto"/>
              <w:right w:val="single" w:sz="4" w:space="0" w:color="auto"/>
            </w:tcBorders>
            <w:tcPrChange w:id="6365" w:author="SCP(15)000098r1" w:date="2017-09-12T19:29:00Z">
              <w:tcPr>
                <w:tcW w:w="608" w:type="dxa"/>
                <w:tcBorders>
                  <w:top w:val="single" w:sz="6" w:space="0" w:color="auto"/>
                  <w:left w:val="single" w:sz="6" w:space="0" w:color="auto"/>
                  <w:bottom w:val="single" w:sz="6" w:space="0" w:color="auto"/>
                  <w:right w:val="single" w:sz="4" w:space="0" w:color="auto"/>
                </w:tcBorders>
              </w:tcPr>
            </w:tcPrChange>
          </w:tcPr>
          <w:p w:rsidR="003158D5" w:rsidRDefault="003158D5" w:rsidP="00A3620E">
            <w:pPr>
              <w:pStyle w:val="TAC"/>
              <w:keepNext w:val="0"/>
              <w:keepLines w:val="0"/>
              <w:rPr>
                <w:ins w:id="6366" w:author="SCP(15)000095" w:date="2017-09-12T16:02:00Z"/>
                <w:sz w:val="16"/>
                <w:szCs w:val="16"/>
              </w:rPr>
            </w:pPr>
            <w:ins w:id="6367" w:author="SCP(15)000095" w:date="2017-09-12T16:02:00Z">
              <w:r>
                <w:rPr>
                  <w:sz w:val="16"/>
                  <w:szCs w:val="16"/>
                </w:rPr>
                <w:t>10.4.0</w:t>
              </w:r>
            </w:ins>
          </w:p>
        </w:tc>
      </w:tr>
      <w:tr w:rsidR="006C4A7B"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36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ins w:id="6369" w:author="SCP(15)000096" w:date="2017-09-12T16:05:00Z"/>
          <w:trPrChange w:id="6370" w:author="SCP(15)000098r1" w:date="2017-09-12T19:29:00Z">
            <w:trPr>
              <w:jc w:val="center"/>
            </w:trPr>
          </w:trPrChange>
        </w:trPr>
        <w:tc>
          <w:tcPr>
            <w:tcW w:w="760" w:type="dxa"/>
            <w:tcBorders>
              <w:top w:val="single" w:sz="6" w:space="0" w:color="auto"/>
              <w:left w:val="single" w:sz="4" w:space="0" w:color="auto"/>
              <w:bottom w:val="single" w:sz="6" w:space="0" w:color="auto"/>
              <w:right w:val="single" w:sz="6" w:space="0" w:color="auto"/>
            </w:tcBorders>
            <w:tcPrChange w:id="6371" w:author="SCP(15)000098r1" w:date="2017-09-12T19:29:00Z">
              <w:tcPr>
                <w:tcW w:w="661" w:type="dxa"/>
                <w:tcBorders>
                  <w:top w:val="single" w:sz="6" w:space="0" w:color="auto"/>
                  <w:left w:val="single" w:sz="4" w:space="0" w:color="auto"/>
                  <w:bottom w:val="single" w:sz="6" w:space="0" w:color="auto"/>
                  <w:right w:val="single" w:sz="6" w:space="0" w:color="auto"/>
                </w:tcBorders>
              </w:tcPr>
            </w:tcPrChange>
          </w:tcPr>
          <w:p w:rsidR="006C4A7B" w:rsidRDefault="006C4A7B" w:rsidP="00A3620E">
            <w:pPr>
              <w:pStyle w:val="TAC"/>
              <w:keepNext w:val="0"/>
              <w:keepLines w:val="0"/>
              <w:rPr>
                <w:ins w:id="6372" w:author="SCP(15)000096" w:date="2017-09-12T16:05:00Z"/>
                <w:sz w:val="16"/>
                <w:szCs w:val="16"/>
              </w:rPr>
            </w:pPr>
            <w:ins w:id="6373" w:author="SCP(15)000096" w:date="2017-09-12T16:05:00Z">
              <w:r>
                <w:rPr>
                  <w:sz w:val="16"/>
                  <w:szCs w:val="16"/>
                </w:rPr>
                <w:t>2015-0</w:t>
              </w:r>
              <w:r>
                <w:rPr>
                  <w:sz w:val="16"/>
                  <w:szCs w:val="16"/>
                </w:rPr>
                <w:t>4</w:t>
              </w:r>
            </w:ins>
          </w:p>
        </w:tc>
        <w:tc>
          <w:tcPr>
            <w:tcW w:w="850" w:type="dxa"/>
            <w:tcBorders>
              <w:top w:val="single" w:sz="6" w:space="0" w:color="auto"/>
              <w:left w:val="single" w:sz="6" w:space="0" w:color="auto"/>
              <w:bottom w:val="single" w:sz="6" w:space="0" w:color="auto"/>
              <w:right w:val="single" w:sz="6" w:space="0" w:color="auto"/>
            </w:tcBorders>
            <w:tcPrChange w:id="6374" w:author="SCP(15)000098r1" w:date="2017-09-12T19:29:00Z">
              <w:tcPr>
                <w:tcW w:w="756" w:type="dxa"/>
                <w:gridSpan w:val="2"/>
                <w:tcBorders>
                  <w:top w:val="single" w:sz="6" w:space="0" w:color="auto"/>
                  <w:left w:val="single" w:sz="6" w:space="0" w:color="auto"/>
                  <w:bottom w:val="single" w:sz="6" w:space="0" w:color="auto"/>
                  <w:right w:val="single" w:sz="6" w:space="0" w:color="auto"/>
                </w:tcBorders>
              </w:tcPr>
            </w:tcPrChange>
          </w:tcPr>
          <w:p w:rsidR="006C4A7B" w:rsidRDefault="006C4A7B" w:rsidP="00A3620E">
            <w:pPr>
              <w:pStyle w:val="TAC"/>
              <w:keepNext w:val="0"/>
              <w:keepLines w:val="0"/>
              <w:rPr>
                <w:ins w:id="6375" w:author="SCP(15)000096" w:date="2017-09-12T16:05:00Z"/>
                <w:sz w:val="16"/>
                <w:szCs w:val="16"/>
              </w:rPr>
            </w:pPr>
            <w:ins w:id="6376" w:author="SCP(15)000096" w:date="2017-09-12T16:05:00Z">
              <w:r>
                <w:rPr>
                  <w:sz w:val="16"/>
                  <w:szCs w:val="16"/>
                </w:rPr>
                <w:t>SCP#68</w:t>
              </w:r>
            </w:ins>
          </w:p>
        </w:tc>
        <w:tc>
          <w:tcPr>
            <w:tcW w:w="1418" w:type="dxa"/>
            <w:tcBorders>
              <w:top w:val="single" w:sz="6" w:space="0" w:color="auto"/>
              <w:left w:val="single" w:sz="6" w:space="0" w:color="auto"/>
              <w:bottom w:val="single" w:sz="6" w:space="0" w:color="auto"/>
              <w:right w:val="single" w:sz="6" w:space="0" w:color="auto"/>
            </w:tcBorders>
            <w:tcPrChange w:id="6377" w:author="SCP(15)000098r1" w:date="2017-09-12T19:29:00Z">
              <w:tcPr>
                <w:tcW w:w="1482" w:type="dxa"/>
                <w:gridSpan w:val="2"/>
                <w:tcBorders>
                  <w:top w:val="single" w:sz="6" w:space="0" w:color="auto"/>
                  <w:left w:val="single" w:sz="6" w:space="0" w:color="auto"/>
                  <w:bottom w:val="single" w:sz="6" w:space="0" w:color="auto"/>
                  <w:right w:val="single" w:sz="6" w:space="0" w:color="auto"/>
                </w:tcBorders>
              </w:tcPr>
            </w:tcPrChange>
          </w:tcPr>
          <w:p w:rsidR="006C4A7B" w:rsidRDefault="006C4A7B" w:rsidP="00A3620E">
            <w:pPr>
              <w:pStyle w:val="TAC"/>
              <w:keepNext w:val="0"/>
              <w:keepLines w:val="0"/>
              <w:jc w:val="left"/>
              <w:rPr>
                <w:ins w:id="6378" w:author="SCP(15)000096" w:date="2017-09-12T16:05:00Z"/>
                <w:rFonts w:cs="Arial"/>
                <w:sz w:val="16"/>
                <w:szCs w:val="16"/>
              </w:rPr>
            </w:pPr>
            <w:ins w:id="6379" w:author="SCP(15)000096" w:date="2017-09-12T16:05:00Z">
              <w:r>
                <w:rPr>
                  <w:rFonts w:cs="Arial"/>
                  <w:sz w:val="16"/>
                  <w:szCs w:val="16"/>
                </w:rPr>
                <w:t>SCP(15)00009</w:t>
              </w:r>
            </w:ins>
            <w:ins w:id="6380" w:author="SCP(15)000096" w:date="2017-09-12T16:12:00Z">
              <w:r>
                <w:rPr>
                  <w:rFonts w:cs="Arial"/>
                  <w:sz w:val="16"/>
                  <w:szCs w:val="16"/>
                </w:rPr>
                <w:t>6</w:t>
              </w:r>
            </w:ins>
          </w:p>
        </w:tc>
        <w:tc>
          <w:tcPr>
            <w:tcW w:w="407" w:type="dxa"/>
            <w:tcBorders>
              <w:top w:val="single" w:sz="6" w:space="0" w:color="auto"/>
              <w:left w:val="single" w:sz="6" w:space="0" w:color="auto"/>
              <w:bottom w:val="single" w:sz="6" w:space="0" w:color="auto"/>
              <w:right w:val="single" w:sz="6" w:space="0" w:color="auto"/>
            </w:tcBorders>
            <w:tcPrChange w:id="6381"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6C4A7B" w:rsidRDefault="006C4A7B" w:rsidP="00A3620E">
            <w:pPr>
              <w:pStyle w:val="TAC"/>
              <w:keepNext w:val="0"/>
              <w:keepLines w:val="0"/>
              <w:rPr>
                <w:ins w:id="6382" w:author="SCP(15)000096" w:date="2017-09-12T16:05:00Z"/>
                <w:rFonts w:cs="Arial"/>
                <w:sz w:val="16"/>
                <w:szCs w:val="16"/>
              </w:rPr>
            </w:pPr>
            <w:ins w:id="6383" w:author="SCP(15)000096" w:date="2017-09-12T16:05:00Z">
              <w:r>
                <w:rPr>
                  <w:rFonts w:cs="Arial"/>
                  <w:sz w:val="16"/>
                  <w:szCs w:val="16"/>
                </w:rPr>
                <w:t>090</w:t>
              </w:r>
            </w:ins>
          </w:p>
        </w:tc>
        <w:tc>
          <w:tcPr>
            <w:tcW w:w="364" w:type="dxa"/>
            <w:tcBorders>
              <w:top w:val="single" w:sz="6" w:space="0" w:color="auto"/>
              <w:left w:val="single" w:sz="6" w:space="0" w:color="auto"/>
              <w:bottom w:val="single" w:sz="6" w:space="0" w:color="auto"/>
              <w:right w:val="single" w:sz="6" w:space="0" w:color="auto"/>
            </w:tcBorders>
            <w:tcPrChange w:id="6384" w:author="SCP(15)000098r1" w:date="2017-09-12T19:29:00Z">
              <w:tcPr>
                <w:tcW w:w="364" w:type="dxa"/>
                <w:tcBorders>
                  <w:top w:val="single" w:sz="6" w:space="0" w:color="auto"/>
                  <w:left w:val="single" w:sz="6" w:space="0" w:color="auto"/>
                  <w:bottom w:val="single" w:sz="6" w:space="0" w:color="auto"/>
                  <w:right w:val="single" w:sz="6" w:space="0" w:color="auto"/>
                </w:tcBorders>
              </w:tcPr>
            </w:tcPrChange>
          </w:tcPr>
          <w:p w:rsidR="006C4A7B" w:rsidRPr="00EA75A6" w:rsidRDefault="006C4A7B" w:rsidP="00A3620E">
            <w:pPr>
              <w:pStyle w:val="TAC"/>
              <w:keepNext w:val="0"/>
              <w:keepLines w:val="0"/>
              <w:rPr>
                <w:ins w:id="6385" w:author="SCP(15)000096" w:date="2017-09-12T16:05:00Z"/>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386" w:author="SCP(15)000098r1" w:date="2017-09-12T19:29:00Z">
              <w:tcPr>
                <w:tcW w:w="500" w:type="dxa"/>
                <w:tcBorders>
                  <w:top w:val="single" w:sz="6" w:space="0" w:color="auto"/>
                  <w:left w:val="single" w:sz="6" w:space="0" w:color="auto"/>
                  <w:bottom w:val="single" w:sz="6" w:space="0" w:color="auto"/>
                  <w:right w:val="single" w:sz="6" w:space="0" w:color="auto"/>
                </w:tcBorders>
              </w:tcPr>
            </w:tcPrChange>
          </w:tcPr>
          <w:p w:rsidR="006C4A7B" w:rsidRDefault="006C4A7B" w:rsidP="00A3620E">
            <w:pPr>
              <w:pStyle w:val="TAC"/>
              <w:keepNext w:val="0"/>
              <w:keepLines w:val="0"/>
              <w:rPr>
                <w:ins w:id="6387" w:author="SCP(15)000096" w:date="2017-09-12T16:05:00Z"/>
                <w:rFonts w:cs="Arial"/>
                <w:sz w:val="16"/>
                <w:szCs w:val="16"/>
              </w:rPr>
            </w:pPr>
            <w:ins w:id="6388" w:author="SCP(15)000096" w:date="2017-09-12T16:05:00Z">
              <w:r>
                <w:rPr>
                  <w:rFonts w:cs="Arial"/>
                  <w:sz w:val="16"/>
                  <w:szCs w:val="16"/>
                </w:rPr>
                <w:t>F</w:t>
              </w:r>
            </w:ins>
          </w:p>
        </w:tc>
        <w:tc>
          <w:tcPr>
            <w:tcW w:w="4000" w:type="dxa"/>
            <w:tcBorders>
              <w:top w:val="single" w:sz="6" w:space="0" w:color="auto"/>
              <w:left w:val="single" w:sz="6" w:space="0" w:color="auto"/>
              <w:bottom w:val="single" w:sz="6" w:space="0" w:color="auto"/>
              <w:right w:val="single" w:sz="6" w:space="0" w:color="auto"/>
            </w:tcBorders>
            <w:tcPrChange w:id="6389" w:author="SCP(15)000098r1" w:date="2017-09-12T19:29:00Z">
              <w:tcPr>
                <w:tcW w:w="4000" w:type="dxa"/>
                <w:tcBorders>
                  <w:top w:val="single" w:sz="6" w:space="0" w:color="auto"/>
                  <w:left w:val="single" w:sz="6" w:space="0" w:color="auto"/>
                  <w:bottom w:val="single" w:sz="6" w:space="0" w:color="auto"/>
                  <w:right w:val="single" w:sz="6" w:space="0" w:color="auto"/>
                </w:tcBorders>
              </w:tcPr>
            </w:tcPrChange>
          </w:tcPr>
          <w:p w:rsidR="006C4A7B" w:rsidRPr="00D16496" w:rsidRDefault="006C4A7B" w:rsidP="00D16496">
            <w:pPr>
              <w:pStyle w:val="TAL"/>
              <w:keepNext w:val="0"/>
              <w:keepLines w:val="0"/>
              <w:tabs>
                <w:tab w:val="left" w:pos="636"/>
              </w:tabs>
              <w:rPr>
                <w:ins w:id="6390" w:author="SCP(15)000096" w:date="2017-09-12T16:05:00Z"/>
                <w:rFonts w:cs="Arial"/>
                <w:sz w:val="16"/>
                <w:szCs w:val="16"/>
              </w:rPr>
            </w:pPr>
            <w:ins w:id="6391" w:author="SCP(15)000096" w:date="2017-09-12T16:05:00Z">
              <w:r w:rsidRPr="006C4A7B">
                <w:rPr>
                  <w:rFonts w:cs="Arial"/>
                  <w:sz w:val="16"/>
                  <w:szCs w:val="16"/>
                </w:rPr>
                <w:t>Addition of test case 5.5.2.3 - S2 switching with variation of bit duration</w:t>
              </w:r>
            </w:ins>
          </w:p>
        </w:tc>
        <w:tc>
          <w:tcPr>
            <w:tcW w:w="549" w:type="dxa"/>
            <w:tcBorders>
              <w:top w:val="single" w:sz="6" w:space="0" w:color="auto"/>
              <w:left w:val="single" w:sz="6" w:space="0" w:color="auto"/>
              <w:bottom w:val="single" w:sz="6" w:space="0" w:color="auto"/>
              <w:right w:val="single" w:sz="6" w:space="0" w:color="auto"/>
            </w:tcBorders>
            <w:tcPrChange w:id="6392" w:author="SCP(15)000098r1" w:date="2017-09-12T19:29:00Z">
              <w:tcPr>
                <w:tcW w:w="549" w:type="dxa"/>
                <w:tcBorders>
                  <w:top w:val="single" w:sz="6" w:space="0" w:color="auto"/>
                  <w:left w:val="single" w:sz="6" w:space="0" w:color="auto"/>
                  <w:bottom w:val="single" w:sz="6" w:space="0" w:color="auto"/>
                  <w:right w:val="single" w:sz="6" w:space="0" w:color="auto"/>
                </w:tcBorders>
              </w:tcPr>
            </w:tcPrChange>
          </w:tcPr>
          <w:p w:rsidR="006C4A7B" w:rsidRDefault="006C4A7B" w:rsidP="00A3620E">
            <w:pPr>
              <w:pStyle w:val="TAC"/>
              <w:keepNext w:val="0"/>
              <w:keepLines w:val="0"/>
              <w:rPr>
                <w:ins w:id="6393" w:author="SCP(15)000096" w:date="2017-09-12T16:05:00Z"/>
                <w:sz w:val="16"/>
                <w:szCs w:val="16"/>
              </w:rPr>
            </w:pPr>
            <w:ins w:id="6394" w:author="SCP(15)000096" w:date="2017-09-12T16:05:00Z">
              <w:r>
                <w:rPr>
                  <w:sz w:val="16"/>
                  <w:szCs w:val="16"/>
                </w:rPr>
                <w:t>10.3.0</w:t>
              </w:r>
            </w:ins>
          </w:p>
        </w:tc>
        <w:tc>
          <w:tcPr>
            <w:tcW w:w="608" w:type="dxa"/>
            <w:tcBorders>
              <w:top w:val="single" w:sz="6" w:space="0" w:color="auto"/>
              <w:left w:val="single" w:sz="6" w:space="0" w:color="auto"/>
              <w:bottom w:val="single" w:sz="6" w:space="0" w:color="auto"/>
              <w:right w:val="single" w:sz="4" w:space="0" w:color="auto"/>
            </w:tcBorders>
            <w:tcPrChange w:id="6395" w:author="SCP(15)000098r1" w:date="2017-09-12T19:29:00Z">
              <w:tcPr>
                <w:tcW w:w="608" w:type="dxa"/>
                <w:tcBorders>
                  <w:top w:val="single" w:sz="6" w:space="0" w:color="auto"/>
                  <w:left w:val="single" w:sz="6" w:space="0" w:color="auto"/>
                  <w:bottom w:val="single" w:sz="6" w:space="0" w:color="auto"/>
                  <w:right w:val="single" w:sz="4" w:space="0" w:color="auto"/>
                </w:tcBorders>
              </w:tcPr>
            </w:tcPrChange>
          </w:tcPr>
          <w:p w:rsidR="006C4A7B" w:rsidRDefault="006C4A7B" w:rsidP="00A3620E">
            <w:pPr>
              <w:pStyle w:val="TAC"/>
              <w:keepNext w:val="0"/>
              <w:keepLines w:val="0"/>
              <w:rPr>
                <w:ins w:id="6396" w:author="SCP(15)000096" w:date="2017-09-12T16:05:00Z"/>
                <w:sz w:val="16"/>
                <w:szCs w:val="16"/>
              </w:rPr>
            </w:pPr>
            <w:ins w:id="6397" w:author="SCP(15)000096" w:date="2017-09-12T16:05:00Z">
              <w:r>
                <w:rPr>
                  <w:sz w:val="16"/>
                  <w:szCs w:val="16"/>
                </w:rPr>
                <w:t>10.4.0</w:t>
              </w:r>
            </w:ins>
          </w:p>
        </w:tc>
      </w:tr>
      <w:tr w:rsidR="000E1537"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39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ins w:id="6399" w:author="SCP(15)000097" w:date="2017-09-12T16:22:00Z"/>
          <w:trPrChange w:id="6400" w:author="SCP(15)000098r1" w:date="2017-09-12T19:29:00Z">
            <w:trPr>
              <w:jc w:val="center"/>
            </w:trPr>
          </w:trPrChange>
        </w:trPr>
        <w:tc>
          <w:tcPr>
            <w:tcW w:w="760" w:type="dxa"/>
            <w:tcBorders>
              <w:top w:val="single" w:sz="6" w:space="0" w:color="auto"/>
              <w:left w:val="single" w:sz="4" w:space="0" w:color="auto"/>
              <w:bottom w:val="single" w:sz="6" w:space="0" w:color="auto"/>
              <w:right w:val="single" w:sz="6" w:space="0" w:color="auto"/>
            </w:tcBorders>
            <w:tcPrChange w:id="6401" w:author="SCP(15)000098r1" w:date="2017-09-12T19:29:00Z">
              <w:tcPr>
                <w:tcW w:w="760" w:type="dxa"/>
                <w:gridSpan w:val="2"/>
                <w:tcBorders>
                  <w:top w:val="single" w:sz="6" w:space="0" w:color="auto"/>
                  <w:left w:val="single" w:sz="4" w:space="0" w:color="auto"/>
                  <w:bottom w:val="single" w:sz="6" w:space="0" w:color="auto"/>
                  <w:right w:val="single" w:sz="6" w:space="0" w:color="auto"/>
                </w:tcBorders>
              </w:tcPr>
            </w:tcPrChange>
          </w:tcPr>
          <w:p w:rsidR="000E1537" w:rsidRDefault="000E1537" w:rsidP="00A3620E">
            <w:pPr>
              <w:pStyle w:val="TAC"/>
              <w:keepNext w:val="0"/>
              <w:keepLines w:val="0"/>
              <w:rPr>
                <w:ins w:id="6402" w:author="SCP(15)000097" w:date="2017-09-12T16:22:00Z"/>
                <w:sz w:val="16"/>
                <w:szCs w:val="16"/>
              </w:rPr>
            </w:pPr>
            <w:ins w:id="6403" w:author="SCP(15)000097" w:date="2017-09-12T16:23:00Z">
              <w:r>
                <w:rPr>
                  <w:sz w:val="16"/>
                  <w:szCs w:val="16"/>
                </w:rPr>
                <w:t>2015-04</w:t>
              </w:r>
            </w:ins>
          </w:p>
        </w:tc>
        <w:tc>
          <w:tcPr>
            <w:tcW w:w="850" w:type="dxa"/>
            <w:tcBorders>
              <w:top w:val="single" w:sz="6" w:space="0" w:color="auto"/>
              <w:left w:val="single" w:sz="6" w:space="0" w:color="auto"/>
              <w:bottom w:val="single" w:sz="6" w:space="0" w:color="auto"/>
              <w:right w:val="single" w:sz="6" w:space="0" w:color="auto"/>
            </w:tcBorders>
            <w:tcPrChange w:id="6404" w:author="SCP(15)000098r1" w:date="2017-09-12T19:29:00Z">
              <w:tcPr>
                <w:tcW w:w="850" w:type="dxa"/>
                <w:gridSpan w:val="2"/>
                <w:tcBorders>
                  <w:top w:val="single" w:sz="6" w:space="0" w:color="auto"/>
                  <w:left w:val="single" w:sz="6" w:space="0" w:color="auto"/>
                  <w:bottom w:val="single" w:sz="6" w:space="0" w:color="auto"/>
                  <w:right w:val="single" w:sz="6" w:space="0" w:color="auto"/>
                </w:tcBorders>
              </w:tcPr>
            </w:tcPrChange>
          </w:tcPr>
          <w:p w:rsidR="000E1537" w:rsidRDefault="000E1537" w:rsidP="00A3620E">
            <w:pPr>
              <w:pStyle w:val="TAC"/>
              <w:keepNext w:val="0"/>
              <w:keepLines w:val="0"/>
              <w:rPr>
                <w:ins w:id="6405" w:author="SCP(15)000097" w:date="2017-09-12T16:22:00Z"/>
                <w:sz w:val="16"/>
                <w:szCs w:val="16"/>
              </w:rPr>
            </w:pPr>
            <w:ins w:id="6406" w:author="SCP(15)000097" w:date="2017-09-12T16:23:00Z">
              <w:r>
                <w:rPr>
                  <w:sz w:val="16"/>
                  <w:szCs w:val="16"/>
                </w:rPr>
                <w:t>SCP#68</w:t>
              </w:r>
            </w:ins>
          </w:p>
        </w:tc>
        <w:tc>
          <w:tcPr>
            <w:tcW w:w="1418" w:type="dxa"/>
            <w:tcBorders>
              <w:top w:val="single" w:sz="6" w:space="0" w:color="auto"/>
              <w:left w:val="single" w:sz="6" w:space="0" w:color="auto"/>
              <w:bottom w:val="single" w:sz="6" w:space="0" w:color="auto"/>
              <w:right w:val="single" w:sz="6" w:space="0" w:color="auto"/>
            </w:tcBorders>
            <w:tcPrChange w:id="6407" w:author="SCP(15)000098r1" w:date="2017-09-12T19:29:00Z">
              <w:tcPr>
                <w:tcW w:w="1289" w:type="dxa"/>
                <w:tcBorders>
                  <w:top w:val="single" w:sz="6" w:space="0" w:color="auto"/>
                  <w:left w:val="single" w:sz="6" w:space="0" w:color="auto"/>
                  <w:bottom w:val="single" w:sz="6" w:space="0" w:color="auto"/>
                  <w:right w:val="single" w:sz="6" w:space="0" w:color="auto"/>
                </w:tcBorders>
              </w:tcPr>
            </w:tcPrChange>
          </w:tcPr>
          <w:p w:rsidR="000E1537" w:rsidRDefault="000E1537" w:rsidP="00A3620E">
            <w:pPr>
              <w:pStyle w:val="TAC"/>
              <w:keepNext w:val="0"/>
              <w:keepLines w:val="0"/>
              <w:jc w:val="left"/>
              <w:rPr>
                <w:ins w:id="6408" w:author="SCP(15)000097" w:date="2017-09-12T16:22:00Z"/>
                <w:rFonts w:cs="Arial"/>
                <w:sz w:val="16"/>
                <w:szCs w:val="16"/>
              </w:rPr>
            </w:pPr>
            <w:ins w:id="6409" w:author="SCP(15)000097" w:date="2017-09-12T16:23:00Z">
              <w:r>
                <w:rPr>
                  <w:rFonts w:cs="Arial"/>
                  <w:sz w:val="16"/>
                  <w:szCs w:val="16"/>
                </w:rPr>
                <w:t>SCP(15)00009</w:t>
              </w:r>
              <w:r>
                <w:rPr>
                  <w:rFonts w:cs="Arial"/>
                  <w:sz w:val="16"/>
                  <w:szCs w:val="16"/>
                </w:rPr>
                <w:t>7</w:t>
              </w:r>
            </w:ins>
          </w:p>
        </w:tc>
        <w:tc>
          <w:tcPr>
            <w:tcW w:w="407" w:type="dxa"/>
            <w:tcBorders>
              <w:top w:val="single" w:sz="6" w:space="0" w:color="auto"/>
              <w:left w:val="single" w:sz="6" w:space="0" w:color="auto"/>
              <w:bottom w:val="single" w:sz="6" w:space="0" w:color="auto"/>
              <w:right w:val="single" w:sz="6" w:space="0" w:color="auto"/>
            </w:tcBorders>
            <w:tcPrChange w:id="6410"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0E1537" w:rsidRDefault="000E1537" w:rsidP="00A3620E">
            <w:pPr>
              <w:pStyle w:val="TAC"/>
              <w:keepNext w:val="0"/>
              <w:keepLines w:val="0"/>
              <w:rPr>
                <w:ins w:id="6411" w:author="SCP(15)000097" w:date="2017-09-12T16:22:00Z"/>
                <w:rFonts w:cs="Arial"/>
                <w:sz w:val="16"/>
                <w:szCs w:val="16"/>
              </w:rPr>
            </w:pPr>
            <w:ins w:id="6412" w:author="SCP(15)000097" w:date="2017-09-12T16:23:00Z">
              <w:r>
                <w:rPr>
                  <w:rFonts w:cs="Arial"/>
                  <w:sz w:val="16"/>
                  <w:szCs w:val="16"/>
                </w:rPr>
                <w:t>0</w:t>
              </w:r>
              <w:r>
                <w:rPr>
                  <w:rFonts w:cs="Arial"/>
                  <w:sz w:val="16"/>
                  <w:szCs w:val="16"/>
                </w:rPr>
                <w:t>91</w:t>
              </w:r>
            </w:ins>
          </w:p>
        </w:tc>
        <w:tc>
          <w:tcPr>
            <w:tcW w:w="364" w:type="dxa"/>
            <w:tcBorders>
              <w:top w:val="single" w:sz="6" w:space="0" w:color="auto"/>
              <w:left w:val="single" w:sz="6" w:space="0" w:color="auto"/>
              <w:bottom w:val="single" w:sz="6" w:space="0" w:color="auto"/>
              <w:right w:val="single" w:sz="6" w:space="0" w:color="auto"/>
            </w:tcBorders>
            <w:tcPrChange w:id="6413" w:author="SCP(15)000098r1" w:date="2017-09-12T19:29:00Z">
              <w:tcPr>
                <w:tcW w:w="364" w:type="dxa"/>
                <w:tcBorders>
                  <w:top w:val="single" w:sz="6" w:space="0" w:color="auto"/>
                  <w:left w:val="single" w:sz="6" w:space="0" w:color="auto"/>
                  <w:bottom w:val="single" w:sz="6" w:space="0" w:color="auto"/>
                  <w:right w:val="single" w:sz="6" w:space="0" w:color="auto"/>
                </w:tcBorders>
              </w:tcPr>
            </w:tcPrChange>
          </w:tcPr>
          <w:p w:rsidR="000E1537" w:rsidRPr="00EA75A6" w:rsidRDefault="000E1537" w:rsidP="00A3620E">
            <w:pPr>
              <w:pStyle w:val="TAC"/>
              <w:keepNext w:val="0"/>
              <w:keepLines w:val="0"/>
              <w:rPr>
                <w:ins w:id="6414" w:author="SCP(15)000097" w:date="2017-09-12T16:22:00Z"/>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415" w:author="SCP(15)000098r1" w:date="2017-09-12T19:29:00Z">
              <w:tcPr>
                <w:tcW w:w="500" w:type="dxa"/>
                <w:tcBorders>
                  <w:top w:val="single" w:sz="6" w:space="0" w:color="auto"/>
                  <w:left w:val="single" w:sz="6" w:space="0" w:color="auto"/>
                  <w:bottom w:val="single" w:sz="6" w:space="0" w:color="auto"/>
                  <w:right w:val="single" w:sz="6" w:space="0" w:color="auto"/>
                </w:tcBorders>
              </w:tcPr>
            </w:tcPrChange>
          </w:tcPr>
          <w:p w:rsidR="000E1537" w:rsidRDefault="000E1537" w:rsidP="00A3620E">
            <w:pPr>
              <w:pStyle w:val="TAC"/>
              <w:keepNext w:val="0"/>
              <w:keepLines w:val="0"/>
              <w:rPr>
                <w:ins w:id="6416" w:author="SCP(15)000097" w:date="2017-09-12T16:22:00Z"/>
                <w:rFonts w:cs="Arial"/>
                <w:sz w:val="16"/>
                <w:szCs w:val="16"/>
              </w:rPr>
            </w:pPr>
            <w:ins w:id="6417" w:author="SCP(15)000097" w:date="2017-09-12T16:23:00Z">
              <w:r>
                <w:rPr>
                  <w:rFonts w:cs="Arial"/>
                  <w:sz w:val="16"/>
                  <w:szCs w:val="16"/>
                </w:rPr>
                <w:t>F</w:t>
              </w:r>
            </w:ins>
          </w:p>
        </w:tc>
        <w:tc>
          <w:tcPr>
            <w:tcW w:w="4000" w:type="dxa"/>
            <w:tcBorders>
              <w:top w:val="single" w:sz="6" w:space="0" w:color="auto"/>
              <w:left w:val="single" w:sz="6" w:space="0" w:color="auto"/>
              <w:bottom w:val="single" w:sz="6" w:space="0" w:color="auto"/>
              <w:right w:val="single" w:sz="6" w:space="0" w:color="auto"/>
            </w:tcBorders>
            <w:tcPrChange w:id="6418" w:author="SCP(15)000098r1" w:date="2017-09-12T19:29:00Z">
              <w:tcPr>
                <w:tcW w:w="4000" w:type="dxa"/>
                <w:tcBorders>
                  <w:top w:val="single" w:sz="6" w:space="0" w:color="auto"/>
                  <w:left w:val="single" w:sz="6" w:space="0" w:color="auto"/>
                  <w:bottom w:val="single" w:sz="6" w:space="0" w:color="auto"/>
                  <w:right w:val="single" w:sz="6" w:space="0" w:color="auto"/>
                </w:tcBorders>
              </w:tcPr>
            </w:tcPrChange>
          </w:tcPr>
          <w:p w:rsidR="000E1537" w:rsidRPr="006C4A7B" w:rsidRDefault="000E1537" w:rsidP="00D16496">
            <w:pPr>
              <w:pStyle w:val="TAL"/>
              <w:keepNext w:val="0"/>
              <w:keepLines w:val="0"/>
              <w:tabs>
                <w:tab w:val="left" w:pos="636"/>
              </w:tabs>
              <w:rPr>
                <w:ins w:id="6419" w:author="SCP(15)000097" w:date="2017-09-12T16:22:00Z"/>
                <w:rFonts w:cs="Arial"/>
                <w:sz w:val="16"/>
                <w:szCs w:val="16"/>
              </w:rPr>
            </w:pPr>
            <w:ins w:id="6420" w:author="SCP(15)000097" w:date="2017-09-12T16:23:00Z">
              <w:r w:rsidRPr="000E1537">
                <w:rPr>
                  <w:rFonts w:cs="Arial"/>
                  <w:sz w:val="16"/>
                  <w:szCs w:val="16"/>
                </w:rPr>
                <w:t>Clarification of the test execution parameters for test case 5.7.7.6.2</w:t>
              </w:r>
            </w:ins>
          </w:p>
        </w:tc>
        <w:tc>
          <w:tcPr>
            <w:tcW w:w="549" w:type="dxa"/>
            <w:tcBorders>
              <w:top w:val="single" w:sz="6" w:space="0" w:color="auto"/>
              <w:left w:val="single" w:sz="6" w:space="0" w:color="auto"/>
              <w:bottom w:val="single" w:sz="6" w:space="0" w:color="auto"/>
              <w:right w:val="single" w:sz="6" w:space="0" w:color="auto"/>
            </w:tcBorders>
            <w:tcPrChange w:id="6421" w:author="SCP(15)000098r1" w:date="2017-09-12T19:29:00Z">
              <w:tcPr>
                <w:tcW w:w="549" w:type="dxa"/>
                <w:tcBorders>
                  <w:top w:val="single" w:sz="6" w:space="0" w:color="auto"/>
                  <w:left w:val="single" w:sz="6" w:space="0" w:color="auto"/>
                  <w:bottom w:val="single" w:sz="6" w:space="0" w:color="auto"/>
                  <w:right w:val="single" w:sz="6" w:space="0" w:color="auto"/>
                </w:tcBorders>
              </w:tcPr>
            </w:tcPrChange>
          </w:tcPr>
          <w:p w:rsidR="000E1537" w:rsidRDefault="000E1537" w:rsidP="00A3620E">
            <w:pPr>
              <w:pStyle w:val="TAC"/>
              <w:keepNext w:val="0"/>
              <w:keepLines w:val="0"/>
              <w:rPr>
                <w:ins w:id="6422" w:author="SCP(15)000097" w:date="2017-09-12T16:22:00Z"/>
                <w:sz w:val="16"/>
                <w:szCs w:val="16"/>
              </w:rPr>
            </w:pPr>
            <w:ins w:id="6423" w:author="SCP(15)000097" w:date="2017-09-12T16:23:00Z">
              <w:r>
                <w:rPr>
                  <w:sz w:val="16"/>
                  <w:szCs w:val="16"/>
                </w:rPr>
                <w:t>10.3.0</w:t>
              </w:r>
            </w:ins>
          </w:p>
        </w:tc>
        <w:tc>
          <w:tcPr>
            <w:tcW w:w="608" w:type="dxa"/>
            <w:tcBorders>
              <w:top w:val="single" w:sz="6" w:space="0" w:color="auto"/>
              <w:left w:val="single" w:sz="6" w:space="0" w:color="auto"/>
              <w:bottom w:val="single" w:sz="6" w:space="0" w:color="auto"/>
              <w:right w:val="single" w:sz="4" w:space="0" w:color="auto"/>
            </w:tcBorders>
            <w:tcPrChange w:id="6424" w:author="SCP(15)000098r1" w:date="2017-09-12T19:29:00Z">
              <w:tcPr>
                <w:tcW w:w="608" w:type="dxa"/>
                <w:tcBorders>
                  <w:top w:val="single" w:sz="6" w:space="0" w:color="auto"/>
                  <w:left w:val="single" w:sz="6" w:space="0" w:color="auto"/>
                  <w:bottom w:val="single" w:sz="6" w:space="0" w:color="auto"/>
                  <w:right w:val="single" w:sz="4" w:space="0" w:color="auto"/>
                </w:tcBorders>
              </w:tcPr>
            </w:tcPrChange>
          </w:tcPr>
          <w:p w:rsidR="000E1537" w:rsidRDefault="000E1537" w:rsidP="00A3620E">
            <w:pPr>
              <w:pStyle w:val="TAC"/>
              <w:keepNext w:val="0"/>
              <w:keepLines w:val="0"/>
              <w:rPr>
                <w:ins w:id="6425" w:author="SCP(15)000097" w:date="2017-09-12T16:22:00Z"/>
                <w:sz w:val="16"/>
                <w:szCs w:val="16"/>
              </w:rPr>
            </w:pPr>
            <w:ins w:id="6426" w:author="SCP(15)000097" w:date="2017-09-12T16:23:00Z">
              <w:r>
                <w:rPr>
                  <w:sz w:val="16"/>
                  <w:szCs w:val="16"/>
                </w:rPr>
                <w:t>10.4.0</w:t>
              </w:r>
            </w:ins>
          </w:p>
        </w:tc>
      </w:tr>
      <w:tr w:rsidR="000161C5"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42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ins w:id="6428" w:author="SCP(15)000098r1" w:date="2017-09-12T19:28:00Z"/>
          <w:trPrChange w:id="6429" w:author="SCP(15)000098r1" w:date="2017-09-12T19:29:00Z">
            <w:trPr>
              <w:jc w:val="center"/>
            </w:trPr>
          </w:trPrChange>
        </w:trPr>
        <w:tc>
          <w:tcPr>
            <w:tcW w:w="760" w:type="dxa"/>
            <w:tcBorders>
              <w:top w:val="single" w:sz="6" w:space="0" w:color="auto"/>
              <w:left w:val="single" w:sz="4" w:space="0" w:color="auto"/>
              <w:bottom w:val="single" w:sz="6" w:space="0" w:color="auto"/>
              <w:right w:val="single" w:sz="6" w:space="0" w:color="auto"/>
            </w:tcBorders>
            <w:tcPrChange w:id="6430" w:author="SCP(15)000098r1" w:date="2017-09-12T19:29:00Z">
              <w:tcPr>
                <w:tcW w:w="760" w:type="dxa"/>
                <w:gridSpan w:val="2"/>
                <w:tcBorders>
                  <w:top w:val="single" w:sz="6" w:space="0" w:color="auto"/>
                  <w:left w:val="single" w:sz="4" w:space="0" w:color="auto"/>
                  <w:bottom w:val="single" w:sz="6" w:space="0" w:color="auto"/>
                  <w:right w:val="single" w:sz="6" w:space="0" w:color="auto"/>
                </w:tcBorders>
              </w:tcPr>
            </w:tcPrChange>
          </w:tcPr>
          <w:p w:rsidR="000161C5" w:rsidRDefault="000161C5" w:rsidP="00A3620E">
            <w:pPr>
              <w:pStyle w:val="TAC"/>
              <w:keepNext w:val="0"/>
              <w:keepLines w:val="0"/>
              <w:rPr>
                <w:ins w:id="6431" w:author="SCP(15)000098r1" w:date="2017-09-12T19:28:00Z"/>
                <w:sz w:val="16"/>
                <w:szCs w:val="16"/>
              </w:rPr>
            </w:pPr>
            <w:ins w:id="6432" w:author="SCP(15)000098r1" w:date="2017-09-12T19:28:00Z">
              <w:r>
                <w:rPr>
                  <w:sz w:val="16"/>
                  <w:szCs w:val="16"/>
                </w:rPr>
                <w:t>2015-04</w:t>
              </w:r>
            </w:ins>
          </w:p>
        </w:tc>
        <w:tc>
          <w:tcPr>
            <w:tcW w:w="850" w:type="dxa"/>
            <w:tcBorders>
              <w:top w:val="single" w:sz="6" w:space="0" w:color="auto"/>
              <w:left w:val="single" w:sz="6" w:space="0" w:color="auto"/>
              <w:bottom w:val="single" w:sz="6" w:space="0" w:color="auto"/>
              <w:right w:val="single" w:sz="6" w:space="0" w:color="auto"/>
            </w:tcBorders>
            <w:tcPrChange w:id="6433" w:author="SCP(15)000098r1" w:date="2017-09-12T19:29:00Z">
              <w:tcPr>
                <w:tcW w:w="850" w:type="dxa"/>
                <w:gridSpan w:val="2"/>
                <w:tcBorders>
                  <w:top w:val="single" w:sz="6" w:space="0" w:color="auto"/>
                  <w:left w:val="single" w:sz="6" w:space="0" w:color="auto"/>
                  <w:bottom w:val="single" w:sz="6" w:space="0" w:color="auto"/>
                  <w:right w:val="single" w:sz="6" w:space="0" w:color="auto"/>
                </w:tcBorders>
              </w:tcPr>
            </w:tcPrChange>
          </w:tcPr>
          <w:p w:rsidR="000161C5" w:rsidRDefault="000161C5" w:rsidP="00A3620E">
            <w:pPr>
              <w:pStyle w:val="TAC"/>
              <w:keepNext w:val="0"/>
              <w:keepLines w:val="0"/>
              <w:rPr>
                <w:ins w:id="6434" w:author="SCP(15)000098r1" w:date="2017-09-12T19:28:00Z"/>
                <w:sz w:val="16"/>
                <w:szCs w:val="16"/>
              </w:rPr>
            </w:pPr>
            <w:ins w:id="6435" w:author="SCP(15)000098r1" w:date="2017-09-12T19:28:00Z">
              <w:r>
                <w:rPr>
                  <w:sz w:val="16"/>
                  <w:szCs w:val="16"/>
                </w:rPr>
                <w:t>SCP#68</w:t>
              </w:r>
            </w:ins>
          </w:p>
        </w:tc>
        <w:tc>
          <w:tcPr>
            <w:tcW w:w="1418" w:type="dxa"/>
            <w:tcBorders>
              <w:top w:val="single" w:sz="6" w:space="0" w:color="auto"/>
              <w:left w:val="single" w:sz="6" w:space="0" w:color="auto"/>
              <w:bottom w:val="single" w:sz="6" w:space="0" w:color="auto"/>
              <w:right w:val="single" w:sz="6" w:space="0" w:color="auto"/>
            </w:tcBorders>
            <w:tcPrChange w:id="6436" w:author="SCP(15)000098r1" w:date="2017-09-12T19:29:00Z">
              <w:tcPr>
                <w:tcW w:w="1289" w:type="dxa"/>
                <w:tcBorders>
                  <w:top w:val="single" w:sz="6" w:space="0" w:color="auto"/>
                  <w:left w:val="single" w:sz="6" w:space="0" w:color="auto"/>
                  <w:bottom w:val="single" w:sz="6" w:space="0" w:color="auto"/>
                  <w:right w:val="single" w:sz="6" w:space="0" w:color="auto"/>
                </w:tcBorders>
              </w:tcPr>
            </w:tcPrChange>
          </w:tcPr>
          <w:p w:rsidR="000161C5" w:rsidRDefault="000161C5" w:rsidP="00A3620E">
            <w:pPr>
              <w:pStyle w:val="TAC"/>
              <w:keepNext w:val="0"/>
              <w:keepLines w:val="0"/>
              <w:jc w:val="left"/>
              <w:rPr>
                <w:ins w:id="6437" w:author="SCP(15)000098r1" w:date="2017-09-12T19:28:00Z"/>
                <w:rFonts w:cs="Arial"/>
                <w:sz w:val="16"/>
                <w:szCs w:val="16"/>
              </w:rPr>
            </w:pPr>
            <w:ins w:id="6438" w:author="SCP(15)000098r1" w:date="2017-09-12T19:28:00Z">
              <w:r>
                <w:rPr>
                  <w:rFonts w:cs="Arial"/>
                  <w:sz w:val="16"/>
                  <w:szCs w:val="16"/>
                </w:rPr>
                <w:t>SCP(15)00009</w:t>
              </w:r>
            </w:ins>
            <w:ins w:id="6439" w:author="SCP(15)000098r1" w:date="2017-09-12T19:29:00Z">
              <w:r>
                <w:rPr>
                  <w:rFonts w:cs="Arial"/>
                  <w:sz w:val="16"/>
                  <w:szCs w:val="16"/>
                </w:rPr>
                <w:t>8r1</w:t>
              </w:r>
            </w:ins>
          </w:p>
        </w:tc>
        <w:tc>
          <w:tcPr>
            <w:tcW w:w="407" w:type="dxa"/>
            <w:tcBorders>
              <w:top w:val="single" w:sz="6" w:space="0" w:color="auto"/>
              <w:left w:val="single" w:sz="6" w:space="0" w:color="auto"/>
              <w:bottom w:val="single" w:sz="6" w:space="0" w:color="auto"/>
              <w:right w:val="single" w:sz="6" w:space="0" w:color="auto"/>
            </w:tcBorders>
            <w:tcPrChange w:id="6440"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0161C5" w:rsidRDefault="000161C5" w:rsidP="00A3620E">
            <w:pPr>
              <w:pStyle w:val="TAC"/>
              <w:keepNext w:val="0"/>
              <w:keepLines w:val="0"/>
              <w:rPr>
                <w:ins w:id="6441" w:author="SCP(15)000098r1" w:date="2017-09-12T19:28:00Z"/>
                <w:rFonts w:cs="Arial"/>
                <w:sz w:val="16"/>
                <w:szCs w:val="16"/>
              </w:rPr>
            </w:pPr>
            <w:ins w:id="6442" w:author="SCP(15)000098r1" w:date="2017-09-12T19:28:00Z">
              <w:r>
                <w:rPr>
                  <w:rFonts w:cs="Arial"/>
                  <w:sz w:val="16"/>
                  <w:szCs w:val="16"/>
                </w:rPr>
                <w:t>09</w:t>
              </w:r>
            </w:ins>
            <w:ins w:id="6443" w:author="SCP(15)000098r1" w:date="2017-09-12T19:29:00Z">
              <w:r w:rsidR="00401E0B">
                <w:rPr>
                  <w:rFonts w:cs="Arial"/>
                  <w:sz w:val="16"/>
                  <w:szCs w:val="16"/>
                </w:rPr>
                <w:t>2</w:t>
              </w:r>
            </w:ins>
          </w:p>
        </w:tc>
        <w:tc>
          <w:tcPr>
            <w:tcW w:w="364" w:type="dxa"/>
            <w:tcBorders>
              <w:top w:val="single" w:sz="6" w:space="0" w:color="auto"/>
              <w:left w:val="single" w:sz="6" w:space="0" w:color="auto"/>
              <w:bottom w:val="single" w:sz="6" w:space="0" w:color="auto"/>
              <w:right w:val="single" w:sz="6" w:space="0" w:color="auto"/>
            </w:tcBorders>
            <w:tcPrChange w:id="6444" w:author="SCP(15)000098r1" w:date="2017-09-12T19:29:00Z">
              <w:tcPr>
                <w:tcW w:w="364" w:type="dxa"/>
                <w:tcBorders>
                  <w:top w:val="single" w:sz="6" w:space="0" w:color="auto"/>
                  <w:left w:val="single" w:sz="6" w:space="0" w:color="auto"/>
                  <w:bottom w:val="single" w:sz="6" w:space="0" w:color="auto"/>
                  <w:right w:val="single" w:sz="6" w:space="0" w:color="auto"/>
                </w:tcBorders>
              </w:tcPr>
            </w:tcPrChange>
          </w:tcPr>
          <w:p w:rsidR="000161C5" w:rsidRPr="00EA75A6" w:rsidRDefault="000161C5" w:rsidP="00A3620E">
            <w:pPr>
              <w:pStyle w:val="TAC"/>
              <w:keepNext w:val="0"/>
              <w:keepLines w:val="0"/>
              <w:rPr>
                <w:ins w:id="6445" w:author="SCP(15)000098r1" w:date="2017-09-12T19:28:00Z"/>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446" w:author="SCP(15)000098r1" w:date="2017-09-12T19:29:00Z">
              <w:tcPr>
                <w:tcW w:w="500" w:type="dxa"/>
                <w:tcBorders>
                  <w:top w:val="single" w:sz="6" w:space="0" w:color="auto"/>
                  <w:left w:val="single" w:sz="6" w:space="0" w:color="auto"/>
                  <w:bottom w:val="single" w:sz="6" w:space="0" w:color="auto"/>
                  <w:right w:val="single" w:sz="6" w:space="0" w:color="auto"/>
                </w:tcBorders>
              </w:tcPr>
            </w:tcPrChange>
          </w:tcPr>
          <w:p w:rsidR="000161C5" w:rsidRDefault="00401E0B" w:rsidP="00A3620E">
            <w:pPr>
              <w:pStyle w:val="TAC"/>
              <w:keepNext w:val="0"/>
              <w:keepLines w:val="0"/>
              <w:rPr>
                <w:ins w:id="6447" w:author="SCP(15)000098r1" w:date="2017-09-12T19:28:00Z"/>
                <w:rFonts w:cs="Arial"/>
                <w:sz w:val="16"/>
                <w:szCs w:val="16"/>
              </w:rPr>
            </w:pPr>
            <w:ins w:id="6448" w:author="SCP(15)000098r1" w:date="2017-09-12T19:29:00Z">
              <w:r>
                <w:rPr>
                  <w:rFonts w:cs="Arial"/>
                  <w:sz w:val="16"/>
                  <w:szCs w:val="16"/>
                </w:rPr>
                <w:t>C</w:t>
              </w:r>
            </w:ins>
          </w:p>
        </w:tc>
        <w:tc>
          <w:tcPr>
            <w:tcW w:w="4000" w:type="dxa"/>
            <w:tcBorders>
              <w:top w:val="single" w:sz="6" w:space="0" w:color="auto"/>
              <w:left w:val="single" w:sz="6" w:space="0" w:color="auto"/>
              <w:bottom w:val="single" w:sz="6" w:space="0" w:color="auto"/>
              <w:right w:val="single" w:sz="6" w:space="0" w:color="auto"/>
            </w:tcBorders>
            <w:tcPrChange w:id="6449" w:author="SCP(15)000098r1" w:date="2017-09-12T19:29:00Z">
              <w:tcPr>
                <w:tcW w:w="4000" w:type="dxa"/>
                <w:tcBorders>
                  <w:top w:val="single" w:sz="6" w:space="0" w:color="auto"/>
                  <w:left w:val="single" w:sz="6" w:space="0" w:color="auto"/>
                  <w:bottom w:val="single" w:sz="6" w:space="0" w:color="auto"/>
                  <w:right w:val="single" w:sz="6" w:space="0" w:color="auto"/>
                </w:tcBorders>
              </w:tcPr>
            </w:tcPrChange>
          </w:tcPr>
          <w:p w:rsidR="000161C5" w:rsidRPr="000E1537" w:rsidRDefault="00401E0B" w:rsidP="00D16496">
            <w:pPr>
              <w:pStyle w:val="TAL"/>
              <w:keepNext w:val="0"/>
              <w:keepLines w:val="0"/>
              <w:tabs>
                <w:tab w:val="left" w:pos="636"/>
              </w:tabs>
              <w:rPr>
                <w:ins w:id="6450" w:author="SCP(15)000098r1" w:date="2017-09-12T19:28:00Z"/>
                <w:rFonts w:cs="Arial"/>
                <w:sz w:val="16"/>
                <w:szCs w:val="16"/>
              </w:rPr>
            </w:pPr>
            <w:ins w:id="6451" w:author="SCP(15)000098r1" w:date="2017-09-12T19:29:00Z">
              <w:r w:rsidRPr="00401E0B">
                <w:rPr>
                  <w:rFonts w:cs="Arial"/>
                  <w:sz w:val="16"/>
                  <w:szCs w:val="16"/>
                </w:rPr>
                <w:t>Moving of test cases related to TR1 from clause 5 to Annex X (new)</w:t>
              </w:r>
            </w:ins>
          </w:p>
        </w:tc>
        <w:tc>
          <w:tcPr>
            <w:tcW w:w="549" w:type="dxa"/>
            <w:tcBorders>
              <w:top w:val="single" w:sz="6" w:space="0" w:color="auto"/>
              <w:left w:val="single" w:sz="6" w:space="0" w:color="auto"/>
              <w:bottom w:val="single" w:sz="6" w:space="0" w:color="auto"/>
              <w:right w:val="single" w:sz="6" w:space="0" w:color="auto"/>
            </w:tcBorders>
            <w:tcPrChange w:id="6452" w:author="SCP(15)000098r1" w:date="2017-09-12T19:29:00Z">
              <w:tcPr>
                <w:tcW w:w="549" w:type="dxa"/>
                <w:tcBorders>
                  <w:top w:val="single" w:sz="6" w:space="0" w:color="auto"/>
                  <w:left w:val="single" w:sz="6" w:space="0" w:color="auto"/>
                  <w:bottom w:val="single" w:sz="6" w:space="0" w:color="auto"/>
                  <w:right w:val="single" w:sz="6" w:space="0" w:color="auto"/>
                </w:tcBorders>
              </w:tcPr>
            </w:tcPrChange>
          </w:tcPr>
          <w:p w:rsidR="000161C5" w:rsidRDefault="000161C5" w:rsidP="00A3620E">
            <w:pPr>
              <w:pStyle w:val="TAC"/>
              <w:keepNext w:val="0"/>
              <w:keepLines w:val="0"/>
              <w:rPr>
                <w:ins w:id="6453" w:author="SCP(15)000098r1" w:date="2017-09-12T19:28:00Z"/>
                <w:sz w:val="16"/>
                <w:szCs w:val="16"/>
              </w:rPr>
            </w:pPr>
            <w:ins w:id="6454" w:author="SCP(15)000098r1" w:date="2017-09-12T19:28:00Z">
              <w:r>
                <w:rPr>
                  <w:sz w:val="16"/>
                  <w:szCs w:val="16"/>
                </w:rPr>
                <w:t>10.3.0</w:t>
              </w:r>
            </w:ins>
          </w:p>
        </w:tc>
        <w:tc>
          <w:tcPr>
            <w:tcW w:w="608" w:type="dxa"/>
            <w:tcBorders>
              <w:top w:val="single" w:sz="6" w:space="0" w:color="auto"/>
              <w:left w:val="single" w:sz="6" w:space="0" w:color="auto"/>
              <w:bottom w:val="single" w:sz="6" w:space="0" w:color="auto"/>
              <w:right w:val="single" w:sz="4" w:space="0" w:color="auto"/>
            </w:tcBorders>
            <w:tcPrChange w:id="6455" w:author="SCP(15)000098r1" w:date="2017-09-12T19:29:00Z">
              <w:tcPr>
                <w:tcW w:w="608" w:type="dxa"/>
                <w:tcBorders>
                  <w:top w:val="single" w:sz="6" w:space="0" w:color="auto"/>
                  <w:left w:val="single" w:sz="6" w:space="0" w:color="auto"/>
                  <w:bottom w:val="single" w:sz="6" w:space="0" w:color="auto"/>
                  <w:right w:val="single" w:sz="4" w:space="0" w:color="auto"/>
                </w:tcBorders>
              </w:tcPr>
            </w:tcPrChange>
          </w:tcPr>
          <w:p w:rsidR="000161C5" w:rsidRDefault="000161C5" w:rsidP="00A3620E">
            <w:pPr>
              <w:pStyle w:val="TAC"/>
              <w:keepNext w:val="0"/>
              <w:keepLines w:val="0"/>
              <w:rPr>
                <w:ins w:id="6456" w:author="SCP(15)000098r1" w:date="2017-09-12T19:28:00Z"/>
                <w:sz w:val="16"/>
                <w:szCs w:val="16"/>
              </w:rPr>
            </w:pPr>
            <w:ins w:id="6457" w:author="SCP(15)000098r1" w:date="2017-09-12T19:28:00Z">
              <w:r>
                <w:rPr>
                  <w:sz w:val="16"/>
                  <w:szCs w:val="16"/>
                </w:rPr>
                <w:t>10.4.0</w:t>
              </w:r>
            </w:ins>
          </w:p>
        </w:tc>
      </w:tr>
      <w:tr w:rsidR="00613CFE" w:rsidRPr="00EA75A6" w:rsidTr="000161C5">
        <w:trPr>
          <w:jc w:val="center"/>
          <w:ins w:id="6458" w:author="SCP(15)000110" w:date="2017-09-12T21:04:00Z"/>
        </w:trPr>
        <w:tc>
          <w:tcPr>
            <w:tcW w:w="760" w:type="dxa"/>
            <w:tcBorders>
              <w:top w:val="single" w:sz="6" w:space="0" w:color="auto"/>
              <w:left w:val="single" w:sz="4" w:space="0" w:color="auto"/>
              <w:bottom w:val="single" w:sz="6" w:space="0" w:color="auto"/>
              <w:right w:val="single" w:sz="6" w:space="0" w:color="auto"/>
            </w:tcBorders>
          </w:tcPr>
          <w:p w:rsidR="00613CFE" w:rsidRDefault="00613CFE" w:rsidP="00A3620E">
            <w:pPr>
              <w:pStyle w:val="TAC"/>
              <w:keepNext w:val="0"/>
              <w:keepLines w:val="0"/>
              <w:rPr>
                <w:ins w:id="6459" w:author="SCP(15)000110" w:date="2017-09-12T21:04:00Z"/>
                <w:sz w:val="16"/>
                <w:szCs w:val="16"/>
              </w:rPr>
            </w:pPr>
            <w:ins w:id="6460" w:author="SCP(15)000110" w:date="2017-09-12T21:04:00Z">
              <w:r>
                <w:rPr>
                  <w:sz w:val="16"/>
                  <w:szCs w:val="16"/>
                </w:rPr>
                <w:t>2015-04</w:t>
              </w:r>
            </w:ins>
          </w:p>
        </w:tc>
        <w:tc>
          <w:tcPr>
            <w:tcW w:w="850" w:type="dxa"/>
            <w:tcBorders>
              <w:top w:val="single" w:sz="6" w:space="0" w:color="auto"/>
              <w:left w:val="single" w:sz="6" w:space="0" w:color="auto"/>
              <w:bottom w:val="single" w:sz="6" w:space="0" w:color="auto"/>
              <w:right w:val="single" w:sz="6" w:space="0" w:color="auto"/>
            </w:tcBorders>
          </w:tcPr>
          <w:p w:rsidR="00613CFE" w:rsidRDefault="00613CFE" w:rsidP="00A3620E">
            <w:pPr>
              <w:pStyle w:val="TAC"/>
              <w:keepNext w:val="0"/>
              <w:keepLines w:val="0"/>
              <w:rPr>
                <w:ins w:id="6461" w:author="SCP(15)000110" w:date="2017-09-12T21:04:00Z"/>
                <w:sz w:val="16"/>
                <w:szCs w:val="16"/>
              </w:rPr>
            </w:pPr>
            <w:ins w:id="6462" w:author="SCP(15)000110" w:date="2017-09-12T21:04:00Z">
              <w:r>
                <w:rPr>
                  <w:sz w:val="16"/>
                  <w:szCs w:val="16"/>
                </w:rPr>
                <w:t>SCP#68</w:t>
              </w:r>
            </w:ins>
          </w:p>
        </w:tc>
        <w:tc>
          <w:tcPr>
            <w:tcW w:w="1418" w:type="dxa"/>
            <w:tcBorders>
              <w:top w:val="single" w:sz="6" w:space="0" w:color="auto"/>
              <w:left w:val="single" w:sz="6" w:space="0" w:color="auto"/>
              <w:bottom w:val="single" w:sz="6" w:space="0" w:color="auto"/>
              <w:right w:val="single" w:sz="6" w:space="0" w:color="auto"/>
            </w:tcBorders>
          </w:tcPr>
          <w:p w:rsidR="00613CFE" w:rsidRDefault="00613CFE" w:rsidP="00A3620E">
            <w:pPr>
              <w:pStyle w:val="TAC"/>
              <w:keepNext w:val="0"/>
              <w:keepLines w:val="0"/>
              <w:jc w:val="left"/>
              <w:rPr>
                <w:ins w:id="6463" w:author="SCP(15)000110" w:date="2017-09-12T21:04:00Z"/>
                <w:rFonts w:cs="Arial"/>
                <w:sz w:val="16"/>
                <w:szCs w:val="16"/>
              </w:rPr>
            </w:pPr>
            <w:ins w:id="6464" w:author="SCP(15)000110" w:date="2017-09-12T21:04:00Z">
              <w:r>
                <w:rPr>
                  <w:rFonts w:cs="Arial"/>
                  <w:sz w:val="16"/>
                  <w:szCs w:val="16"/>
                </w:rPr>
                <w:t>SCP(15)000</w:t>
              </w:r>
            </w:ins>
            <w:ins w:id="6465" w:author="SCP(15)000110" w:date="2017-09-12T21:05:00Z">
              <w:r>
                <w:rPr>
                  <w:rFonts w:cs="Arial"/>
                  <w:sz w:val="16"/>
                  <w:szCs w:val="16"/>
                </w:rPr>
                <w:t>110</w:t>
              </w:r>
            </w:ins>
          </w:p>
        </w:tc>
        <w:tc>
          <w:tcPr>
            <w:tcW w:w="407" w:type="dxa"/>
            <w:tcBorders>
              <w:top w:val="single" w:sz="6" w:space="0" w:color="auto"/>
              <w:left w:val="single" w:sz="6" w:space="0" w:color="auto"/>
              <w:bottom w:val="single" w:sz="6" w:space="0" w:color="auto"/>
              <w:right w:val="single" w:sz="6" w:space="0" w:color="auto"/>
            </w:tcBorders>
          </w:tcPr>
          <w:p w:rsidR="00613CFE" w:rsidRDefault="00613CFE" w:rsidP="00A3620E">
            <w:pPr>
              <w:pStyle w:val="TAC"/>
              <w:keepNext w:val="0"/>
              <w:keepLines w:val="0"/>
              <w:rPr>
                <w:ins w:id="6466" w:author="SCP(15)000110" w:date="2017-09-12T21:04:00Z"/>
                <w:rFonts w:cs="Arial"/>
                <w:sz w:val="16"/>
                <w:szCs w:val="16"/>
              </w:rPr>
            </w:pPr>
            <w:ins w:id="6467" w:author="SCP(15)000110" w:date="2017-09-12T21:04:00Z">
              <w:r>
                <w:rPr>
                  <w:rFonts w:cs="Arial"/>
                  <w:sz w:val="16"/>
                  <w:szCs w:val="16"/>
                </w:rPr>
                <w:t>09</w:t>
              </w:r>
            </w:ins>
            <w:ins w:id="6468" w:author="SCP(15)000110" w:date="2017-09-12T21:05:00Z">
              <w:r>
                <w:rPr>
                  <w:rFonts w:cs="Arial"/>
                  <w:sz w:val="16"/>
                  <w:szCs w:val="16"/>
                </w:rPr>
                <w:t>4</w:t>
              </w:r>
            </w:ins>
          </w:p>
        </w:tc>
        <w:tc>
          <w:tcPr>
            <w:tcW w:w="364" w:type="dxa"/>
            <w:tcBorders>
              <w:top w:val="single" w:sz="6" w:space="0" w:color="auto"/>
              <w:left w:val="single" w:sz="6" w:space="0" w:color="auto"/>
              <w:bottom w:val="single" w:sz="6" w:space="0" w:color="auto"/>
              <w:right w:val="single" w:sz="6" w:space="0" w:color="auto"/>
            </w:tcBorders>
          </w:tcPr>
          <w:p w:rsidR="00613CFE" w:rsidRPr="00EA75A6" w:rsidRDefault="00613CFE" w:rsidP="00A3620E">
            <w:pPr>
              <w:pStyle w:val="TAC"/>
              <w:keepNext w:val="0"/>
              <w:keepLines w:val="0"/>
              <w:rPr>
                <w:ins w:id="6469" w:author="SCP(15)000110" w:date="2017-09-12T21:04:00Z"/>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
          <w:p w:rsidR="00613CFE" w:rsidRDefault="00613CFE" w:rsidP="00A3620E">
            <w:pPr>
              <w:pStyle w:val="TAC"/>
              <w:keepNext w:val="0"/>
              <w:keepLines w:val="0"/>
              <w:rPr>
                <w:ins w:id="6470" w:author="SCP(15)000110" w:date="2017-09-12T21:04:00Z"/>
                <w:rFonts w:cs="Arial"/>
                <w:sz w:val="16"/>
                <w:szCs w:val="16"/>
              </w:rPr>
            </w:pPr>
            <w:ins w:id="6471" w:author="SCP(15)000110" w:date="2017-09-12T21:05:00Z">
              <w:r>
                <w:rPr>
                  <w:rFonts w:cs="Arial"/>
                  <w:sz w:val="16"/>
                  <w:szCs w:val="16"/>
                </w:rPr>
                <w:t>D</w:t>
              </w:r>
            </w:ins>
          </w:p>
        </w:tc>
        <w:tc>
          <w:tcPr>
            <w:tcW w:w="4000" w:type="dxa"/>
            <w:tcBorders>
              <w:top w:val="single" w:sz="6" w:space="0" w:color="auto"/>
              <w:left w:val="single" w:sz="6" w:space="0" w:color="auto"/>
              <w:bottom w:val="single" w:sz="6" w:space="0" w:color="auto"/>
              <w:right w:val="single" w:sz="6" w:space="0" w:color="auto"/>
            </w:tcBorders>
          </w:tcPr>
          <w:p w:rsidR="00613CFE" w:rsidRPr="00401E0B" w:rsidRDefault="00613CFE" w:rsidP="00D16496">
            <w:pPr>
              <w:pStyle w:val="TAL"/>
              <w:keepNext w:val="0"/>
              <w:keepLines w:val="0"/>
              <w:tabs>
                <w:tab w:val="left" w:pos="636"/>
              </w:tabs>
              <w:rPr>
                <w:ins w:id="6472" w:author="SCP(15)000110" w:date="2017-09-12T21:04:00Z"/>
                <w:rFonts w:cs="Arial"/>
                <w:sz w:val="16"/>
                <w:szCs w:val="16"/>
              </w:rPr>
            </w:pPr>
            <w:ins w:id="6473" w:author="SCP(15)000110" w:date="2017-09-12T21:05:00Z">
              <w:r>
                <w:rPr>
                  <w:rFonts w:cs="Arial"/>
                  <w:color w:val="000000"/>
                </w:rPr>
                <w:t>Compliance with ETSI drafting rules regarding hanging paragraphs</w:t>
              </w:r>
            </w:ins>
          </w:p>
        </w:tc>
        <w:tc>
          <w:tcPr>
            <w:tcW w:w="549" w:type="dxa"/>
            <w:tcBorders>
              <w:top w:val="single" w:sz="6" w:space="0" w:color="auto"/>
              <w:left w:val="single" w:sz="6" w:space="0" w:color="auto"/>
              <w:bottom w:val="single" w:sz="6" w:space="0" w:color="auto"/>
              <w:right w:val="single" w:sz="6" w:space="0" w:color="auto"/>
            </w:tcBorders>
          </w:tcPr>
          <w:p w:rsidR="00613CFE" w:rsidRDefault="00613CFE" w:rsidP="00A3620E">
            <w:pPr>
              <w:pStyle w:val="TAC"/>
              <w:keepNext w:val="0"/>
              <w:keepLines w:val="0"/>
              <w:rPr>
                <w:ins w:id="6474" w:author="SCP(15)000110" w:date="2017-09-12T21:04:00Z"/>
                <w:sz w:val="16"/>
                <w:szCs w:val="16"/>
              </w:rPr>
            </w:pPr>
            <w:ins w:id="6475" w:author="SCP(15)000110" w:date="2017-09-12T21:04:00Z">
              <w:r>
                <w:rPr>
                  <w:sz w:val="16"/>
                  <w:szCs w:val="16"/>
                </w:rPr>
                <w:t>10.3.0</w:t>
              </w:r>
            </w:ins>
          </w:p>
        </w:tc>
        <w:tc>
          <w:tcPr>
            <w:tcW w:w="608" w:type="dxa"/>
            <w:tcBorders>
              <w:top w:val="single" w:sz="6" w:space="0" w:color="auto"/>
              <w:left w:val="single" w:sz="6" w:space="0" w:color="auto"/>
              <w:bottom w:val="single" w:sz="6" w:space="0" w:color="auto"/>
              <w:right w:val="single" w:sz="4" w:space="0" w:color="auto"/>
            </w:tcBorders>
          </w:tcPr>
          <w:p w:rsidR="00613CFE" w:rsidRDefault="00613CFE" w:rsidP="00A3620E">
            <w:pPr>
              <w:pStyle w:val="TAC"/>
              <w:keepNext w:val="0"/>
              <w:keepLines w:val="0"/>
              <w:rPr>
                <w:ins w:id="6476" w:author="SCP(15)000110" w:date="2017-09-12T21:04:00Z"/>
                <w:sz w:val="16"/>
                <w:szCs w:val="16"/>
              </w:rPr>
            </w:pPr>
            <w:ins w:id="6477" w:author="SCP(15)000110" w:date="2017-09-12T21:04:00Z">
              <w:r>
                <w:rPr>
                  <w:sz w:val="16"/>
                  <w:szCs w:val="16"/>
                </w:rPr>
                <w:t>10.4.0</w:t>
              </w:r>
            </w:ins>
          </w:p>
        </w:tc>
      </w:tr>
    </w:tbl>
    <w:p w:rsidR="00F70C91" w:rsidRPr="00EA75A6" w:rsidRDefault="00F70C91"/>
    <w:p w:rsidR="00F70C91" w:rsidRPr="00EA75A6" w:rsidRDefault="00F70C91" w:rsidP="00B000AD">
      <w:pPr>
        <w:pStyle w:val="Heading1"/>
        <w:rPr>
          <w:i/>
        </w:rPr>
      </w:pPr>
      <w:r w:rsidRPr="00EA75A6">
        <w:lastRenderedPageBreak/>
        <w:br w:type="page"/>
      </w:r>
      <w:bookmarkStart w:id="6478" w:name="_Toc415059478"/>
      <w:bookmarkStart w:id="6479" w:name="_Toc415064919"/>
      <w:bookmarkStart w:id="6480" w:name="_Toc415151542"/>
      <w:bookmarkStart w:id="6481" w:name="_Toc415151953"/>
      <w:r w:rsidRPr="00EA75A6">
        <w:lastRenderedPageBreak/>
        <w:t>History</w:t>
      </w:r>
      <w:bookmarkEnd w:id="6478"/>
      <w:bookmarkEnd w:id="6479"/>
      <w:bookmarkEnd w:id="6480"/>
      <w:bookmarkEnd w:id="6481"/>
    </w:p>
    <w:tbl>
      <w:tblPr>
        <w:tblW w:w="0" w:type="auto"/>
        <w:jc w:val="center"/>
        <w:tblLayout w:type="fixed"/>
        <w:tblCellMar>
          <w:left w:w="28" w:type="dxa"/>
          <w:right w:w="28" w:type="dxa"/>
        </w:tblCellMar>
        <w:tblLook w:val="0000"/>
      </w:tblPr>
      <w:tblGrid>
        <w:gridCol w:w="1247"/>
        <w:gridCol w:w="1588"/>
        <w:gridCol w:w="6804"/>
      </w:tblGrid>
      <w:tr w:rsidR="00F70C91" w:rsidRPr="00EA75A6" w:rsidTr="0031635F">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rsidR="00F70C91" w:rsidRPr="00EA75A6" w:rsidRDefault="00F70C91">
            <w:pPr>
              <w:spacing w:before="60" w:after="60"/>
              <w:jc w:val="center"/>
              <w:rPr>
                <w:b/>
                <w:sz w:val="24"/>
              </w:rPr>
            </w:pPr>
            <w:r w:rsidRPr="00EA75A6">
              <w:rPr>
                <w:b/>
                <w:sz w:val="24"/>
              </w:rPr>
              <w:t>Document history</w:t>
            </w:r>
          </w:p>
        </w:tc>
      </w:tr>
      <w:tr w:rsidR="00E17CBD" w:rsidRPr="00EA75A6" w:rsidTr="0031635F">
        <w:trPr>
          <w:cantSplit/>
          <w:jc w:val="center"/>
        </w:trPr>
        <w:tc>
          <w:tcPr>
            <w:tcW w:w="1247" w:type="dxa"/>
            <w:tcBorders>
              <w:top w:val="single" w:sz="6" w:space="0" w:color="auto"/>
              <w:left w:val="single" w:sz="6" w:space="0" w:color="auto"/>
              <w:bottom w:val="single" w:sz="6" w:space="0" w:color="auto"/>
              <w:right w:val="single" w:sz="6" w:space="0" w:color="auto"/>
            </w:tcBorders>
          </w:tcPr>
          <w:p w:rsidR="00E17CBD" w:rsidRPr="00EA75A6" w:rsidRDefault="00B452D0" w:rsidP="00595BEC">
            <w:pPr>
              <w:pStyle w:val="FP"/>
              <w:spacing w:before="80" w:after="80"/>
              <w:ind w:left="57"/>
            </w:pPr>
            <w:r w:rsidRPr="00EA75A6">
              <w:t>V10.0.0</w:t>
            </w:r>
          </w:p>
        </w:tc>
        <w:tc>
          <w:tcPr>
            <w:tcW w:w="1588" w:type="dxa"/>
            <w:tcBorders>
              <w:top w:val="single" w:sz="6" w:space="0" w:color="auto"/>
              <w:left w:val="single" w:sz="6" w:space="0" w:color="auto"/>
              <w:bottom w:val="single" w:sz="6" w:space="0" w:color="auto"/>
              <w:right w:val="single" w:sz="6" w:space="0" w:color="auto"/>
            </w:tcBorders>
          </w:tcPr>
          <w:p w:rsidR="00E17CBD" w:rsidRPr="00EA75A6" w:rsidRDefault="00B452D0" w:rsidP="00595BEC">
            <w:pPr>
              <w:pStyle w:val="FP"/>
              <w:spacing w:before="80" w:after="80"/>
              <w:ind w:left="57"/>
            </w:pPr>
            <w:r w:rsidRPr="00EA75A6">
              <w:t>July 2013</w:t>
            </w:r>
          </w:p>
        </w:tc>
        <w:tc>
          <w:tcPr>
            <w:tcW w:w="6804" w:type="dxa"/>
            <w:tcBorders>
              <w:top w:val="single" w:sz="6" w:space="0" w:color="auto"/>
              <w:bottom w:val="single" w:sz="6" w:space="0" w:color="auto"/>
              <w:right w:val="single" w:sz="6" w:space="0" w:color="auto"/>
            </w:tcBorders>
          </w:tcPr>
          <w:p w:rsidR="00E17CBD" w:rsidRPr="00EA75A6" w:rsidRDefault="00B452D0" w:rsidP="00453BC6">
            <w:pPr>
              <w:pStyle w:val="FP"/>
              <w:tabs>
                <w:tab w:val="left" w:pos="3118"/>
              </w:tabs>
              <w:spacing w:before="80" w:after="80"/>
              <w:ind w:left="57"/>
            </w:pPr>
            <w:r w:rsidRPr="00EA75A6">
              <w:t>Publication</w:t>
            </w:r>
          </w:p>
        </w:tc>
      </w:tr>
      <w:tr w:rsidR="004C37B1" w:rsidRPr="00EA75A6" w:rsidTr="0031635F">
        <w:trPr>
          <w:cantSplit/>
          <w:jc w:val="center"/>
        </w:trPr>
        <w:tc>
          <w:tcPr>
            <w:tcW w:w="1247" w:type="dxa"/>
            <w:tcBorders>
              <w:top w:val="single" w:sz="6" w:space="0" w:color="auto"/>
              <w:left w:val="single" w:sz="6" w:space="0" w:color="auto"/>
              <w:bottom w:val="single" w:sz="6" w:space="0" w:color="auto"/>
              <w:right w:val="single" w:sz="6" w:space="0" w:color="auto"/>
            </w:tcBorders>
          </w:tcPr>
          <w:p w:rsidR="004C37B1" w:rsidRPr="00EA75A6" w:rsidRDefault="004C37B1" w:rsidP="00595BEC">
            <w:pPr>
              <w:pStyle w:val="FP"/>
              <w:spacing w:before="80" w:after="80"/>
              <w:ind w:left="57"/>
            </w:pPr>
            <w:r w:rsidRPr="00EA75A6">
              <w:t>V10.1.0</w:t>
            </w:r>
          </w:p>
        </w:tc>
        <w:tc>
          <w:tcPr>
            <w:tcW w:w="1588" w:type="dxa"/>
            <w:tcBorders>
              <w:top w:val="single" w:sz="6" w:space="0" w:color="auto"/>
              <w:left w:val="single" w:sz="6" w:space="0" w:color="auto"/>
              <w:bottom w:val="single" w:sz="6" w:space="0" w:color="auto"/>
              <w:right w:val="single" w:sz="6" w:space="0" w:color="auto"/>
            </w:tcBorders>
          </w:tcPr>
          <w:p w:rsidR="004C37B1" w:rsidRPr="00EA75A6" w:rsidRDefault="004C37B1" w:rsidP="00595BEC">
            <w:pPr>
              <w:pStyle w:val="FP"/>
              <w:spacing w:before="80" w:after="80"/>
              <w:ind w:left="57"/>
            </w:pPr>
            <w:r w:rsidRPr="00EA75A6">
              <w:t>September 2013</w:t>
            </w:r>
          </w:p>
        </w:tc>
        <w:tc>
          <w:tcPr>
            <w:tcW w:w="6804" w:type="dxa"/>
            <w:tcBorders>
              <w:top w:val="single" w:sz="6" w:space="0" w:color="auto"/>
              <w:bottom w:val="single" w:sz="6" w:space="0" w:color="auto"/>
              <w:right w:val="single" w:sz="6" w:space="0" w:color="auto"/>
            </w:tcBorders>
          </w:tcPr>
          <w:p w:rsidR="004C37B1" w:rsidRPr="00EA75A6" w:rsidRDefault="004C37B1" w:rsidP="00453BC6">
            <w:pPr>
              <w:pStyle w:val="FP"/>
              <w:tabs>
                <w:tab w:val="left" w:pos="3118"/>
              </w:tabs>
              <w:spacing w:before="80" w:after="80"/>
              <w:ind w:left="57"/>
            </w:pPr>
            <w:r w:rsidRPr="00EA75A6">
              <w:t>Publication</w:t>
            </w:r>
          </w:p>
        </w:tc>
      </w:tr>
      <w:tr w:rsidR="0026093B" w:rsidRPr="00EA75A6" w:rsidTr="0031635F">
        <w:trPr>
          <w:cantSplit/>
          <w:jc w:val="center"/>
        </w:trPr>
        <w:tc>
          <w:tcPr>
            <w:tcW w:w="1247" w:type="dxa"/>
            <w:tcBorders>
              <w:top w:val="single" w:sz="6" w:space="0" w:color="auto"/>
              <w:left w:val="single" w:sz="6" w:space="0" w:color="auto"/>
              <w:bottom w:val="single" w:sz="6" w:space="0" w:color="auto"/>
              <w:right w:val="single" w:sz="6" w:space="0" w:color="auto"/>
            </w:tcBorders>
          </w:tcPr>
          <w:p w:rsidR="0026093B" w:rsidRPr="00EA75A6" w:rsidRDefault="00BB7475" w:rsidP="00595BEC">
            <w:pPr>
              <w:pStyle w:val="FP"/>
              <w:spacing w:before="80" w:after="80"/>
              <w:ind w:left="57"/>
            </w:pPr>
            <w:r w:rsidRPr="00EA75A6">
              <w:t>V10.2.0</w:t>
            </w:r>
          </w:p>
        </w:tc>
        <w:tc>
          <w:tcPr>
            <w:tcW w:w="1588" w:type="dxa"/>
            <w:tcBorders>
              <w:top w:val="single" w:sz="6" w:space="0" w:color="auto"/>
              <w:left w:val="single" w:sz="6" w:space="0" w:color="auto"/>
              <w:bottom w:val="single" w:sz="6" w:space="0" w:color="auto"/>
              <w:right w:val="single" w:sz="6" w:space="0" w:color="auto"/>
            </w:tcBorders>
          </w:tcPr>
          <w:p w:rsidR="0026093B" w:rsidRPr="00EA75A6" w:rsidRDefault="00BB7475" w:rsidP="00595BEC">
            <w:pPr>
              <w:pStyle w:val="FP"/>
              <w:spacing w:before="80" w:after="80"/>
              <w:ind w:left="57"/>
            </w:pPr>
            <w:r w:rsidRPr="00EA75A6">
              <w:t>September 2014</w:t>
            </w:r>
          </w:p>
        </w:tc>
        <w:tc>
          <w:tcPr>
            <w:tcW w:w="6804" w:type="dxa"/>
            <w:tcBorders>
              <w:top w:val="single" w:sz="6" w:space="0" w:color="auto"/>
              <w:bottom w:val="single" w:sz="6" w:space="0" w:color="auto"/>
              <w:right w:val="single" w:sz="6" w:space="0" w:color="auto"/>
            </w:tcBorders>
          </w:tcPr>
          <w:p w:rsidR="0026093B" w:rsidRPr="00EA75A6" w:rsidRDefault="00BB7475" w:rsidP="00453BC6">
            <w:pPr>
              <w:pStyle w:val="FP"/>
              <w:tabs>
                <w:tab w:val="left" w:pos="3118"/>
              </w:tabs>
              <w:spacing w:before="80" w:after="80"/>
              <w:ind w:left="57"/>
            </w:pPr>
            <w:r w:rsidRPr="00EA75A6">
              <w:t>Publication</w:t>
            </w:r>
          </w:p>
        </w:tc>
      </w:tr>
      <w:tr w:rsidR="008B21D6" w:rsidRPr="00320EF7" w:rsidTr="0031635F">
        <w:trPr>
          <w:cantSplit/>
          <w:jc w:val="center"/>
        </w:trPr>
        <w:tc>
          <w:tcPr>
            <w:tcW w:w="1247" w:type="dxa"/>
            <w:tcBorders>
              <w:top w:val="single" w:sz="6" w:space="0" w:color="auto"/>
              <w:left w:val="single" w:sz="6" w:space="0" w:color="auto"/>
              <w:bottom w:val="single" w:sz="6" w:space="0" w:color="auto"/>
              <w:right w:val="single" w:sz="6" w:space="0" w:color="auto"/>
            </w:tcBorders>
          </w:tcPr>
          <w:p w:rsidR="008B21D6" w:rsidRPr="00EA75A6" w:rsidRDefault="00453BC6" w:rsidP="00595BEC">
            <w:pPr>
              <w:pStyle w:val="FP"/>
              <w:spacing w:before="80" w:after="80"/>
              <w:ind w:left="57"/>
            </w:pPr>
            <w:r w:rsidRPr="00EA75A6">
              <w:t>V10.3.0</w:t>
            </w:r>
          </w:p>
        </w:tc>
        <w:tc>
          <w:tcPr>
            <w:tcW w:w="1588" w:type="dxa"/>
            <w:tcBorders>
              <w:top w:val="single" w:sz="6" w:space="0" w:color="auto"/>
              <w:left w:val="single" w:sz="6" w:space="0" w:color="auto"/>
              <w:bottom w:val="single" w:sz="6" w:space="0" w:color="auto"/>
              <w:right w:val="single" w:sz="6" w:space="0" w:color="auto"/>
            </w:tcBorders>
          </w:tcPr>
          <w:p w:rsidR="008B21D6" w:rsidRPr="00EA75A6" w:rsidRDefault="00453BC6" w:rsidP="00595BEC">
            <w:pPr>
              <w:pStyle w:val="FP"/>
              <w:spacing w:before="80" w:after="80"/>
              <w:ind w:left="57"/>
            </w:pPr>
            <w:r w:rsidRPr="00EA75A6">
              <w:t>March 2015</w:t>
            </w:r>
          </w:p>
        </w:tc>
        <w:tc>
          <w:tcPr>
            <w:tcW w:w="6804" w:type="dxa"/>
            <w:tcBorders>
              <w:top w:val="single" w:sz="6" w:space="0" w:color="auto"/>
              <w:bottom w:val="single" w:sz="6" w:space="0" w:color="auto"/>
              <w:right w:val="single" w:sz="6" w:space="0" w:color="auto"/>
            </w:tcBorders>
          </w:tcPr>
          <w:p w:rsidR="008B21D6" w:rsidRPr="00320EF7" w:rsidRDefault="00453BC6" w:rsidP="00A45D24">
            <w:pPr>
              <w:pStyle w:val="FP"/>
              <w:tabs>
                <w:tab w:val="left" w:pos="3118"/>
              </w:tabs>
              <w:spacing w:before="80" w:after="80"/>
              <w:ind w:left="57"/>
            </w:pPr>
            <w:r w:rsidRPr="00EA75A6">
              <w:t>Publication</w:t>
            </w:r>
          </w:p>
        </w:tc>
      </w:tr>
      <w:tr w:rsidR="0031635F" w:rsidRPr="00320EF7" w:rsidTr="0031635F">
        <w:trPr>
          <w:cantSplit/>
          <w:jc w:val="center"/>
        </w:trPr>
        <w:tc>
          <w:tcPr>
            <w:tcW w:w="1247" w:type="dxa"/>
            <w:tcBorders>
              <w:top w:val="single" w:sz="6" w:space="0" w:color="auto"/>
              <w:left w:val="single" w:sz="6" w:space="0" w:color="auto"/>
              <w:bottom w:val="single" w:sz="6" w:space="0" w:color="auto"/>
              <w:right w:val="single" w:sz="6" w:space="0" w:color="auto"/>
            </w:tcBorders>
          </w:tcPr>
          <w:p w:rsidR="0031635F" w:rsidRPr="00320EF7" w:rsidRDefault="0031635F" w:rsidP="00595BEC">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31635F" w:rsidRPr="00320EF7" w:rsidRDefault="0031635F" w:rsidP="00595BEC">
            <w:pPr>
              <w:pStyle w:val="FP"/>
              <w:spacing w:before="80" w:after="80"/>
              <w:ind w:left="57"/>
            </w:pPr>
          </w:p>
        </w:tc>
        <w:tc>
          <w:tcPr>
            <w:tcW w:w="6804" w:type="dxa"/>
            <w:tcBorders>
              <w:top w:val="single" w:sz="6" w:space="0" w:color="auto"/>
              <w:bottom w:val="single" w:sz="6" w:space="0" w:color="auto"/>
              <w:right w:val="single" w:sz="6" w:space="0" w:color="auto"/>
            </w:tcBorders>
          </w:tcPr>
          <w:p w:rsidR="0031635F" w:rsidRPr="00320EF7" w:rsidRDefault="0031635F" w:rsidP="00A45D24">
            <w:pPr>
              <w:pStyle w:val="FP"/>
              <w:tabs>
                <w:tab w:val="left" w:pos="3118"/>
              </w:tabs>
              <w:spacing w:before="80" w:after="80"/>
              <w:ind w:left="57"/>
            </w:pPr>
          </w:p>
        </w:tc>
      </w:tr>
    </w:tbl>
    <w:p w:rsidR="00F70C91" w:rsidRPr="00320EF7" w:rsidRDefault="00F70C91" w:rsidP="00A171B6"/>
    <w:sectPr w:rsidR="00F70C91" w:rsidRPr="00320EF7" w:rsidSect="00453BC6">
      <w:footnotePr>
        <w:numRestart w:val="eachSect"/>
      </w:footnotePr>
      <w:pgSz w:w="11907" w:h="16840"/>
      <w:pgMar w:top="1417" w:right="1134" w:bottom="1134" w:left="1134" w:header="850" w:footer="340" w:gutter="0"/>
      <w:cols w:space="720"/>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86C03" w:rsidRDefault="00786C03">
      <w:r>
        <w:separator/>
      </w:r>
    </w:p>
  </w:endnote>
  <w:endnote w:type="continuationSeparator" w:id="0">
    <w:p w:rsidR="00786C03" w:rsidRDefault="00786C03">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entury Gothic">
    <w:panose1 w:val="020B05020202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059B" w:rsidRDefault="002C059B">
    <w:pPr>
      <w:pStyle w:val="Footer"/>
    </w:pPr>
  </w:p>
  <w:p w:rsidR="002C059B" w:rsidRDefault="002C059B">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059B" w:rsidRPr="00453BC6" w:rsidRDefault="002C059B" w:rsidP="00453BC6">
    <w:pPr>
      <w:pStyle w:val="Footer"/>
    </w:pPr>
    <w:r>
      <w:t>ETSI</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86C03" w:rsidRDefault="00786C03">
      <w:r>
        <w:separator/>
      </w:r>
    </w:p>
  </w:footnote>
  <w:footnote w:type="continuationSeparator" w:id="0">
    <w:p w:rsidR="00786C03" w:rsidRDefault="00786C0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059B" w:rsidRDefault="002C059B">
    <w:pPr>
      <w:pStyle w:val="Header"/>
    </w:pPr>
    <w:r>
      <w:rPr>
        <w:lang w:eastAsia="en-GB"/>
      </w:rPr>
      <w:drawing>
        <wp:anchor distT="0" distB="0" distL="114300" distR="114300" simplePos="0" relativeHeight="251659264" behindDoc="1" locked="0" layoutInCell="1" allowOverlap="1">
          <wp:simplePos x="0" y="0"/>
          <wp:positionH relativeFrom="column">
            <wp:posOffset>-100965</wp:posOffset>
          </wp:positionH>
          <wp:positionV relativeFrom="paragraph">
            <wp:posOffset>998220</wp:posOffset>
          </wp:positionV>
          <wp:extent cx="6607810" cy="2876550"/>
          <wp:effectExtent l="0" t="0" r="2540" b="0"/>
          <wp:wrapNone/>
          <wp:docPr id="1" name="Picture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TSI_BG_final_new"/>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607810" cy="2876550"/>
                  </a:xfrm>
                  <a:prstGeom prst="rect">
                    <a:avLst/>
                  </a:prstGeom>
                  <a:noFill/>
                  <a:ln>
                    <a:noFill/>
                  </a:ln>
                </pic:spPr>
              </pic:pic>
            </a:graphicData>
          </a:graphic>
        </wp:anchor>
      </w:drawing>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059B" w:rsidRPr="00055551" w:rsidRDefault="002C059B" w:rsidP="00453BC6">
    <w:pPr>
      <w:pStyle w:val="Header"/>
      <w:framePr w:wrap="auto" w:vAnchor="text" w:hAnchor="margin" w:xAlign="right" w:y="1"/>
      <w:widowControl/>
      <w:rPr>
        <w:noProof w:val="0"/>
      </w:rPr>
    </w:pPr>
    <w:r w:rsidRPr="00055551">
      <w:rPr>
        <w:noProof w:val="0"/>
      </w:rPr>
      <w:fldChar w:fldCharType="begin"/>
    </w:r>
    <w:r w:rsidRPr="00055551">
      <w:rPr>
        <w:noProof w:val="0"/>
      </w:rPr>
      <w:instrText xml:space="preserve">styleref ZA </w:instrText>
    </w:r>
    <w:r w:rsidRPr="00055551">
      <w:rPr>
        <w:noProof w:val="0"/>
      </w:rPr>
      <w:fldChar w:fldCharType="separate"/>
    </w:r>
    <w:r w:rsidR="00613CFE">
      <w:t>ETSI TS 102 694-2 V10.43.0 (20175-093)</w:t>
    </w:r>
    <w:r w:rsidRPr="00055551">
      <w:rPr>
        <w:noProof w:val="0"/>
      </w:rPr>
      <w:fldChar w:fldCharType="end"/>
    </w:r>
  </w:p>
  <w:p w:rsidR="002C059B" w:rsidRPr="00055551" w:rsidRDefault="002C059B" w:rsidP="00453BC6">
    <w:pPr>
      <w:pStyle w:val="Header"/>
      <w:framePr w:wrap="auto" w:vAnchor="text" w:hAnchor="margin" w:xAlign="center" w:y="1"/>
      <w:widowControl/>
      <w:rPr>
        <w:noProof w:val="0"/>
      </w:rPr>
    </w:pPr>
    <w:r w:rsidRPr="00055551">
      <w:rPr>
        <w:noProof w:val="0"/>
      </w:rPr>
      <w:fldChar w:fldCharType="begin"/>
    </w:r>
    <w:r w:rsidRPr="00055551">
      <w:rPr>
        <w:noProof w:val="0"/>
      </w:rPr>
      <w:instrText xml:space="preserve">page </w:instrText>
    </w:r>
    <w:r w:rsidRPr="00055551">
      <w:rPr>
        <w:noProof w:val="0"/>
      </w:rPr>
      <w:fldChar w:fldCharType="separate"/>
    </w:r>
    <w:r w:rsidR="00613CFE">
      <w:t>124</w:t>
    </w:r>
    <w:r w:rsidRPr="00055551">
      <w:rPr>
        <w:noProof w:val="0"/>
      </w:rPr>
      <w:fldChar w:fldCharType="end"/>
    </w:r>
  </w:p>
  <w:p w:rsidR="002C059B" w:rsidRPr="00055551" w:rsidRDefault="002C059B" w:rsidP="00453BC6">
    <w:pPr>
      <w:pStyle w:val="Header"/>
      <w:framePr w:wrap="auto" w:vAnchor="text" w:hAnchor="margin" w:y="1"/>
      <w:widowControl/>
      <w:rPr>
        <w:noProof w:val="0"/>
      </w:rPr>
    </w:pPr>
    <w:r w:rsidRPr="00055551">
      <w:rPr>
        <w:noProof w:val="0"/>
      </w:rPr>
      <w:fldChar w:fldCharType="begin"/>
    </w:r>
    <w:r w:rsidRPr="00055551">
      <w:rPr>
        <w:noProof w:val="0"/>
      </w:rPr>
      <w:instrText xml:space="preserve">styleref ZGSM </w:instrText>
    </w:r>
    <w:r w:rsidRPr="00055551">
      <w:rPr>
        <w:noProof w:val="0"/>
      </w:rPr>
      <w:fldChar w:fldCharType="separate"/>
    </w:r>
    <w:r w:rsidR="00613CFE">
      <w:t>Release 10</w:t>
    </w:r>
    <w:r w:rsidRPr="00055551">
      <w:rPr>
        <w:noProof w:val="0"/>
      </w:rPr>
      <w:fldChar w:fldCharType="end"/>
    </w:r>
  </w:p>
  <w:p w:rsidR="002C059B" w:rsidRPr="00453BC6" w:rsidRDefault="002C059B" w:rsidP="00453BC6">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nsid w:val="FFFFFF7F"/>
    <w:multiLevelType w:val="singleLevel"/>
    <w:tmpl w:val="D99E36B8"/>
    <w:lvl w:ilvl="0">
      <w:start w:val="1"/>
      <w:numFmt w:val="decimal"/>
      <w:lvlText w:val="%1."/>
      <w:lvlJc w:val="left"/>
      <w:pPr>
        <w:tabs>
          <w:tab w:val="num" w:pos="643"/>
        </w:tabs>
        <w:ind w:left="643" w:hanging="360"/>
      </w:pPr>
    </w:lvl>
  </w:abstractNum>
  <w:abstractNum w:abstractNumId="4">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6147F26"/>
    <w:lvl w:ilvl="0">
      <w:start w:val="1"/>
      <w:numFmt w:val="decimal"/>
      <w:lvlText w:val="%1."/>
      <w:lvlJc w:val="left"/>
      <w:pPr>
        <w:tabs>
          <w:tab w:val="num" w:pos="360"/>
        </w:tabs>
        <w:ind w:left="360" w:hanging="360"/>
      </w:pPr>
    </w:lvl>
  </w:abstractNum>
  <w:abstractNum w:abstractNumId="9">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0AEF1611"/>
    <w:multiLevelType w:val="hybridMultilevel"/>
    <w:tmpl w:val="65084840"/>
    <w:lvl w:ilvl="0" w:tplc="04070001">
      <w:start w:val="1"/>
      <w:numFmt w:val="bullet"/>
      <w:lvlText w:val=""/>
      <w:lvlJc w:val="left"/>
      <w:pPr>
        <w:ind w:left="1457" w:hanging="360"/>
      </w:pPr>
      <w:rPr>
        <w:rFonts w:ascii="Symbol" w:hAnsi="Symbol" w:hint="default"/>
      </w:rPr>
    </w:lvl>
    <w:lvl w:ilvl="1" w:tplc="04070003" w:tentative="1">
      <w:start w:val="1"/>
      <w:numFmt w:val="bullet"/>
      <w:lvlText w:val="o"/>
      <w:lvlJc w:val="left"/>
      <w:pPr>
        <w:ind w:left="2177" w:hanging="360"/>
      </w:pPr>
      <w:rPr>
        <w:rFonts w:ascii="Courier New" w:hAnsi="Courier New" w:cs="Courier New" w:hint="default"/>
      </w:rPr>
    </w:lvl>
    <w:lvl w:ilvl="2" w:tplc="04070005" w:tentative="1">
      <w:start w:val="1"/>
      <w:numFmt w:val="bullet"/>
      <w:lvlText w:val=""/>
      <w:lvlJc w:val="left"/>
      <w:pPr>
        <w:ind w:left="2897" w:hanging="360"/>
      </w:pPr>
      <w:rPr>
        <w:rFonts w:ascii="Wingdings" w:hAnsi="Wingdings" w:hint="default"/>
      </w:rPr>
    </w:lvl>
    <w:lvl w:ilvl="3" w:tplc="04070001" w:tentative="1">
      <w:start w:val="1"/>
      <w:numFmt w:val="bullet"/>
      <w:lvlText w:val=""/>
      <w:lvlJc w:val="left"/>
      <w:pPr>
        <w:ind w:left="3617" w:hanging="360"/>
      </w:pPr>
      <w:rPr>
        <w:rFonts w:ascii="Symbol" w:hAnsi="Symbol" w:hint="default"/>
      </w:rPr>
    </w:lvl>
    <w:lvl w:ilvl="4" w:tplc="04070003" w:tentative="1">
      <w:start w:val="1"/>
      <w:numFmt w:val="bullet"/>
      <w:lvlText w:val="o"/>
      <w:lvlJc w:val="left"/>
      <w:pPr>
        <w:ind w:left="4337" w:hanging="360"/>
      </w:pPr>
      <w:rPr>
        <w:rFonts w:ascii="Courier New" w:hAnsi="Courier New" w:cs="Courier New" w:hint="default"/>
      </w:rPr>
    </w:lvl>
    <w:lvl w:ilvl="5" w:tplc="04070005" w:tentative="1">
      <w:start w:val="1"/>
      <w:numFmt w:val="bullet"/>
      <w:lvlText w:val=""/>
      <w:lvlJc w:val="left"/>
      <w:pPr>
        <w:ind w:left="5057" w:hanging="360"/>
      </w:pPr>
      <w:rPr>
        <w:rFonts w:ascii="Wingdings" w:hAnsi="Wingdings" w:hint="default"/>
      </w:rPr>
    </w:lvl>
    <w:lvl w:ilvl="6" w:tplc="04070001" w:tentative="1">
      <w:start w:val="1"/>
      <w:numFmt w:val="bullet"/>
      <w:lvlText w:val=""/>
      <w:lvlJc w:val="left"/>
      <w:pPr>
        <w:ind w:left="5777" w:hanging="360"/>
      </w:pPr>
      <w:rPr>
        <w:rFonts w:ascii="Symbol" w:hAnsi="Symbol" w:hint="default"/>
      </w:rPr>
    </w:lvl>
    <w:lvl w:ilvl="7" w:tplc="04070003" w:tentative="1">
      <w:start w:val="1"/>
      <w:numFmt w:val="bullet"/>
      <w:lvlText w:val="o"/>
      <w:lvlJc w:val="left"/>
      <w:pPr>
        <w:ind w:left="6497" w:hanging="360"/>
      </w:pPr>
      <w:rPr>
        <w:rFonts w:ascii="Courier New" w:hAnsi="Courier New" w:cs="Courier New" w:hint="default"/>
      </w:rPr>
    </w:lvl>
    <w:lvl w:ilvl="8" w:tplc="04070005" w:tentative="1">
      <w:start w:val="1"/>
      <w:numFmt w:val="bullet"/>
      <w:lvlText w:val=""/>
      <w:lvlJc w:val="left"/>
      <w:pPr>
        <w:ind w:left="7217" w:hanging="360"/>
      </w:pPr>
      <w:rPr>
        <w:rFonts w:ascii="Wingdings" w:hAnsi="Wingdings" w:hint="default"/>
      </w:rPr>
    </w:lvl>
  </w:abstractNum>
  <w:abstractNum w:abstractNumId="14">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nsid w:val="1B140D00"/>
    <w:multiLevelType w:val="hybridMultilevel"/>
    <w:tmpl w:val="C2E45A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nsid w:val="20A47161"/>
    <w:multiLevelType w:val="hybridMultilevel"/>
    <w:tmpl w:val="BB2E8990"/>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nsid w:val="34961FA1"/>
    <w:multiLevelType w:val="hybridMultilevel"/>
    <w:tmpl w:val="37F068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397D2061"/>
    <w:multiLevelType w:val="hybridMultilevel"/>
    <w:tmpl w:val="B96AC40C"/>
    <w:lvl w:ilvl="0" w:tplc="D30854BA">
      <w:start w:val="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398F5BC1"/>
    <w:multiLevelType w:val="hybridMultilevel"/>
    <w:tmpl w:val="69C89C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nsid w:val="5FBC740F"/>
    <w:multiLevelType w:val="hybridMultilevel"/>
    <w:tmpl w:val="6BB690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nsid w:val="6A5D409B"/>
    <w:multiLevelType w:val="hybridMultilevel"/>
    <w:tmpl w:val="9C12D8A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70F24583"/>
    <w:multiLevelType w:val="hybridMultilevel"/>
    <w:tmpl w:val="FD3CA2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78C8592E"/>
    <w:multiLevelType w:val="hybridMultilevel"/>
    <w:tmpl w:val="0F0CA6CC"/>
    <w:lvl w:ilvl="0" w:tplc="0C070001">
      <w:start w:val="1"/>
      <w:numFmt w:val="bullet"/>
      <w:lvlText w:val=""/>
      <w:lvlJc w:val="left"/>
      <w:pPr>
        <w:tabs>
          <w:tab w:val="num" w:pos="720"/>
        </w:tabs>
        <w:ind w:left="720" w:hanging="360"/>
      </w:pPr>
      <w:rPr>
        <w:rFonts w:ascii="Symbol" w:hAnsi="Symbol" w:hint="default"/>
      </w:rPr>
    </w:lvl>
    <w:lvl w:ilvl="1" w:tplc="0C070003" w:tentative="1">
      <w:start w:val="1"/>
      <w:numFmt w:val="bullet"/>
      <w:lvlText w:val="o"/>
      <w:lvlJc w:val="left"/>
      <w:pPr>
        <w:tabs>
          <w:tab w:val="num" w:pos="1440"/>
        </w:tabs>
        <w:ind w:left="1440" w:hanging="360"/>
      </w:pPr>
      <w:rPr>
        <w:rFonts w:ascii="Courier New" w:hAnsi="Courier New" w:cs="Courier New" w:hint="default"/>
      </w:rPr>
    </w:lvl>
    <w:lvl w:ilvl="2" w:tplc="0C070005" w:tentative="1">
      <w:start w:val="1"/>
      <w:numFmt w:val="bullet"/>
      <w:lvlText w:val=""/>
      <w:lvlJc w:val="left"/>
      <w:pPr>
        <w:tabs>
          <w:tab w:val="num" w:pos="2160"/>
        </w:tabs>
        <w:ind w:left="2160" w:hanging="360"/>
      </w:pPr>
      <w:rPr>
        <w:rFonts w:ascii="Wingdings" w:hAnsi="Wingdings" w:hint="default"/>
      </w:rPr>
    </w:lvl>
    <w:lvl w:ilvl="3" w:tplc="0C070001" w:tentative="1">
      <w:start w:val="1"/>
      <w:numFmt w:val="bullet"/>
      <w:lvlText w:val=""/>
      <w:lvlJc w:val="left"/>
      <w:pPr>
        <w:tabs>
          <w:tab w:val="num" w:pos="2880"/>
        </w:tabs>
        <w:ind w:left="2880" w:hanging="360"/>
      </w:pPr>
      <w:rPr>
        <w:rFonts w:ascii="Symbol" w:hAnsi="Symbol" w:hint="default"/>
      </w:rPr>
    </w:lvl>
    <w:lvl w:ilvl="4" w:tplc="0C070003" w:tentative="1">
      <w:start w:val="1"/>
      <w:numFmt w:val="bullet"/>
      <w:lvlText w:val="o"/>
      <w:lvlJc w:val="left"/>
      <w:pPr>
        <w:tabs>
          <w:tab w:val="num" w:pos="3600"/>
        </w:tabs>
        <w:ind w:left="3600" w:hanging="360"/>
      </w:pPr>
      <w:rPr>
        <w:rFonts w:ascii="Courier New" w:hAnsi="Courier New" w:cs="Courier New" w:hint="default"/>
      </w:rPr>
    </w:lvl>
    <w:lvl w:ilvl="5" w:tplc="0C070005" w:tentative="1">
      <w:start w:val="1"/>
      <w:numFmt w:val="bullet"/>
      <w:lvlText w:val=""/>
      <w:lvlJc w:val="left"/>
      <w:pPr>
        <w:tabs>
          <w:tab w:val="num" w:pos="4320"/>
        </w:tabs>
        <w:ind w:left="4320" w:hanging="360"/>
      </w:pPr>
      <w:rPr>
        <w:rFonts w:ascii="Wingdings" w:hAnsi="Wingdings" w:hint="default"/>
      </w:rPr>
    </w:lvl>
    <w:lvl w:ilvl="6" w:tplc="0C070001" w:tentative="1">
      <w:start w:val="1"/>
      <w:numFmt w:val="bullet"/>
      <w:lvlText w:val=""/>
      <w:lvlJc w:val="left"/>
      <w:pPr>
        <w:tabs>
          <w:tab w:val="num" w:pos="5040"/>
        </w:tabs>
        <w:ind w:left="5040" w:hanging="360"/>
      </w:pPr>
      <w:rPr>
        <w:rFonts w:ascii="Symbol" w:hAnsi="Symbol" w:hint="default"/>
      </w:rPr>
    </w:lvl>
    <w:lvl w:ilvl="7" w:tplc="0C070003" w:tentative="1">
      <w:start w:val="1"/>
      <w:numFmt w:val="bullet"/>
      <w:lvlText w:val="o"/>
      <w:lvlJc w:val="left"/>
      <w:pPr>
        <w:tabs>
          <w:tab w:val="num" w:pos="5760"/>
        </w:tabs>
        <w:ind w:left="5760" w:hanging="360"/>
      </w:pPr>
      <w:rPr>
        <w:rFonts w:ascii="Courier New" w:hAnsi="Courier New" w:cs="Courier New" w:hint="default"/>
      </w:rPr>
    </w:lvl>
    <w:lvl w:ilvl="8" w:tplc="0C070005" w:tentative="1">
      <w:start w:val="1"/>
      <w:numFmt w:val="bullet"/>
      <w:lvlText w:val=""/>
      <w:lvlJc w:val="left"/>
      <w:pPr>
        <w:tabs>
          <w:tab w:val="num" w:pos="6480"/>
        </w:tabs>
        <w:ind w:left="6480" w:hanging="360"/>
      </w:pPr>
      <w:rPr>
        <w:rFonts w:ascii="Wingdings" w:hAnsi="Wingdings" w:hint="default"/>
      </w:rPr>
    </w:lvl>
  </w:abstractNum>
  <w:abstractNum w:abstractNumId="41">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21"/>
  </w:num>
  <w:num w:numId="2">
    <w:abstractNumId w:val="41"/>
  </w:num>
  <w:num w:numId="3">
    <w:abstractNumId w:val="14"/>
  </w:num>
  <w:num w:numId="4">
    <w:abstractNumId w:val="24"/>
  </w:num>
  <w:num w:numId="5">
    <w:abstractNumId w:val="31"/>
  </w:num>
  <w:num w:numId="6">
    <w:abstractNumId w:val="2"/>
  </w:num>
  <w:num w:numId="7">
    <w:abstractNumId w:val="1"/>
  </w:num>
  <w:num w:numId="8">
    <w:abstractNumId w:val="0"/>
  </w:num>
  <w:num w:numId="9">
    <w:abstractNumId w:val="19"/>
  </w:num>
  <w:num w:numId="10">
    <w:abstractNumId w:val="40"/>
  </w:num>
  <w:num w:numId="11">
    <w:abstractNumId w:val="36"/>
  </w:num>
  <w:num w:numId="12">
    <w:abstractNumId w:val="23"/>
  </w:num>
  <w:num w:numId="13">
    <w:abstractNumId w:val="39"/>
  </w:num>
  <w:num w:numId="14">
    <w:abstractNumId w:val="16"/>
  </w:num>
  <w:num w:numId="15">
    <w:abstractNumId w:val="27"/>
  </w:num>
  <w:num w:numId="16">
    <w:abstractNumId w:val="9"/>
  </w:num>
  <w:num w:numId="17">
    <w:abstractNumId w:val="7"/>
  </w:num>
  <w:num w:numId="18">
    <w:abstractNumId w:val="6"/>
  </w:num>
  <w:num w:numId="19">
    <w:abstractNumId w:val="5"/>
  </w:num>
  <w:num w:numId="20">
    <w:abstractNumId w:val="4"/>
  </w:num>
  <w:num w:numId="21">
    <w:abstractNumId w:val="8"/>
  </w:num>
  <w:num w:numId="22">
    <w:abstractNumId w:val="3"/>
  </w:num>
  <w:num w:numId="23">
    <w:abstractNumId w:val="20"/>
  </w:num>
  <w:num w:numId="24">
    <w:abstractNumId w:val="34"/>
  </w:num>
  <w:num w:numId="25">
    <w:abstractNumId w:val="29"/>
  </w:num>
  <w:num w:numId="26">
    <w:abstractNumId w:val="32"/>
  </w:num>
  <w:num w:numId="27">
    <w:abstractNumId w:val="18"/>
  </w:num>
  <w:num w:numId="28">
    <w:abstractNumId w:val="12"/>
  </w:num>
  <w:num w:numId="29">
    <w:abstractNumId w:val="15"/>
  </w:num>
  <w:num w:numId="30">
    <w:abstractNumId w:val="30"/>
  </w:num>
  <w:num w:numId="31">
    <w:abstractNumId w:val="37"/>
  </w:num>
  <w:num w:numId="32">
    <w:abstractNumId w:val="25"/>
  </w:num>
  <w:num w:numId="33">
    <w:abstractNumId w:val="11"/>
  </w:num>
  <w:num w:numId="34">
    <w:abstractNumId w:val="28"/>
  </w:num>
  <w:num w:numId="35">
    <w:abstractNumId w:val="17"/>
  </w:num>
  <w:num w:numId="36">
    <w:abstractNumId w:val="22"/>
  </w:num>
  <w:num w:numId="37">
    <w:abstractNumId w:val="35"/>
  </w:num>
  <w:num w:numId="38">
    <w:abstractNumId w:val="38"/>
  </w:num>
  <w:num w:numId="3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0">
    <w:abstractNumId w:val="13"/>
  </w:num>
  <w:num w:numId="41">
    <w:abstractNumId w:val="10"/>
    <w:lvlOverride w:ilvl="0">
      <w:lvl w:ilvl="0">
        <w:start w:val="1"/>
        <w:numFmt w:val="bullet"/>
        <w:lvlText w:val=""/>
        <w:legacy w:legacy="1" w:legacySpace="0" w:legacyIndent="283"/>
        <w:lvlJc w:val="left"/>
        <w:pPr>
          <w:ind w:left="1417" w:hanging="283"/>
        </w:pPr>
        <w:rPr>
          <w:rFonts w:ascii="Courier New" w:hAnsi="Courier New" w:cs="Courier New" w:hint="default"/>
        </w:rPr>
      </w:lvl>
    </w:lvlOverride>
  </w:num>
  <w:num w:numId="42">
    <w:abstractNumId w:val="42"/>
  </w:num>
  <w:num w:numId="43">
    <w:abstractNumId w:val="33"/>
  </w:num>
  <w:num w:numId="44">
    <w:abstractNumId w:val="21"/>
  </w:num>
  <w:num w:numId="45">
    <w:abstractNumId w:val="26"/>
  </w:num>
  <w:numIdMacAtCleanup w:val="1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zoom w:percent="90"/>
  <w:hideSpellingErrors/>
  <w:hideGrammaticalErrors/>
  <w:attachedTemplate r:id="rId1"/>
  <w:stylePaneFormatFilter w:val="3F01"/>
  <w:trackRevisions/>
  <w:defaultTabStop w:val="283"/>
  <w:doNotHyphenateCaps/>
  <w:drawingGridHorizontalSpacing w:val="100"/>
  <w:displayHorizontalDrawingGridEvery w:val="0"/>
  <w:displayVerticalDrawingGridEvery w:val="0"/>
  <w:doNotShadeFormData/>
  <w:noPunctuationKerning/>
  <w:characterSpacingControl w:val="doNotCompress"/>
  <w:hdrShapeDefaults>
    <o:shapedefaults v:ext="edit" spidmax="12290"/>
  </w:hdrShapeDefaults>
  <w:footnotePr>
    <w:numRestart w:val="eachSect"/>
    <w:footnote w:id="-1"/>
    <w:footnote w:id="0"/>
  </w:footnotePr>
  <w:endnotePr>
    <w:endnote w:id="-1"/>
    <w:endnote w:id="0"/>
  </w:endnotePr>
  <w:compat/>
  <w:rsids>
    <w:rsidRoot w:val="00931067"/>
    <w:rsid w:val="00006926"/>
    <w:rsid w:val="000129B6"/>
    <w:rsid w:val="000130D4"/>
    <w:rsid w:val="0001490E"/>
    <w:rsid w:val="000149AD"/>
    <w:rsid w:val="000161C5"/>
    <w:rsid w:val="00021DFC"/>
    <w:rsid w:val="00040DC9"/>
    <w:rsid w:val="00045A8E"/>
    <w:rsid w:val="00054D00"/>
    <w:rsid w:val="00055A13"/>
    <w:rsid w:val="0006258A"/>
    <w:rsid w:val="00062AE5"/>
    <w:rsid w:val="00066B32"/>
    <w:rsid w:val="00066DFD"/>
    <w:rsid w:val="000A3E35"/>
    <w:rsid w:val="000A496C"/>
    <w:rsid w:val="000B0D67"/>
    <w:rsid w:val="000B1238"/>
    <w:rsid w:val="000B48B7"/>
    <w:rsid w:val="000B7D21"/>
    <w:rsid w:val="000C24B3"/>
    <w:rsid w:val="000C3DA7"/>
    <w:rsid w:val="000D0439"/>
    <w:rsid w:val="000D2D84"/>
    <w:rsid w:val="000D2E29"/>
    <w:rsid w:val="000D3B6C"/>
    <w:rsid w:val="000D5A89"/>
    <w:rsid w:val="000E1537"/>
    <w:rsid w:val="000E7DC6"/>
    <w:rsid w:val="000F5039"/>
    <w:rsid w:val="000F56EC"/>
    <w:rsid w:val="0010359B"/>
    <w:rsid w:val="00104097"/>
    <w:rsid w:val="0010736B"/>
    <w:rsid w:val="001121E3"/>
    <w:rsid w:val="00114B42"/>
    <w:rsid w:val="001177DA"/>
    <w:rsid w:val="00122BAA"/>
    <w:rsid w:val="00122BE8"/>
    <w:rsid w:val="0012719A"/>
    <w:rsid w:val="0013193E"/>
    <w:rsid w:val="00141CD3"/>
    <w:rsid w:val="0014394E"/>
    <w:rsid w:val="001504E4"/>
    <w:rsid w:val="0016373D"/>
    <w:rsid w:val="00175208"/>
    <w:rsid w:val="00177A3E"/>
    <w:rsid w:val="00180478"/>
    <w:rsid w:val="0018694E"/>
    <w:rsid w:val="00186E7C"/>
    <w:rsid w:val="001904D2"/>
    <w:rsid w:val="0019616B"/>
    <w:rsid w:val="001A17FD"/>
    <w:rsid w:val="001A3BE0"/>
    <w:rsid w:val="001A722C"/>
    <w:rsid w:val="001B076D"/>
    <w:rsid w:val="001B0E0E"/>
    <w:rsid w:val="001B1C28"/>
    <w:rsid w:val="001B453C"/>
    <w:rsid w:val="001B637C"/>
    <w:rsid w:val="001C0378"/>
    <w:rsid w:val="001C417D"/>
    <w:rsid w:val="001C5AE1"/>
    <w:rsid w:val="001C66F3"/>
    <w:rsid w:val="001D0A4F"/>
    <w:rsid w:val="001D28CF"/>
    <w:rsid w:val="001D4B43"/>
    <w:rsid w:val="001E1371"/>
    <w:rsid w:val="001E20E0"/>
    <w:rsid w:val="001E3899"/>
    <w:rsid w:val="001E4DBF"/>
    <w:rsid w:val="001F3654"/>
    <w:rsid w:val="001F7829"/>
    <w:rsid w:val="00203DB4"/>
    <w:rsid w:val="002177DD"/>
    <w:rsid w:val="00222FAF"/>
    <w:rsid w:val="002319A2"/>
    <w:rsid w:val="00235E28"/>
    <w:rsid w:val="00240D43"/>
    <w:rsid w:val="002470DA"/>
    <w:rsid w:val="002555A1"/>
    <w:rsid w:val="0026093B"/>
    <w:rsid w:val="0026527D"/>
    <w:rsid w:val="00265449"/>
    <w:rsid w:val="00270D47"/>
    <w:rsid w:val="00274E0B"/>
    <w:rsid w:val="00283762"/>
    <w:rsid w:val="0028618B"/>
    <w:rsid w:val="00290E73"/>
    <w:rsid w:val="002950D6"/>
    <w:rsid w:val="00296356"/>
    <w:rsid w:val="002A0C00"/>
    <w:rsid w:val="002A2D3A"/>
    <w:rsid w:val="002A3AA7"/>
    <w:rsid w:val="002A5A91"/>
    <w:rsid w:val="002A7523"/>
    <w:rsid w:val="002B2401"/>
    <w:rsid w:val="002B45F2"/>
    <w:rsid w:val="002B49E5"/>
    <w:rsid w:val="002B7584"/>
    <w:rsid w:val="002C059B"/>
    <w:rsid w:val="002C3E81"/>
    <w:rsid w:val="002C7853"/>
    <w:rsid w:val="002C7B75"/>
    <w:rsid w:val="002D15BA"/>
    <w:rsid w:val="002D15F5"/>
    <w:rsid w:val="002D7008"/>
    <w:rsid w:val="002D70E9"/>
    <w:rsid w:val="002D7A60"/>
    <w:rsid w:val="002D7C4B"/>
    <w:rsid w:val="002E0811"/>
    <w:rsid w:val="002E182D"/>
    <w:rsid w:val="002E6403"/>
    <w:rsid w:val="00300B67"/>
    <w:rsid w:val="00301513"/>
    <w:rsid w:val="00307D2C"/>
    <w:rsid w:val="00311A87"/>
    <w:rsid w:val="00314637"/>
    <w:rsid w:val="003158D5"/>
    <w:rsid w:val="0031635F"/>
    <w:rsid w:val="00320EF7"/>
    <w:rsid w:val="00330451"/>
    <w:rsid w:val="00330706"/>
    <w:rsid w:val="00331B29"/>
    <w:rsid w:val="00355D6D"/>
    <w:rsid w:val="00355F12"/>
    <w:rsid w:val="003645D7"/>
    <w:rsid w:val="00377D6C"/>
    <w:rsid w:val="00380E61"/>
    <w:rsid w:val="00382577"/>
    <w:rsid w:val="0038399A"/>
    <w:rsid w:val="00384025"/>
    <w:rsid w:val="00392753"/>
    <w:rsid w:val="003963F3"/>
    <w:rsid w:val="00397A22"/>
    <w:rsid w:val="003A1831"/>
    <w:rsid w:val="003A248C"/>
    <w:rsid w:val="003A4BC8"/>
    <w:rsid w:val="003A6F2E"/>
    <w:rsid w:val="003B36E5"/>
    <w:rsid w:val="003C6818"/>
    <w:rsid w:val="003D0763"/>
    <w:rsid w:val="003D72D3"/>
    <w:rsid w:val="003D7D37"/>
    <w:rsid w:val="003E0CE9"/>
    <w:rsid w:val="003E14FE"/>
    <w:rsid w:val="003E2124"/>
    <w:rsid w:val="003E2FA8"/>
    <w:rsid w:val="003E53AA"/>
    <w:rsid w:val="003F5303"/>
    <w:rsid w:val="003F5C97"/>
    <w:rsid w:val="003F64EF"/>
    <w:rsid w:val="003F7C9A"/>
    <w:rsid w:val="00401E0B"/>
    <w:rsid w:val="0040291A"/>
    <w:rsid w:val="00404654"/>
    <w:rsid w:val="0041042F"/>
    <w:rsid w:val="00421191"/>
    <w:rsid w:val="00421F47"/>
    <w:rsid w:val="0042365F"/>
    <w:rsid w:val="004260C6"/>
    <w:rsid w:val="00436C63"/>
    <w:rsid w:val="004403B7"/>
    <w:rsid w:val="00443BD6"/>
    <w:rsid w:val="00453BC6"/>
    <w:rsid w:val="0046717A"/>
    <w:rsid w:val="00470D85"/>
    <w:rsid w:val="00471CBA"/>
    <w:rsid w:val="00474455"/>
    <w:rsid w:val="00477392"/>
    <w:rsid w:val="00480726"/>
    <w:rsid w:val="00487D03"/>
    <w:rsid w:val="00494E59"/>
    <w:rsid w:val="0049566C"/>
    <w:rsid w:val="00495883"/>
    <w:rsid w:val="00496467"/>
    <w:rsid w:val="004A7B19"/>
    <w:rsid w:val="004B2AD8"/>
    <w:rsid w:val="004B2F48"/>
    <w:rsid w:val="004B4957"/>
    <w:rsid w:val="004C37B1"/>
    <w:rsid w:val="004D05EB"/>
    <w:rsid w:val="004D28D1"/>
    <w:rsid w:val="004D47E0"/>
    <w:rsid w:val="004D733F"/>
    <w:rsid w:val="004D7C08"/>
    <w:rsid w:val="004E06FD"/>
    <w:rsid w:val="004E38C4"/>
    <w:rsid w:val="004F2024"/>
    <w:rsid w:val="004F4295"/>
    <w:rsid w:val="00506615"/>
    <w:rsid w:val="00506825"/>
    <w:rsid w:val="0051390F"/>
    <w:rsid w:val="00516FB2"/>
    <w:rsid w:val="005178FD"/>
    <w:rsid w:val="00521CA9"/>
    <w:rsid w:val="005255AB"/>
    <w:rsid w:val="0053089A"/>
    <w:rsid w:val="0053507F"/>
    <w:rsid w:val="00535391"/>
    <w:rsid w:val="00535C8A"/>
    <w:rsid w:val="00537C80"/>
    <w:rsid w:val="005528C0"/>
    <w:rsid w:val="00556BDD"/>
    <w:rsid w:val="005576DE"/>
    <w:rsid w:val="005721BF"/>
    <w:rsid w:val="00574B07"/>
    <w:rsid w:val="0058566D"/>
    <w:rsid w:val="00590599"/>
    <w:rsid w:val="00592CC2"/>
    <w:rsid w:val="00592CDF"/>
    <w:rsid w:val="005941BF"/>
    <w:rsid w:val="00595BEC"/>
    <w:rsid w:val="005A00FF"/>
    <w:rsid w:val="005A12A7"/>
    <w:rsid w:val="005A1B9A"/>
    <w:rsid w:val="005B0320"/>
    <w:rsid w:val="005C1F64"/>
    <w:rsid w:val="005C47FB"/>
    <w:rsid w:val="005C60AA"/>
    <w:rsid w:val="005D34A8"/>
    <w:rsid w:val="005F1BC8"/>
    <w:rsid w:val="005F47AE"/>
    <w:rsid w:val="00604D9E"/>
    <w:rsid w:val="00605F65"/>
    <w:rsid w:val="0060765C"/>
    <w:rsid w:val="00611216"/>
    <w:rsid w:val="00611A6C"/>
    <w:rsid w:val="00613CFE"/>
    <w:rsid w:val="006217BB"/>
    <w:rsid w:val="006265FF"/>
    <w:rsid w:val="00635C6F"/>
    <w:rsid w:val="0063731F"/>
    <w:rsid w:val="00640CC4"/>
    <w:rsid w:val="006605D0"/>
    <w:rsid w:val="00662659"/>
    <w:rsid w:val="00670880"/>
    <w:rsid w:val="0067747B"/>
    <w:rsid w:val="00681601"/>
    <w:rsid w:val="0069083C"/>
    <w:rsid w:val="00690E65"/>
    <w:rsid w:val="00695882"/>
    <w:rsid w:val="006977CA"/>
    <w:rsid w:val="006A0D97"/>
    <w:rsid w:val="006A5629"/>
    <w:rsid w:val="006A7E51"/>
    <w:rsid w:val="006C4A7B"/>
    <w:rsid w:val="006D61B1"/>
    <w:rsid w:val="006D6A3D"/>
    <w:rsid w:val="006E4948"/>
    <w:rsid w:val="006F6565"/>
    <w:rsid w:val="0070577B"/>
    <w:rsid w:val="007176EF"/>
    <w:rsid w:val="0072585F"/>
    <w:rsid w:val="00737471"/>
    <w:rsid w:val="00754376"/>
    <w:rsid w:val="00755547"/>
    <w:rsid w:val="00760722"/>
    <w:rsid w:val="00760E98"/>
    <w:rsid w:val="00763460"/>
    <w:rsid w:val="0076632B"/>
    <w:rsid w:val="007820F9"/>
    <w:rsid w:val="00784447"/>
    <w:rsid w:val="00786C03"/>
    <w:rsid w:val="007953AE"/>
    <w:rsid w:val="007B07CF"/>
    <w:rsid w:val="007B090F"/>
    <w:rsid w:val="007B1F83"/>
    <w:rsid w:val="007D0F63"/>
    <w:rsid w:val="007E67D2"/>
    <w:rsid w:val="007F0D67"/>
    <w:rsid w:val="007F1063"/>
    <w:rsid w:val="007F6C90"/>
    <w:rsid w:val="008077B3"/>
    <w:rsid w:val="008170C1"/>
    <w:rsid w:val="00826A2A"/>
    <w:rsid w:val="00827417"/>
    <w:rsid w:val="00836EB5"/>
    <w:rsid w:val="008471EA"/>
    <w:rsid w:val="00847E9B"/>
    <w:rsid w:val="00855ACA"/>
    <w:rsid w:val="00864DED"/>
    <w:rsid w:val="008651B2"/>
    <w:rsid w:val="008676DE"/>
    <w:rsid w:val="00875E9E"/>
    <w:rsid w:val="0088010F"/>
    <w:rsid w:val="0089014A"/>
    <w:rsid w:val="00892A71"/>
    <w:rsid w:val="008B0C83"/>
    <w:rsid w:val="008B1E99"/>
    <w:rsid w:val="008B21D6"/>
    <w:rsid w:val="008B4C8D"/>
    <w:rsid w:val="008C1FD2"/>
    <w:rsid w:val="008C58F2"/>
    <w:rsid w:val="008D08BF"/>
    <w:rsid w:val="008D0EE8"/>
    <w:rsid w:val="008D399E"/>
    <w:rsid w:val="009022A4"/>
    <w:rsid w:val="00910173"/>
    <w:rsid w:val="009124FA"/>
    <w:rsid w:val="009158A9"/>
    <w:rsid w:val="009161C7"/>
    <w:rsid w:val="0091682A"/>
    <w:rsid w:val="00922DF9"/>
    <w:rsid w:val="009249C3"/>
    <w:rsid w:val="00931067"/>
    <w:rsid w:val="00934F6A"/>
    <w:rsid w:val="009367D1"/>
    <w:rsid w:val="00951468"/>
    <w:rsid w:val="00970EE8"/>
    <w:rsid w:val="00971236"/>
    <w:rsid w:val="009740A5"/>
    <w:rsid w:val="0097671D"/>
    <w:rsid w:val="00981324"/>
    <w:rsid w:val="00982E24"/>
    <w:rsid w:val="009847C7"/>
    <w:rsid w:val="00984DBC"/>
    <w:rsid w:val="009A3A10"/>
    <w:rsid w:val="009A502E"/>
    <w:rsid w:val="009A618D"/>
    <w:rsid w:val="009B3A6D"/>
    <w:rsid w:val="009B7B87"/>
    <w:rsid w:val="009C2074"/>
    <w:rsid w:val="009D1D30"/>
    <w:rsid w:val="009D2816"/>
    <w:rsid w:val="009D707A"/>
    <w:rsid w:val="009E6BD9"/>
    <w:rsid w:val="009F0075"/>
    <w:rsid w:val="009F1068"/>
    <w:rsid w:val="009F2EE3"/>
    <w:rsid w:val="009F3354"/>
    <w:rsid w:val="009F4749"/>
    <w:rsid w:val="009F4CD1"/>
    <w:rsid w:val="009F51B3"/>
    <w:rsid w:val="009F6620"/>
    <w:rsid w:val="00A03704"/>
    <w:rsid w:val="00A07433"/>
    <w:rsid w:val="00A163BF"/>
    <w:rsid w:val="00A16CE4"/>
    <w:rsid w:val="00A171B6"/>
    <w:rsid w:val="00A2102A"/>
    <w:rsid w:val="00A22953"/>
    <w:rsid w:val="00A27012"/>
    <w:rsid w:val="00A30D65"/>
    <w:rsid w:val="00A31D49"/>
    <w:rsid w:val="00A3620E"/>
    <w:rsid w:val="00A42DF9"/>
    <w:rsid w:val="00A45D24"/>
    <w:rsid w:val="00A511B8"/>
    <w:rsid w:val="00A56506"/>
    <w:rsid w:val="00A602A1"/>
    <w:rsid w:val="00A64BDC"/>
    <w:rsid w:val="00A7125F"/>
    <w:rsid w:val="00A7361F"/>
    <w:rsid w:val="00A7368C"/>
    <w:rsid w:val="00A75B54"/>
    <w:rsid w:val="00A81A62"/>
    <w:rsid w:val="00A9219C"/>
    <w:rsid w:val="00A93B5A"/>
    <w:rsid w:val="00A94459"/>
    <w:rsid w:val="00A945E1"/>
    <w:rsid w:val="00A96AAA"/>
    <w:rsid w:val="00A97D03"/>
    <w:rsid w:val="00AA14DA"/>
    <w:rsid w:val="00AB1043"/>
    <w:rsid w:val="00AB202A"/>
    <w:rsid w:val="00AC28D8"/>
    <w:rsid w:val="00B000AD"/>
    <w:rsid w:val="00B0234E"/>
    <w:rsid w:val="00B041C9"/>
    <w:rsid w:val="00B05BC9"/>
    <w:rsid w:val="00B20DA8"/>
    <w:rsid w:val="00B23562"/>
    <w:rsid w:val="00B23BBD"/>
    <w:rsid w:val="00B26E9B"/>
    <w:rsid w:val="00B452D0"/>
    <w:rsid w:val="00B6359E"/>
    <w:rsid w:val="00B664C2"/>
    <w:rsid w:val="00B710D2"/>
    <w:rsid w:val="00B8032D"/>
    <w:rsid w:val="00B856EE"/>
    <w:rsid w:val="00B85AD2"/>
    <w:rsid w:val="00B93996"/>
    <w:rsid w:val="00BA010B"/>
    <w:rsid w:val="00BA0918"/>
    <w:rsid w:val="00BA38C2"/>
    <w:rsid w:val="00BA6AAB"/>
    <w:rsid w:val="00BB7475"/>
    <w:rsid w:val="00BB7B6B"/>
    <w:rsid w:val="00BD2E13"/>
    <w:rsid w:val="00BE2535"/>
    <w:rsid w:val="00BE2B94"/>
    <w:rsid w:val="00BE6B99"/>
    <w:rsid w:val="00BE7D1A"/>
    <w:rsid w:val="00BF19CA"/>
    <w:rsid w:val="00BF657B"/>
    <w:rsid w:val="00BF78F0"/>
    <w:rsid w:val="00C00BB4"/>
    <w:rsid w:val="00C02046"/>
    <w:rsid w:val="00C06056"/>
    <w:rsid w:val="00C11CA4"/>
    <w:rsid w:val="00C20B47"/>
    <w:rsid w:val="00C21392"/>
    <w:rsid w:val="00C37E14"/>
    <w:rsid w:val="00C4398E"/>
    <w:rsid w:val="00C444BA"/>
    <w:rsid w:val="00C55BE5"/>
    <w:rsid w:val="00C64C95"/>
    <w:rsid w:val="00C81D21"/>
    <w:rsid w:val="00C83CBB"/>
    <w:rsid w:val="00C85097"/>
    <w:rsid w:val="00C915B5"/>
    <w:rsid w:val="00C92D20"/>
    <w:rsid w:val="00C93991"/>
    <w:rsid w:val="00CB78B4"/>
    <w:rsid w:val="00CD143E"/>
    <w:rsid w:val="00CD6EC3"/>
    <w:rsid w:val="00CD7FBC"/>
    <w:rsid w:val="00CE2C47"/>
    <w:rsid w:val="00D0091A"/>
    <w:rsid w:val="00D04E3B"/>
    <w:rsid w:val="00D10C10"/>
    <w:rsid w:val="00D131BA"/>
    <w:rsid w:val="00D16496"/>
    <w:rsid w:val="00D23422"/>
    <w:rsid w:val="00D2738E"/>
    <w:rsid w:val="00D34AD8"/>
    <w:rsid w:val="00D473EA"/>
    <w:rsid w:val="00D53C9E"/>
    <w:rsid w:val="00D547B9"/>
    <w:rsid w:val="00D60222"/>
    <w:rsid w:val="00D6171B"/>
    <w:rsid w:val="00D7515D"/>
    <w:rsid w:val="00D80008"/>
    <w:rsid w:val="00D83234"/>
    <w:rsid w:val="00D86AA4"/>
    <w:rsid w:val="00D86C3F"/>
    <w:rsid w:val="00DA009B"/>
    <w:rsid w:val="00DA1512"/>
    <w:rsid w:val="00DA2619"/>
    <w:rsid w:val="00DA3E8D"/>
    <w:rsid w:val="00DA7925"/>
    <w:rsid w:val="00DB2A93"/>
    <w:rsid w:val="00DB2B41"/>
    <w:rsid w:val="00DC5611"/>
    <w:rsid w:val="00DC5953"/>
    <w:rsid w:val="00DC616F"/>
    <w:rsid w:val="00DD5A20"/>
    <w:rsid w:val="00DD75DA"/>
    <w:rsid w:val="00DF290A"/>
    <w:rsid w:val="00DF76D6"/>
    <w:rsid w:val="00DF7A04"/>
    <w:rsid w:val="00E022B7"/>
    <w:rsid w:val="00E03227"/>
    <w:rsid w:val="00E0798A"/>
    <w:rsid w:val="00E12A6E"/>
    <w:rsid w:val="00E138EE"/>
    <w:rsid w:val="00E17CBD"/>
    <w:rsid w:val="00E20D99"/>
    <w:rsid w:val="00E248C8"/>
    <w:rsid w:val="00E34083"/>
    <w:rsid w:val="00E34F96"/>
    <w:rsid w:val="00E408E0"/>
    <w:rsid w:val="00E42693"/>
    <w:rsid w:val="00E52A8E"/>
    <w:rsid w:val="00E554D2"/>
    <w:rsid w:val="00E57D96"/>
    <w:rsid w:val="00E734C9"/>
    <w:rsid w:val="00E91254"/>
    <w:rsid w:val="00E93140"/>
    <w:rsid w:val="00EA2FC2"/>
    <w:rsid w:val="00EA6EEA"/>
    <w:rsid w:val="00EA75A6"/>
    <w:rsid w:val="00EB5998"/>
    <w:rsid w:val="00EC257D"/>
    <w:rsid w:val="00EC67A0"/>
    <w:rsid w:val="00ED3E99"/>
    <w:rsid w:val="00ED4A27"/>
    <w:rsid w:val="00EE3853"/>
    <w:rsid w:val="00EE42B9"/>
    <w:rsid w:val="00EF0224"/>
    <w:rsid w:val="00F05625"/>
    <w:rsid w:val="00F060D8"/>
    <w:rsid w:val="00F06112"/>
    <w:rsid w:val="00F06947"/>
    <w:rsid w:val="00F1123B"/>
    <w:rsid w:val="00F213DF"/>
    <w:rsid w:val="00F23784"/>
    <w:rsid w:val="00F25B8A"/>
    <w:rsid w:val="00F30760"/>
    <w:rsid w:val="00F336B4"/>
    <w:rsid w:val="00F33815"/>
    <w:rsid w:val="00F41091"/>
    <w:rsid w:val="00F41AD2"/>
    <w:rsid w:val="00F443DB"/>
    <w:rsid w:val="00F65975"/>
    <w:rsid w:val="00F70B0C"/>
    <w:rsid w:val="00F70C91"/>
    <w:rsid w:val="00F76EC2"/>
    <w:rsid w:val="00F801DA"/>
    <w:rsid w:val="00F870BF"/>
    <w:rsid w:val="00F87F1D"/>
    <w:rsid w:val="00FA0703"/>
    <w:rsid w:val="00FA2462"/>
    <w:rsid w:val="00FA2B34"/>
    <w:rsid w:val="00FB2A70"/>
    <w:rsid w:val="00FB6153"/>
    <w:rsid w:val="00FB66CA"/>
    <w:rsid w:val="00FB72FF"/>
    <w:rsid w:val="00FC0C73"/>
    <w:rsid w:val="00FC3C2C"/>
    <w:rsid w:val="00FC4C01"/>
    <w:rsid w:val="00FC7E04"/>
    <w:rsid w:val="00FD5C02"/>
    <w:rsid w:val="00FD62C7"/>
    <w:rsid w:val="00FD7DBE"/>
    <w:rsid w:val="00FE185C"/>
    <w:rsid w:val="00FE215A"/>
    <w:rsid w:val="00FF4AA8"/>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3BC6"/>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453BC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453BC6"/>
    <w:pPr>
      <w:pBdr>
        <w:top w:val="none" w:sz="0" w:space="0" w:color="auto"/>
      </w:pBdr>
      <w:spacing w:before="180"/>
      <w:outlineLvl w:val="1"/>
    </w:pPr>
    <w:rPr>
      <w:sz w:val="32"/>
    </w:rPr>
  </w:style>
  <w:style w:type="paragraph" w:styleId="Heading3">
    <w:name w:val="heading 3"/>
    <w:basedOn w:val="Heading2"/>
    <w:next w:val="Normal"/>
    <w:qFormat/>
    <w:rsid w:val="00453BC6"/>
    <w:pPr>
      <w:spacing w:before="120"/>
      <w:outlineLvl w:val="2"/>
    </w:pPr>
    <w:rPr>
      <w:sz w:val="28"/>
    </w:rPr>
  </w:style>
  <w:style w:type="paragraph" w:styleId="Heading4">
    <w:name w:val="heading 4"/>
    <w:basedOn w:val="Heading3"/>
    <w:next w:val="Normal"/>
    <w:qFormat/>
    <w:rsid w:val="00453BC6"/>
    <w:pPr>
      <w:ind w:left="1418" w:hanging="1418"/>
      <w:outlineLvl w:val="3"/>
    </w:pPr>
    <w:rPr>
      <w:sz w:val="24"/>
    </w:rPr>
  </w:style>
  <w:style w:type="paragraph" w:styleId="Heading5">
    <w:name w:val="heading 5"/>
    <w:basedOn w:val="Heading4"/>
    <w:next w:val="Normal"/>
    <w:link w:val="Heading5Char"/>
    <w:qFormat/>
    <w:rsid w:val="00453BC6"/>
    <w:pPr>
      <w:ind w:left="1701" w:hanging="1701"/>
      <w:outlineLvl w:val="4"/>
    </w:pPr>
    <w:rPr>
      <w:sz w:val="22"/>
    </w:rPr>
  </w:style>
  <w:style w:type="paragraph" w:styleId="Heading6">
    <w:name w:val="heading 6"/>
    <w:basedOn w:val="H6"/>
    <w:next w:val="Normal"/>
    <w:qFormat/>
    <w:rsid w:val="00453BC6"/>
    <w:pPr>
      <w:outlineLvl w:val="5"/>
    </w:pPr>
  </w:style>
  <w:style w:type="paragraph" w:styleId="Heading7">
    <w:name w:val="heading 7"/>
    <w:basedOn w:val="H6"/>
    <w:next w:val="Normal"/>
    <w:qFormat/>
    <w:rsid w:val="00453BC6"/>
    <w:pPr>
      <w:outlineLvl w:val="6"/>
    </w:pPr>
  </w:style>
  <w:style w:type="paragraph" w:styleId="Heading8">
    <w:name w:val="heading 8"/>
    <w:basedOn w:val="Heading1"/>
    <w:next w:val="Normal"/>
    <w:qFormat/>
    <w:rsid w:val="00453BC6"/>
    <w:pPr>
      <w:ind w:left="0" w:firstLine="0"/>
      <w:outlineLvl w:val="7"/>
    </w:pPr>
  </w:style>
  <w:style w:type="paragraph" w:styleId="Heading9">
    <w:name w:val="heading 9"/>
    <w:basedOn w:val="Heading8"/>
    <w:next w:val="Normal"/>
    <w:qFormat/>
    <w:rsid w:val="00453BC6"/>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D473EA"/>
    <w:rPr>
      <w:rFonts w:ascii="Arial" w:hAnsi="Arial"/>
      <w:sz w:val="32"/>
      <w:lang w:eastAsia="en-US"/>
    </w:rPr>
  </w:style>
  <w:style w:type="paragraph" w:customStyle="1" w:styleId="H6">
    <w:name w:val="H6"/>
    <w:basedOn w:val="Heading5"/>
    <w:next w:val="Normal"/>
    <w:rsid w:val="00453BC6"/>
    <w:pPr>
      <w:ind w:left="1985" w:hanging="1985"/>
      <w:outlineLvl w:val="9"/>
    </w:pPr>
    <w:rPr>
      <w:sz w:val="20"/>
    </w:rPr>
  </w:style>
  <w:style w:type="paragraph" w:styleId="TOC9">
    <w:name w:val="toc 9"/>
    <w:basedOn w:val="TOC8"/>
    <w:uiPriority w:val="39"/>
    <w:rsid w:val="00453BC6"/>
    <w:pPr>
      <w:ind w:left="1418" w:hanging="1418"/>
    </w:pPr>
  </w:style>
  <w:style w:type="paragraph" w:styleId="TOC8">
    <w:name w:val="toc 8"/>
    <w:basedOn w:val="TOC1"/>
    <w:uiPriority w:val="39"/>
    <w:rsid w:val="00453BC6"/>
    <w:pPr>
      <w:spacing w:before="180"/>
      <w:ind w:left="2693" w:hanging="2693"/>
    </w:pPr>
    <w:rPr>
      <w:b/>
    </w:rPr>
  </w:style>
  <w:style w:type="paragraph" w:styleId="TOC1">
    <w:name w:val="toc 1"/>
    <w:uiPriority w:val="39"/>
    <w:rsid w:val="00453BC6"/>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453BC6"/>
    <w:pPr>
      <w:keepLines/>
      <w:tabs>
        <w:tab w:val="center" w:pos="4536"/>
        <w:tab w:val="right" w:pos="9072"/>
      </w:tabs>
    </w:pPr>
    <w:rPr>
      <w:noProof/>
    </w:rPr>
  </w:style>
  <w:style w:type="character" w:customStyle="1" w:styleId="ZGSM">
    <w:name w:val="ZGSM"/>
    <w:rsid w:val="00453BC6"/>
  </w:style>
  <w:style w:type="paragraph" w:styleId="Header">
    <w:name w:val="header"/>
    <w:rsid w:val="00453BC6"/>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453BC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453BC6"/>
    <w:pPr>
      <w:ind w:left="1701" w:hanging="1701"/>
    </w:pPr>
  </w:style>
  <w:style w:type="paragraph" w:styleId="TOC4">
    <w:name w:val="toc 4"/>
    <w:basedOn w:val="TOC3"/>
    <w:uiPriority w:val="39"/>
    <w:rsid w:val="00453BC6"/>
    <w:pPr>
      <w:ind w:left="1418" w:hanging="1418"/>
    </w:pPr>
  </w:style>
  <w:style w:type="paragraph" w:styleId="TOC3">
    <w:name w:val="toc 3"/>
    <w:basedOn w:val="TOC2"/>
    <w:uiPriority w:val="39"/>
    <w:rsid w:val="00453BC6"/>
    <w:pPr>
      <w:ind w:left="1134" w:hanging="1134"/>
    </w:pPr>
  </w:style>
  <w:style w:type="paragraph" w:styleId="TOC2">
    <w:name w:val="toc 2"/>
    <w:basedOn w:val="TOC1"/>
    <w:uiPriority w:val="39"/>
    <w:rsid w:val="00453BC6"/>
    <w:pPr>
      <w:spacing w:before="0"/>
      <w:ind w:left="851" w:hanging="851"/>
    </w:pPr>
    <w:rPr>
      <w:sz w:val="20"/>
    </w:rPr>
  </w:style>
  <w:style w:type="paragraph" w:styleId="Index1">
    <w:name w:val="index 1"/>
    <w:basedOn w:val="Normal"/>
    <w:semiHidden/>
    <w:rsid w:val="00453BC6"/>
    <w:pPr>
      <w:keepLines/>
    </w:pPr>
  </w:style>
  <w:style w:type="paragraph" w:styleId="Index2">
    <w:name w:val="index 2"/>
    <w:basedOn w:val="Index1"/>
    <w:semiHidden/>
    <w:rsid w:val="00453BC6"/>
    <w:pPr>
      <w:ind w:left="284"/>
    </w:pPr>
  </w:style>
  <w:style w:type="paragraph" w:customStyle="1" w:styleId="TT">
    <w:name w:val="TT"/>
    <w:basedOn w:val="Heading1"/>
    <w:next w:val="Normal"/>
    <w:rsid w:val="00453BC6"/>
    <w:pPr>
      <w:outlineLvl w:val="9"/>
    </w:pPr>
  </w:style>
  <w:style w:type="paragraph" w:styleId="Footer">
    <w:name w:val="footer"/>
    <w:basedOn w:val="Header"/>
    <w:link w:val="FooterChar"/>
    <w:rsid w:val="00453BC6"/>
    <w:pPr>
      <w:jc w:val="center"/>
    </w:pPr>
    <w:rPr>
      <w:i/>
    </w:rPr>
  </w:style>
  <w:style w:type="character" w:customStyle="1" w:styleId="FooterChar">
    <w:name w:val="Footer Char"/>
    <w:link w:val="Footer"/>
    <w:rsid w:val="004F4295"/>
    <w:rPr>
      <w:rFonts w:ascii="Arial" w:hAnsi="Arial"/>
      <w:b/>
      <w:i/>
      <w:noProof/>
      <w:sz w:val="18"/>
      <w:lang w:eastAsia="en-US"/>
    </w:rPr>
  </w:style>
  <w:style w:type="character" w:styleId="FootnoteReference">
    <w:name w:val="footnote reference"/>
    <w:basedOn w:val="DefaultParagraphFont"/>
    <w:semiHidden/>
    <w:rsid w:val="00453BC6"/>
    <w:rPr>
      <w:b/>
      <w:position w:val="6"/>
      <w:sz w:val="16"/>
    </w:rPr>
  </w:style>
  <w:style w:type="paragraph" w:styleId="FootnoteText">
    <w:name w:val="footnote text"/>
    <w:basedOn w:val="Normal"/>
    <w:semiHidden/>
    <w:rsid w:val="00453BC6"/>
    <w:pPr>
      <w:keepLines/>
      <w:ind w:left="454" w:hanging="454"/>
    </w:pPr>
    <w:rPr>
      <w:sz w:val="16"/>
    </w:rPr>
  </w:style>
  <w:style w:type="paragraph" w:customStyle="1" w:styleId="NF">
    <w:name w:val="NF"/>
    <w:basedOn w:val="NO"/>
    <w:rsid w:val="00453BC6"/>
    <w:pPr>
      <w:keepNext/>
      <w:spacing w:after="0"/>
    </w:pPr>
    <w:rPr>
      <w:rFonts w:ascii="Arial" w:hAnsi="Arial"/>
      <w:sz w:val="18"/>
    </w:rPr>
  </w:style>
  <w:style w:type="paragraph" w:customStyle="1" w:styleId="NO">
    <w:name w:val="NO"/>
    <w:basedOn w:val="Normal"/>
    <w:link w:val="NOChar"/>
    <w:rsid w:val="00453BC6"/>
    <w:pPr>
      <w:keepLines/>
      <w:ind w:left="1135" w:hanging="851"/>
    </w:pPr>
  </w:style>
  <w:style w:type="paragraph" w:customStyle="1" w:styleId="PL">
    <w:name w:val="PL"/>
    <w:rsid w:val="00453B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453BC6"/>
    <w:pPr>
      <w:jc w:val="right"/>
    </w:pPr>
  </w:style>
  <w:style w:type="paragraph" w:customStyle="1" w:styleId="TAL">
    <w:name w:val="TAL"/>
    <w:basedOn w:val="Normal"/>
    <w:link w:val="TALChar1"/>
    <w:rsid w:val="00453BC6"/>
    <w:pPr>
      <w:keepNext/>
      <w:keepLines/>
      <w:spacing w:after="0"/>
    </w:pPr>
    <w:rPr>
      <w:rFonts w:ascii="Arial" w:hAnsi="Arial"/>
      <w:sz w:val="18"/>
    </w:rPr>
  </w:style>
  <w:style w:type="paragraph" w:styleId="ListNumber2">
    <w:name w:val="List Number 2"/>
    <w:basedOn w:val="ListNumber"/>
    <w:rsid w:val="00453BC6"/>
    <w:pPr>
      <w:ind w:left="851"/>
    </w:pPr>
  </w:style>
  <w:style w:type="paragraph" w:styleId="ListNumber">
    <w:name w:val="List Number"/>
    <w:basedOn w:val="List"/>
    <w:rsid w:val="00453BC6"/>
  </w:style>
  <w:style w:type="paragraph" w:styleId="List">
    <w:name w:val="List"/>
    <w:basedOn w:val="Normal"/>
    <w:rsid w:val="00453BC6"/>
    <w:pPr>
      <w:ind w:left="568" w:hanging="284"/>
    </w:pPr>
  </w:style>
  <w:style w:type="paragraph" w:customStyle="1" w:styleId="TAH">
    <w:name w:val="TAH"/>
    <w:basedOn w:val="TAC"/>
    <w:rsid w:val="00453BC6"/>
    <w:rPr>
      <w:b/>
    </w:rPr>
  </w:style>
  <w:style w:type="paragraph" w:customStyle="1" w:styleId="TAC">
    <w:name w:val="TAC"/>
    <w:basedOn w:val="TAL"/>
    <w:rsid w:val="00453BC6"/>
    <w:pPr>
      <w:jc w:val="center"/>
    </w:pPr>
  </w:style>
  <w:style w:type="paragraph" w:customStyle="1" w:styleId="LD">
    <w:name w:val="LD"/>
    <w:rsid w:val="00453BC6"/>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453BC6"/>
    <w:pPr>
      <w:keepLines/>
      <w:ind w:left="1702" w:hanging="1418"/>
    </w:pPr>
  </w:style>
  <w:style w:type="paragraph" w:customStyle="1" w:styleId="FP">
    <w:name w:val="FP"/>
    <w:basedOn w:val="Normal"/>
    <w:rsid w:val="00453BC6"/>
    <w:pPr>
      <w:spacing w:after="0"/>
    </w:pPr>
  </w:style>
  <w:style w:type="paragraph" w:customStyle="1" w:styleId="NW">
    <w:name w:val="NW"/>
    <w:basedOn w:val="NO"/>
    <w:rsid w:val="00453BC6"/>
    <w:pPr>
      <w:spacing w:after="0"/>
    </w:pPr>
  </w:style>
  <w:style w:type="paragraph" w:customStyle="1" w:styleId="EW">
    <w:name w:val="EW"/>
    <w:basedOn w:val="EX"/>
    <w:rsid w:val="00453BC6"/>
    <w:pPr>
      <w:spacing w:after="0"/>
    </w:pPr>
  </w:style>
  <w:style w:type="paragraph" w:customStyle="1" w:styleId="B10">
    <w:name w:val="B1"/>
    <w:basedOn w:val="List"/>
    <w:rsid w:val="00453BC6"/>
    <w:pPr>
      <w:ind w:left="738" w:hanging="454"/>
    </w:pPr>
  </w:style>
  <w:style w:type="paragraph" w:styleId="TOC6">
    <w:name w:val="toc 6"/>
    <w:basedOn w:val="TOC5"/>
    <w:next w:val="Normal"/>
    <w:uiPriority w:val="39"/>
    <w:rsid w:val="00453BC6"/>
    <w:pPr>
      <w:ind w:left="1985" w:hanging="1985"/>
    </w:pPr>
  </w:style>
  <w:style w:type="paragraph" w:styleId="TOC7">
    <w:name w:val="toc 7"/>
    <w:basedOn w:val="TOC6"/>
    <w:next w:val="Normal"/>
    <w:uiPriority w:val="39"/>
    <w:rsid w:val="00453BC6"/>
    <w:pPr>
      <w:ind w:left="2268" w:hanging="2268"/>
    </w:pPr>
  </w:style>
  <w:style w:type="paragraph" w:styleId="ListBullet2">
    <w:name w:val="List Bullet 2"/>
    <w:basedOn w:val="ListBullet"/>
    <w:rsid w:val="00453BC6"/>
    <w:pPr>
      <w:ind w:left="851"/>
    </w:pPr>
  </w:style>
  <w:style w:type="paragraph" w:styleId="ListBullet">
    <w:name w:val="List Bullet"/>
    <w:basedOn w:val="List"/>
    <w:rsid w:val="00453BC6"/>
  </w:style>
  <w:style w:type="paragraph" w:customStyle="1" w:styleId="EditorsNote">
    <w:name w:val="Editor's Note"/>
    <w:basedOn w:val="NO"/>
    <w:rsid w:val="00453BC6"/>
    <w:rPr>
      <w:color w:val="FF0000"/>
    </w:rPr>
  </w:style>
  <w:style w:type="paragraph" w:customStyle="1" w:styleId="TH">
    <w:name w:val="TH"/>
    <w:basedOn w:val="FL"/>
    <w:next w:val="FL"/>
    <w:rsid w:val="00453BC6"/>
  </w:style>
  <w:style w:type="paragraph" w:customStyle="1" w:styleId="FL">
    <w:name w:val="FL"/>
    <w:basedOn w:val="Normal"/>
    <w:rsid w:val="00453BC6"/>
    <w:pPr>
      <w:keepNext/>
      <w:keepLines/>
      <w:spacing w:before="60"/>
      <w:jc w:val="center"/>
    </w:pPr>
    <w:rPr>
      <w:rFonts w:ascii="Arial" w:hAnsi="Arial"/>
      <w:b/>
    </w:rPr>
  </w:style>
  <w:style w:type="paragraph" w:customStyle="1" w:styleId="ZA">
    <w:name w:val="ZA"/>
    <w:rsid w:val="00453BC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453BC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453BC6"/>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453BC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453BC6"/>
    <w:pPr>
      <w:ind w:left="851" w:hanging="851"/>
    </w:pPr>
  </w:style>
  <w:style w:type="paragraph" w:customStyle="1" w:styleId="ZH">
    <w:name w:val="ZH"/>
    <w:rsid w:val="00453BC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453BC6"/>
    <w:pPr>
      <w:keepNext w:val="0"/>
      <w:spacing w:before="0" w:after="240"/>
    </w:pPr>
  </w:style>
  <w:style w:type="paragraph" w:customStyle="1" w:styleId="ZG">
    <w:name w:val="ZG"/>
    <w:rsid w:val="00453BC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453BC6"/>
    <w:pPr>
      <w:ind w:left="1135"/>
    </w:pPr>
  </w:style>
  <w:style w:type="paragraph" w:styleId="List2">
    <w:name w:val="List 2"/>
    <w:basedOn w:val="List"/>
    <w:rsid w:val="00453BC6"/>
    <w:pPr>
      <w:ind w:left="851"/>
    </w:pPr>
  </w:style>
  <w:style w:type="paragraph" w:styleId="List3">
    <w:name w:val="List 3"/>
    <w:basedOn w:val="List2"/>
    <w:rsid w:val="00453BC6"/>
    <w:pPr>
      <w:ind w:left="1135"/>
    </w:pPr>
  </w:style>
  <w:style w:type="paragraph" w:styleId="List4">
    <w:name w:val="List 4"/>
    <w:basedOn w:val="List3"/>
    <w:rsid w:val="00453BC6"/>
    <w:pPr>
      <w:ind w:left="1418"/>
    </w:pPr>
  </w:style>
  <w:style w:type="paragraph" w:styleId="List5">
    <w:name w:val="List 5"/>
    <w:basedOn w:val="List4"/>
    <w:rsid w:val="00453BC6"/>
    <w:pPr>
      <w:ind w:left="1702"/>
    </w:pPr>
  </w:style>
  <w:style w:type="paragraph" w:styleId="ListBullet4">
    <w:name w:val="List Bullet 4"/>
    <w:basedOn w:val="ListBullet3"/>
    <w:rsid w:val="00453BC6"/>
    <w:pPr>
      <w:ind w:left="1418"/>
    </w:pPr>
  </w:style>
  <w:style w:type="paragraph" w:styleId="ListBullet5">
    <w:name w:val="List Bullet 5"/>
    <w:basedOn w:val="ListBullet4"/>
    <w:rsid w:val="00453BC6"/>
    <w:pPr>
      <w:ind w:left="1702"/>
    </w:pPr>
  </w:style>
  <w:style w:type="paragraph" w:customStyle="1" w:styleId="B20">
    <w:name w:val="B2"/>
    <w:basedOn w:val="List2"/>
    <w:rsid w:val="00453BC6"/>
    <w:pPr>
      <w:ind w:left="1191" w:hanging="454"/>
    </w:pPr>
  </w:style>
  <w:style w:type="paragraph" w:customStyle="1" w:styleId="B30">
    <w:name w:val="B3"/>
    <w:basedOn w:val="List3"/>
    <w:rsid w:val="00453BC6"/>
    <w:pPr>
      <w:ind w:left="1645" w:hanging="454"/>
    </w:pPr>
  </w:style>
  <w:style w:type="paragraph" w:customStyle="1" w:styleId="B4">
    <w:name w:val="B4"/>
    <w:basedOn w:val="List4"/>
    <w:rsid w:val="00453BC6"/>
    <w:pPr>
      <w:ind w:left="2098" w:hanging="454"/>
    </w:pPr>
  </w:style>
  <w:style w:type="paragraph" w:customStyle="1" w:styleId="B5">
    <w:name w:val="B5"/>
    <w:basedOn w:val="List5"/>
    <w:rsid w:val="00453BC6"/>
    <w:pPr>
      <w:ind w:left="2552" w:hanging="454"/>
    </w:pPr>
  </w:style>
  <w:style w:type="paragraph" w:customStyle="1" w:styleId="ZTD">
    <w:name w:val="ZTD"/>
    <w:basedOn w:val="ZB"/>
    <w:rsid w:val="00453BC6"/>
    <w:pPr>
      <w:framePr w:hRule="auto" w:wrap="notBeside" w:y="852"/>
    </w:pPr>
    <w:rPr>
      <w:i w:val="0"/>
      <w:sz w:val="40"/>
    </w:rPr>
  </w:style>
  <w:style w:type="paragraph" w:customStyle="1" w:styleId="ZV">
    <w:name w:val="ZV"/>
    <w:basedOn w:val="ZU"/>
    <w:rsid w:val="00453BC6"/>
    <w:pPr>
      <w:framePr w:wrap="notBeside" w:y="16161"/>
    </w:pPr>
  </w:style>
  <w:style w:type="paragraph" w:styleId="IndexHeading">
    <w:name w:val="index heading"/>
    <w:basedOn w:val="Normal"/>
    <w:next w:val="Normal"/>
    <w:semiHidden/>
    <w:rsid w:val="00516FB2"/>
    <w:pPr>
      <w:pBdr>
        <w:top w:val="single" w:sz="12" w:space="0" w:color="auto"/>
      </w:pBdr>
      <w:spacing w:before="360" w:after="240"/>
    </w:pPr>
    <w:rPr>
      <w:b/>
      <w:i/>
      <w:sz w:val="26"/>
    </w:rPr>
  </w:style>
  <w:style w:type="character" w:styleId="Hyperlink">
    <w:name w:val="Hyperlink"/>
    <w:basedOn w:val="DefaultParagraphFont"/>
    <w:uiPriority w:val="99"/>
    <w:rsid w:val="00516FB2"/>
    <w:rPr>
      <w:color w:val="0000FF"/>
      <w:u w:val="single"/>
    </w:rPr>
  </w:style>
  <w:style w:type="character" w:styleId="FollowedHyperlink">
    <w:name w:val="FollowedHyperlink"/>
    <w:basedOn w:val="DefaultParagraphFont"/>
    <w:rsid w:val="00516FB2"/>
    <w:rPr>
      <w:color w:val="800080"/>
      <w:u w:val="single"/>
    </w:rPr>
  </w:style>
  <w:style w:type="paragraph" w:customStyle="1" w:styleId="B3">
    <w:name w:val="B3+"/>
    <w:basedOn w:val="B30"/>
    <w:rsid w:val="00453BC6"/>
    <w:pPr>
      <w:numPr>
        <w:numId w:val="3"/>
      </w:numPr>
      <w:tabs>
        <w:tab w:val="left" w:pos="1134"/>
      </w:tabs>
    </w:pPr>
  </w:style>
  <w:style w:type="paragraph" w:customStyle="1" w:styleId="B1">
    <w:name w:val="B1+"/>
    <w:basedOn w:val="B10"/>
    <w:rsid w:val="00453BC6"/>
    <w:pPr>
      <w:numPr>
        <w:numId w:val="1"/>
      </w:numPr>
    </w:pPr>
  </w:style>
  <w:style w:type="paragraph" w:customStyle="1" w:styleId="B2">
    <w:name w:val="B2+"/>
    <w:basedOn w:val="B20"/>
    <w:rsid w:val="00453BC6"/>
    <w:pPr>
      <w:numPr>
        <w:numId w:val="2"/>
      </w:numPr>
    </w:pPr>
  </w:style>
  <w:style w:type="paragraph" w:customStyle="1" w:styleId="BL">
    <w:name w:val="BL"/>
    <w:basedOn w:val="Normal"/>
    <w:rsid w:val="00453BC6"/>
    <w:pPr>
      <w:numPr>
        <w:numId w:val="5"/>
      </w:numPr>
      <w:tabs>
        <w:tab w:val="left" w:pos="851"/>
      </w:tabs>
    </w:pPr>
  </w:style>
  <w:style w:type="paragraph" w:customStyle="1" w:styleId="BN">
    <w:name w:val="BN"/>
    <w:basedOn w:val="Normal"/>
    <w:rsid w:val="00453BC6"/>
    <w:pPr>
      <w:numPr>
        <w:numId w:val="4"/>
      </w:numPr>
    </w:pPr>
  </w:style>
  <w:style w:type="paragraph" w:styleId="BodyText">
    <w:name w:val="Body Text"/>
    <w:basedOn w:val="Normal"/>
    <w:rsid w:val="00516FB2"/>
    <w:pPr>
      <w:keepNext/>
      <w:spacing w:after="140"/>
    </w:pPr>
  </w:style>
  <w:style w:type="paragraph" w:styleId="BlockText">
    <w:name w:val="Block Text"/>
    <w:basedOn w:val="Normal"/>
    <w:rsid w:val="00516FB2"/>
    <w:pPr>
      <w:spacing w:after="120"/>
      <w:ind w:left="1440" w:right="1440"/>
    </w:pPr>
  </w:style>
  <w:style w:type="paragraph" w:styleId="BodyText2">
    <w:name w:val="Body Text 2"/>
    <w:basedOn w:val="Normal"/>
    <w:rsid w:val="00516FB2"/>
    <w:pPr>
      <w:spacing w:after="120" w:line="480" w:lineRule="auto"/>
    </w:pPr>
  </w:style>
  <w:style w:type="paragraph" w:styleId="BodyText3">
    <w:name w:val="Body Text 3"/>
    <w:basedOn w:val="Normal"/>
    <w:rsid w:val="00516FB2"/>
    <w:pPr>
      <w:spacing w:after="120"/>
    </w:pPr>
    <w:rPr>
      <w:sz w:val="16"/>
      <w:szCs w:val="16"/>
    </w:rPr>
  </w:style>
  <w:style w:type="paragraph" w:styleId="BodyTextFirstIndent">
    <w:name w:val="Body Text First Indent"/>
    <w:basedOn w:val="BodyText"/>
    <w:rsid w:val="00516FB2"/>
    <w:pPr>
      <w:keepNext w:val="0"/>
      <w:spacing w:after="120"/>
      <w:ind w:firstLine="210"/>
    </w:pPr>
  </w:style>
  <w:style w:type="paragraph" w:styleId="BodyTextIndent">
    <w:name w:val="Body Text Indent"/>
    <w:basedOn w:val="Normal"/>
    <w:rsid w:val="00516FB2"/>
    <w:pPr>
      <w:spacing w:after="120"/>
      <w:ind w:left="283"/>
    </w:pPr>
  </w:style>
  <w:style w:type="paragraph" w:styleId="BodyTextFirstIndent2">
    <w:name w:val="Body Text First Indent 2"/>
    <w:basedOn w:val="BodyTextIndent"/>
    <w:rsid w:val="00516FB2"/>
    <w:pPr>
      <w:ind w:firstLine="210"/>
    </w:pPr>
  </w:style>
  <w:style w:type="paragraph" w:styleId="BodyTextIndent2">
    <w:name w:val="Body Text Indent 2"/>
    <w:basedOn w:val="Normal"/>
    <w:rsid w:val="00516FB2"/>
    <w:pPr>
      <w:spacing w:after="120" w:line="480" w:lineRule="auto"/>
      <w:ind w:left="283"/>
    </w:pPr>
  </w:style>
  <w:style w:type="paragraph" w:styleId="BodyTextIndent3">
    <w:name w:val="Body Text Indent 3"/>
    <w:basedOn w:val="Normal"/>
    <w:rsid w:val="00516FB2"/>
    <w:pPr>
      <w:spacing w:after="120"/>
      <w:ind w:left="283"/>
    </w:pPr>
    <w:rPr>
      <w:sz w:val="16"/>
      <w:szCs w:val="16"/>
    </w:rPr>
  </w:style>
  <w:style w:type="paragraph" w:styleId="Caption">
    <w:name w:val="caption"/>
    <w:basedOn w:val="Normal"/>
    <w:next w:val="Normal"/>
    <w:qFormat/>
    <w:rsid w:val="00516FB2"/>
    <w:pPr>
      <w:spacing w:before="120" w:after="120"/>
    </w:pPr>
    <w:rPr>
      <w:b/>
      <w:bCs/>
    </w:rPr>
  </w:style>
  <w:style w:type="paragraph" w:styleId="Closing">
    <w:name w:val="Closing"/>
    <w:basedOn w:val="Normal"/>
    <w:rsid w:val="00516FB2"/>
    <w:pPr>
      <w:ind w:left="4252"/>
    </w:pPr>
  </w:style>
  <w:style w:type="character" w:styleId="CommentReference">
    <w:name w:val="annotation reference"/>
    <w:basedOn w:val="DefaultParagraphFont"/>
    <w:semiHidden/>
    <w:rsid w:val="00516FB2"/>
    <w:rPr>
      <w:sz w:val="16"/>
      <w:szCs w:val="16"/>
    </w:rPr>
  </w:style>
  <w:style w:type="paragraph" w:styleId="CommentText">
    <w:name w:val="annotation text"/>
    <w:basedOn w:val="Normal"/>
    <w:semiHidden/>
    <w:rsid w:val="00516FB2"/>
  </w:style>
  <w:style w:type="paragraph" w:styleId="Date">
    <w:name w:val="Date"/>
    <w:basedOn w:val="Normal"/>
    <w:next w:val="Normal"/>
    <w:rsid w:val="00516FB2"/>
  </w:style>
  <w:style w:type="paragraph" w:styleId="DocumentMap">
    <w:name w:val="Document Map"/>
    <w:basedOn w:val="Normal"/>
    <w:semiHidden/>
    <w:rsid w:val="00516FB2"/>
    <w:pPr>
      <w:shd w:val="clear" w:color="auto" w:fill="000080"/>
    </w:pPr>
    <w:rPr>
      <w:rFonts w:ascii="Tahoma" w:hAnsi="Tahoma" w:cs="Tahoma"/>
    </w:rPr>
  </w:style>
  <w:style w:type="paragraph" w:styleId="E-mailSignature">
    <w:name w:val="E-mail Signature"/>
    <w:basedOn w:val="Normal"/>
    <w:rsid w:val="00516FB2"/>
  </w:style>
  <w:style w:type="character" w:styleId="Emphasis">
    <w:name w:val="Emphasis"/>
    <w:basedOn w:val="DefaultParagraphFont"/>
    <w:qFormat/>
    <w:rsid w:val="00516FB2"/>
    <w:rPr>
      <w:i/>
      <w:iCs/>
    </w:rPr>
  </w:style>
  <w:style w:type="character" w:styleId="EndnoteReference">
    <w:name w:val="endnote reference"/>
    <w:basedOn w:val="DefaultParagraphFont"/>
    <w:semiHidden/>
    <w:rsid w:val="00516FB2"/>
    <w:rPr>
      <w:vertAlign w:val="superscript"/>
    </w:rPr>
  </w:style>
  <w:style w:type="paragraph" w:styleId="EndnoteText">
    <w:name w:val="endnote text"/>
    <w:basedOn w:val="Normal"/>
    <w:semiHidden/>
    <w:rsid w:val="00516FB2"/>
  </w:style>
  <w:style w:type="paragraph" w:styleId="EnvelopeAddress">
    <w:name w:val="envelope address"/>
    <w:basedOn w:val="Normal"/>
    <w:rsid w:val="00516FB2"/>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516FB2"/>
    <w:rPr>
      <w:rFonts w:ascii="Arial" w:hAnsi="Arial" w:cs="Arial"/>
    </w:rPr>
  </w:style>
  <w:style w:type="character" w:styleId="HTMLAcronym">
    <w:name w:val="HTML Acronym"/>
    <w:basedOn w:val="DefaultParagraphFont"/>
    <w:rsid w:val="00516FB2"/>
  </w:style>
  <w:style w:type="paragraph" w:styleId="HTMLAddress">
    <w:name w:val="HTML Address"/>
    <w:basedOn w:val="Normal"/>
    <w:rsid w:val="00516FB2"/>
    <w:rPr>
      <w:i/>
      <w:iCs/>
    </w:rPr>
  </w:style>
  <w:style w:type="character" w:styleId="HTMLCite">
    <w:name w:val="HTML Cite"/>
    <w:basedOn w:val="DefaultParagraphFont"/>
    <w:rsid w:val="00516FB2"/>
    <w:rPr>
      <w:i/>
      <w:iCs/>
    </w:rPr>
  </w:style>
  <w:style w:type="character" w:styleId="HTMLCode">
    <w:name w:val="HTML Code"/>
    <w:basedOn w:val="DefaultParagraphFont"/>
    <w:rsid w:val="00516FB2"/>
    <w:rPr>
      <w:rFonts w:ascii="Courier New" w:hAnsi="Courier New"/>
      <w:sz w:val="20"/>
      <w:szCs w:val="20"/>
    </w:rPr>
  </w:style>
  <w:style w:type="character" w:styleId="HTMLDefinition">
    <w:name w:val="HTML Definition"/>
    <w:basedOn w:val="DefaultParagraphFont"/>
    <w:rsid w:val="00516FB2"/>
    <w:rPr>
      <w:i/>
      <w:iCs/>
    </w:rPr>
  </w:style>
  <w:style w:type="character" w:styleId="HTMLKeyboard">
    <w:name w:val="HTML Keyboard"/>
    <w:basedOn w:val="DefaultParagraphFont"/>
    <w:rsid w:val="00516FB2"/>
    <w:rPr>
      <w:rFonts w:ascii="Courier New" w:hAnsi="Courier New"/>
      <w:sz w:val="20"/>
      <w:szCs w:val="20"/>
    </w:rPr>
  </w:style>
  <w:style w:type="paragraph" w:styleId="HTMLPreformatted">
    <w:name w:val="HTML Preformatted"/>
    <w:basedOn w:val="Normal"/>
    <w:rsid w:val="00516FB2"/>
    <w:rPr>
      <w:rFonts w:ascii="Courier New" w:hAnsi="Courier New" w:cs="Courier New"/>
    </w:rPr>
  </w:style>
  <w:style w:type="character" w:styleId="HTMLSample">
    <w:name w:val="HTML Sample"/>
    <w:basedOn w:val="DefaultParagraphFont"/>
    <w:rsid w:val="00516FB2"/>
    <w:rPr>
      <w:rFonts w:ascii="Courier New" w:hAnsi="Courier New"/>
    </w:rPr>
  </w:style>
  <w:style w:type="character" w:styleId="HTMLTypewriter">
    <w:name w:val="HTML Typewriter"/>
    <w:basedOn w:val="DefaultParagraphFont"/>
    <w:rsid w:val="00516FB2"/>
    <w:rPr>
      <w:rFonts w:ascii="Courier New" w:hAnsi="Courier New"/>
      <w:sz w:val="20"/>
      <w:szCs w:val="20"/>
    </w:rPr>
  </w:style>
  <w:style w:type="character" w:styleId="HTMLVariable">
    <w:name w:val="HTML Variable"/>
    <w:basedOn w:val="DefaultParagraphFont"/>
    <w:rsid w:val="00516FB2"/>
    <w:rPr>
      <w:i/>
      <w:iCs/>
    </w:rPr>
  </w:style>
  <w:style w:type="paragraph" w:styleId="Index3">
    <w:name w:val="index 3"/>
    <w:basedOn w:val="Normal"/>
    <w:next w:val="Normal"/>
    <w:autoRedefine/>
    <w:semiHidden/>
    <w:rsid w:val="00516FB2"/>
    <w:pPr>
      <w:ind w:left="600" w:hanging="200"/>
    </w:pPr>
  </w:style>
  <w:style w:type="paragraph" w:styleId="Index4">
    <w:name w:val="index 4"/>
    <w:basedOn w:val="Normal"/>
    <w:next w:val="Normal"/>
    <w:autoRedefine/>
    <w:semiHidden/>
    <w:rsid w:val="00516FB2"/>
    <w:pPr>
      <w:ind w:left="800" w:hanging="200"/>
    </w:pPr>
  </w:style>
  <w:style w:type="paragraph" w:styleId="Index5">
    <w:name w:val="index 5"/>
    <w:basedOn w:val="Normal"/>
    <w:next w:val="Normal"/>
    <w:autoRedefine/>
    <w:semiHidden/>
    <w:rsid w:val="00516FB2"/>
    <w:pPr>
      <w:ind w:left="1000" w:hanging="200"/>
    </w:pPr>
  </w:style>
  <w:style w:type="paragraph" w:styleId="Index6">
    <w:name w:val="index 6"/>
    <w:basedOn w:val="Normal"/>
    <w:next w:val="Normal"/>
    <w:autoRedefine/>
    <w:semiHidden/>
    <w:rsid w:val="00516FB2"/>
    <w:pPr>
      <w:ind w:left="1200" w:hanging="200"/>
    </w:pPr>
  </w:style>
  <w:style w:type="paragraph" w:styleId="Index7">
    <w:name w:val="index 7"/>
    <w:basedOn w:val="Normal"/>
    <w:next w:val="Normal"/>
    <w:autoRedefine/>
    <w:semiHidden/>
    <w:rsid w:val="00516FB2"/>
    <w:pPr>
      <w:ind w:left="1400" w:hanging="200"/>
    </w:pPr>
  </w:style>
  <w:style w:type="paragraph" w:styleId="Index8">
    <w:name w:val="index 8"/>
    <w:basedOn w:val="Normal"/>
    <w:next w:val="Normal"/>
    <w:autoRedefine/>
    <w:semiHidden/>
    <w:rsid w:val="00516FB2"/>
    <w:pPr>
      <w:ind w:left="1600" w:hanging="200"/>
    </w:pPr>
  </w:style>
  <w:style w:type="paragraph" w:styleId="Index9">
    <w:name w:val="index 9"/>
    <w:basedOn w:val="Normal"/>
    <w:next w:val="Normal"/>
    <w:autoRedefine/>
    <w:semiHidden/>
    <w:rsid w:val="00516FB2"/>
    <w:pPr>
      <w:ind w:left="1800" w:hanging="200"/>
    </w:pPr>
  </w:style>
  <w:style w:type="character" w:styleId="LineNumber">
    <w:name w:val="line number"/>
    <w:basedOn w:val="DefaultParagraphFont"/>
    <w:rsid w:val="00516FB2"/>
  </w:style>
  <w:style w:type="paragraph" w:styleId="ListContinue">
    <w:name w:val="List Continue"/>
    <w:basedOn w:val="Normal"/>
    <w:rsid w:val="00516FB2"/>
    <w:pPr>
      <w:spacing w:after="120"/>
      <w:ind w:left="283"/>
    </w:pPr>
  </w:style>
  <w:style w:type="paragraph" w:styleId="ListContinue2">
    <w:name w:val="List Continue 2"/>
    <w:basedOn w:val="Normal"/>
    <w:rsid w:val="00516FB2"/>
    <w:pPr>
      <w:spacing w:after="120"/>
      <w:ind w:left="566"/>
    </w:pPr>
  </w:style>
  <w:style w:type="paragraph" w:styleId="ListContinue3">
    <w:name w:val="List Continue 3"/>
    <w:basedOn w:val="Normal"/>
    <w:rsid w:val="00516FB2"/>
    <w:pPr>
      <w:spacing w:after="120"/>
      <w:ind w:left="849"/>
    </w:pPr>
  </w:style>
  <w:style w:type="paragraph" w:styleId="ListContinue4">
    <w:name w:val="List Continue 4"/>
    <w:basedOn w:val="Normal"/>
    <w:rsid w:val="00516FB2"/>
    <w:pPr>
      <w:spacing w:after="120"/>
      <w:ind w:left="1132"/>
    </w:pPr>
  </w:style>
  <w:style w:type="paragraph" w:styleId="ListContinue5">
    <w:name w:val="List Continue 5"/>
    <w:basedOn w:val="Normal"/>
    <w:rsid w:val="00516FB2"/>
    <w:pPr>
      <w:spacing w:after="120"/>
      <w:ind w:left="1415"/>
    </w:pPr>
  </w:style>
  <w:style w:type="paragraph" w:styleId="ListNumber3">
    <w:name w:val="List Number 3"/>
    <w:basedOn w:val="Normal"/>
    <w:rsid w:val="00516FB2"/>
    <w:pPr>
      <w:numPr>
        <w:numId w:val="6"/>
      </w:numPr>
    </w:pPr>
  </w:style>
  <w:style w:type="paragraph" w:styleId="ListNumber4">
    <w:name w:val="List Number 4"/>
    <w:basedOn w:val="Normal"/>
    <w:rsid w:val="00516FB2"/>
    <w:pPr>
      <w:numPr>
        <w:numId w:val="7"/>
      </w:numPr>
    </w:pPr>
  </w:style>
  <w:style w:type="paragraph" w:styleId="ListNumber5">
    <w:name w:val="List Number 5"/>
    <w:basedOn w:val="Normal"/>
    <w:rsid w:val="00516FB2"/>
    <w:pPr>
      <w:numPr>
        <w:numId w:val="8"/>
      </w:numPr>
    </w:pPr>
  </w:style>
  <w:style w:type="paragraph" w:styleId="MacroText">
    <w:name w:val="macro"/>
    <w:semiHidden/>
    <w:rsid w:val="00516FB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rsid w:val="00516FB2"/>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516FB2"/>
    <w:rPr>
      <w:sz w:val="24"/>
      <w:szCs w:val="24"/>
    </w:rPr>
  </w:style>
  <w:style w:type="paragraph" w:styleId="NormalIndent">
    <w:name w:val="Normal Indent"/>
    <w:basedOn w:val="Normal"/>
    <w:rsid w:val="00516FB2"/>
    <w:pPr>
      <w:ind w:left="720"/>
    </w:pPr>
  </w:style>
  <w:style w:type="paragraph" w:styleId="NoteHeading">
    <w:name w:val="Note Heading"/>
    <w:basedOn w:val="Normal"/>
    <w:next w:val="Normal"/>
    <w:rsid w:val="00516FB2"/>
  </w:style>
  <w:style w:type="character" w:styleId="PageNumber">
    <w:name w:val="page number"/>
    <w:basedOn w:val="DefaultParagraphFont"/>
    <w:rsid w:val="00516FB2"/>
  </w:style>
  <w:style w:type="paragraph" w:styleId="PlainText">
    <w:name w:val="Plain Text"/>
    <w:basedOn w:val="Normal"/>
    <w:rsid w:val="00516FB2"/>
    <w:rPr>
      <w:rFonts w:ascii="Courier New" w:hAnsi="Courier New" w:cs="Courier New"/>
    </w:rPr>
  </w:style>
  <w:style w:type="paragraph" w:styleId="Salutation">
    <w:name w:val="Salutation"/>
    <w:basedOn w:val="Normal"/>
    <w:next w:val="Normal"/>
    <w:rsid w:val="00516FB2"/>
  </w:style>
  <w:style w:type="paragraph" w:styleId="Signature">
    <w:name w:val="Signature"/>
    <w:basedOn w:val="Normal"/>
    <w:rsid w:val="00516FB2"/>
    <w:pPr>
      <w:ind w:left="4252"/>
    </w:pPr>
  </w:style>
  <w:style w:type="character" w:styleId="Strong">
    <w:name w:val="Strong"/>
    <w:basedOn w:val="DefaultParagraphFont"/>
    <w:qFormat/>
    <w:rsid w:val="00516FB2"/>
    <w:rPr>
      <w:b/>
      <w:bCs/>
    </w:rPr>
  </w:style>
  <w:style w:type="paragraph" w:styleId="Subtitle">
    <w:name w:val="Subtitle"/>
    <w:basedOn w:val="Normal"/>
    <w:qFormat/>
    <w:rsid w:val="00516FB2"/>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516FB2"/>
    <w:pPr>
      <w:ind w:left="200" w:hanging="200"/>
    </w:pPr>
  </w:style>
  <w:style w:type="paragraph" w:styleId="TableofFigures">
    <w:name w:val="table of figures"/>
    <w:basedOn w:val="Normal"/>
    <w:next w:val="Normal"/>
    <w:semiHidden/>
    <w:rsid w:val="00516FB2"/>
    <w:pPr>
      <w:ind w:left="400" w:hanging="400"/>
    </w:pPr>
  </w:style>
  <w:style w:type="paragraph" w:styleId="Title">
    <w:name w:val="Title"/>
    <w:basedOn w:val="Normal"/>
    <w:qFormat/>
    <w:rsid w:val="00516FB2"/>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516FB2"/>
    <w:pPr>
      <w:spacing w:before="120"/>
    </w:pPr>
    <w:rPr>
      <w:rFonts w:ascii="Arial" w:hAnsi="Arial" w:cs="Arial"/>
      <w:b/>
      <w:bCs/>
      <w:sz w:val="24"/>
      <w:szCs w:val="24"/>
    </w:rPr>
  </w:style>
  <w:style w:type="paragraph" w:customStyle="1" w:styleId="TAJ">
    <w:name w:val="TAJ"/>
    <w:basedOn w:val="Normal"/>
    <w:rsid w:val="00453BC6"/>
    <w:pPr>
      <w:keepNext/>
      <w:keepLines/>
      <w:spacing w:after="0"/>
      <w:jc w:val="both"/>
    </w:pPr>
    <w:rPr>
      <w:rFonts w:ascii="Arial" w:hAnsi="Arial"/>
      <w:sz w:val="18"/>
    </w:rPr>
  </w:style>
  <w:style w:type="paragraph" w:styleId="Revision">
    <w:name w:val="Revision"/>
    <w:hidden/>
    <w:uiPriority w:val="99"/>
    <w:semiHidden/>
    <w:rsid w:val="002950D6"/>
    <w:rPr>
      <w:lang w:eastAsia="en-US"/>
    </w:rPr>
  </w:style>
  <w:style w:type="paragraph" w:customStyle="1" w:styleId="TALChar">
    <w:name w:val="TAL Char"/>
    <w:basedOn w:val="Normal"/>
    <w:rsid w:val="00516FB2"/>
    <w:pPr>
      <w:keepNext/>
      <w:keepLines/>
      <w:spacing w:after="0"/>
    </w:pPr>
    <w:rPr>
      <w:rFonts w:ascii="Arial" w:hAnsi="Arial"/>
      <w:sz w:val="18"/>
    </w:rPr>
  </w:style>
  <w:style w:type="character" w:customStyle="1" w:styleId="TALCharChar">
    <w:name w:val="TAL Char Char"/>
    <w:basedOn w:val="DefaultParagraphFont"/>
    <w:rsid w:val="00516FB2"/>
    <w:rPr>
      <w:rFonts w:ascii="Arial" w:hAnsi="Arial"/>
      <w:sz w:val="18"/>
      <w:lang w:val="en-GB" w:eastAsia="en-US" w:bidi="ar-SA"/>
    </w:rPr>
  </w:style>
  <w:style w:type="paragraph" w:styleId="BalloonText">
    <w:name w:val="Balloon Text"/>
    <w:basedOn w:val="Normal"/>
    <w:semiHidden/>
    <w:rsid w:val="00516FB2"/>
    <w:rPr>
      <w:rFonts w:ascii="Tahoma" w:hAnsi="Tahoma" w:cs="Tahoma"/>
      <w:sz w:val="16"/>
      <w:szCs w:val="16"/>
    </w:rPr>
  </w:style>
  <w:style w:type="paragraph" w:styleId="CommentSubject">
    <w:name w:val="annotation subject"/>
    <w:basedOn w:val="CommentText"/>
    <w:next w:val="CommentText"/>
    <w:semiHidden/>
    <w:rsid w:val="00516FB2"/>
    <w:rPr>
      <w:b/>
      <w:bCs/>
    </w:rPr>
  </w:style>
  <w:style w:type="character" w:customStyle="1" w:styleId="OTSStandardZchn">
    <w:name w:val="OTS.Standard Zchn"/>
    <w:basedOn w:val="DefaultParagraphFont"/>
    <w:rsid w:val="00516FB2"/>
    <w:rPr>
      <w:rFonts w:ascii="Arial" w:hAnsi="Arial"/>
      <w:sz w:val="22"/>
      <w:lang w:val="en-US" w:eastAsia="en-US" w:bidi="ar-SA"/>
    </w:rPr>
  </w:style>
  <w:style w:type="character" w:customStyle="1" w:styleId="OTSStandardVorlageZchn">
    <w:name w:val="OTS.Standard Vorlage Zchn"/>
    <w:basedOn w:val="OTSStandardZchn"/>
    <w:rsid w:val="00516FB2"/>
    <w:rPr>
      <w:rFonts w:ascii="Arial" w:hAnsi="Arial"/>
      <w:sz w:val="22"/>
      <w:lang w:val="de-DE" w:eastAsia="en-US" w:bidi="ar-SA"/>
    </w:rPr>
  </w:style>
  <w:style w:type="character" w:customStyle="1" w:styleId="EXChar">
    <w:name w:val="EX Char"/>
    <w:basedOn w:val="DefaultParagraphFont"/>
    <w:rsid w:val="00516FB2"/>
    <w:rPr>
      <w:lang w:val="en-GB" w:eastAsia="en-US" w:bidi="ar-SA"/>
    </w:rPr>
  </w:style>
  <w:style w:type="character" w:customStyle="1" w:styleId="CharChar3">
    <w:name w:val="Char Char3"/>
    <w:basedOn w:val="DefaultParagraphFont"/>
    <w:rsid w:val="00516FB2"/>
    <w:rPr>
      <w:rFonts w:ascii="Arial" w:hAnsi="Arial"/>
      <w:sz w:val="36"/>
      <w:lang w:val="en-GB" w:eastAsia="en-US" w:bidi="ar-SA"/>
    </w:rPr>
  </w:style>
  <w:style w:type="character" w:customStyle="1" w:styleId="Head2AChar">
    <w:name w:val="Head2A Char"/>
    <w:basedOn w:val="CharChar3"/>
    <w:rsid w:val="00516FB2"/>
    <w:rPr>
      <w:rFonts w:ascii="Arial" w:hAnsi="Arial"/>
      <w:sz w:val="32"/>
      <w:lang w:val="en-GB" w:eastAsia="en-US" w:bidi="ar-SA"/>
    </w:rPr>
  </w:style>
  <w:style w:type="character" w:customStyle="1" w:styleId="CharChar2">
    <w:name w:val="Char Char2"/>
    <w:basedOn w:val="Head2AChar"/>
    <w:rsid w:val="00516FB2"/>
    <w:rPr>
      <w:rFonts w:ascii="Arial" w:hAnsi="Arial"/>
      <w:sz w:val="28"/>
      <w:lang w:val="en-GB" w:eastAsia="en-US" w:bidi="ar-SA"/>
    </w:rPr>
  </w:style>
  <w:style w:type="character" w:customStyle="1" w:styleId="CharChar1">
    <w:name w:val="Char Char1"/>
    <w:basedOn w:val="CharChar2"/>
    <w:rsid w:val="00516FB2"/>
    <w:rPr>
      <w:rFonts w:ascii="Arial" w:hAnsi="Arial"/>
      <w:sz w:val="24"/>
      <w:lang w:val="en-GB" w:eastAsia="en-US" w:bidi="ar-SA"/>
    </w:rPr>
  </w:style>
  <w:style w:type="character" w:customStyle="1" w:styleId="CharChar">
    <w:name w:val="Char Char"/>
    <w:basedOn w:val="CharChar1"/>
    <w:rsid w:val="00516FB2"/>
    <w:rPr>
      <w:rFonts w:ascii="Arial" w:hAnsi="Arial"/>
      <w:sz w:val="22"/>
      <w:lang w:val="en-GB" w:eastAsia="en-US" w:bidi="ar-SA"/>
    </w:rPr>
  </w:style>
  <w:style w:type="character" w:customStyle="1" w:styleId="Heading1Char">
    <w:name w:val="Heading 1 Char"/>
    <w:basedOn w:val="DefaultParagraphFont"/>
    <w:link w:val="Heading1"/>
    <w:rsid w:val="00BB7475"/>
    <w:rPr>
      <w:rFonts w:ascii="Arial" w:hAnsi="Arial"/>
      <w:sz w:val="36"/>
      <w:lang w:eastAsia="en-US"/>
    </w:rPr>
  </w:style>
  <w:style w:type="paragraph" w:customStyle="1" w:styleId="tdoc-header">
    <w:name w:val="tdoc-header"/>
    <w:rsid w:val="00521CA9"/>
    <w:rPr>
      <w:rFonts w:ascii="Arial" w:hAnsi="Arial"/>
      <w:noProof/>
      <w:sz w:val="24"/>
      <w:lang w:eastAsia="en-US"/>
    </w:rPr>
  </w:style>
  <w:style w:type="paragraph" w:customStyle="1" w:styleId="TB1">
    <w:name w:val="TB1"/>
    <w:basedOn w:val="Normal"/>
    <w:qFormat/>
    <w:rsid w:val="00453BC6"/>
    <w:pPr>
      <w:keepNext/>
      <w:keepLines/>
      <w:numPr>
        <w:numId w:val="38"/>
      </w:numPr>
      <w:tabs>
        <w:tab w:val="left" w:pos="720"/>
      </w:tabs>
      <w:spacing w:after="0"/>
      <w:ind w:left="737" w:hanging="380"/>
    </w:pPr>
    <w:rPr>
      <w:rFonts w:ascii="Arial" w:hAnsi="Arial"/>
      <w:sz w:val="18"/>
    </w:rPr>
  </w:style>
  <w:style w:type="paragraph" w:customStyle="1" w:styleId="TB2">
    <w:name w:val="TB2"/>
    <w:basedOn w:val="Normal"/>
    <w:qFormat/>
    <w:rsid w:val="00453BC6"/>
    <w:pPr>
      <w:keepNext/>
      <w:keepLines/>
      <w:numPr>
        <w:numId w:val="42"/>
      </w:numPr>
      <w:tabs>
        <w:tab w:val="left" w:pos="1109"/>
      </w:tabs>
      <w:spacing w:after="0"/>
      <w:ind w:left="1100" w:hanging="380"/>
    </w:pPr>
    <w:rPr>
      <w:rFonts w:ascii="Arial" w:hAnsi="Arial"/>
      <w:sz w:val="18"/>
    </w:rPr>
  </w:style>
  <w:style w:type="paragraph" w:styleId="ListParagraph">
    <w:name w:val="List Paragraph"/>
    <w:basedOn w:val="Normal"/>
    <w:uiPriority w:val="34"/>
    <w:qFormat/>
    <w:rsid w:val="00A75B54"/>
    <w:pPr>
      <w:overflowPunct/>
      <w:autoSpaceDE/>
      <w:autoSpaceDN/>
      <w:adjustRightInd/>
      <w:spacing w:after="0"/>
      <w:ind w:left="720"/>
      <w:textAlignment w:val="auto"/>
    </w:pPr>
    <w:rPr>
      <w:rFonts w:ascii="Calibri" w:eastAsia="Calibri" w:hAnsi="Calibri" w:cs="Calibri"/>
      <w:sz w:val="22"/>
      <w:szCs w:val="22"/>
      <w:lang w:val="de-DE"/>
    </w:rPr>
  </w:style>
  <w:style w:type="character" w:customStyle="1" w:styleId="NOChar">
    <w:name w:val="NO Char"/>
    <w:link w:val="NO"/>
    <w:rsid w:val="003F5C97"/>
    <w:rPr>
      <w:lang w:eastAsia="en-US"/>
    </w:rPr>
  </w:style>
  <w:style w:type="character" w:customStyle="1" w:styleId="Heading5Char">
    <w:name w:val="Heading 5 Char"/>
    <w:link w:val="Heading5"/>
    <w:rsid w:val="00670880"/>
    <w:rPr>
      <w:rFonts w:ascii="Arial" w:hAnsi="Arial"/>
      <w:sz w:val="22"/>
      <w:lang w:eastAsia="en-US"/>
    </w:rPr>
  </w:style>
  <w:style w:type="character" w:customStyle="1" w:styleId="TALChar1">
    <w:name w:val="TAL Char1"/>
    <w:link w:val="TAL"/>
    <w:rsid w:val="00FB6153"/>
    <w:rPr>
      <w:rFonts w:ascii="Arial" w:hAnsi="Arial"/>
      <w:sz w:val="18"/>
      <w:lang w:eastAsia="en-US"/>
    </w:rPr>
  </w:style>
</w:styles>
</file>

<file path=word/webSettings.xml><?xml version="1.0" encoding="utf-8"?>
<w:webSettings xmlns:r="http://schemas.openxmlformats.org/officeDocument/2006/relationships" xmlns:w="http://schemas.openxmlformats.org/wordprocessingml/2006/main">
  <w:divs>
    <w:div w:id="395252040">
      <w:bodyDiv w:val="1"/>
      <w:marLeft w:val="0"/>
      <w:marRight w:val="0"/>
      <w:marTop w:val="0"/>
      <w:marBottom w:val="0"/>
      <w:divBdr>
        <w:top w:val="none" w:sz="0" w:space="0" w:color="auto"/>
        <w:left w:val="none" w:sz="0" w:space="0" w:color="auto"/>
        <w:bottom w:val="none" w:sz="0" w:space="0" w:color="auto"/>
        <w:right w:val="none" w:sz="0" w:space="0" w:color="auto"/>
      </w:divBdr>
    </w:div>
    <w:div w:id="6808607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webapp.etsi.org/IPR/home.asp" TargetMode="Externa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oleObject" Target="embeddings/oleObject11.bin"/><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hyperlink" Target="https://portal.etsi.org/People/CommiteeSupportStaff.aspx" TargetMode="External"/><Relationship Id="rId17" Type="http://schemas.openxmlformats.org/officeDocument/2006/relationships/footer" Target="footer2.xml"/><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2.emf"/><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image" Target="media/image3.emf"/><Relationship Id="rId29" Type="http://schemas.openxmlformats.org/officeDocument/2006/relationships/oleObject" Target="embeddings/oleObject6.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portal.etsi.org/tb/status/status.asp" TargetMode="Externa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oleObject10.bin"/><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docbox.etsi.org/Reference" TargetMode="External"/><Relationship Id="rId23" Type="http://schemas.openxmlformats.org/officeDocument/2006/relationships/oleObject" Target="embeddings/oleObject3.bin"/><Relationship Id="rId28" Type="http://schemas.openxmlformats.org/officeDocument/2006/relationships/image" Target="media/image7.emf"/><Relationship Id="rId36" Type="http://schemas.openxmlformats.org/officeDocument/2006/relationships/image" Target="media/image11.emf"/><Relationship Id="rId10" Type="http://schemas.openxmlformats.org/officeDocument/2006/relationships/hyperlink" Target="http://www.etsi.org/standards-search" TargetMode="External"/><Relationship Id="rId19" Type="http://schemas.openxmlformats.org/officeDocument/2006/relationships/oleObject" Target="embeddings/oleObject1.bin"/><Relationship Id="rId31" Type="http://schemas.openxmlformats.org/officeDocument/2006/relationships/oleObject" Target="embeddings/oleObject7.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portal.etsi.org/Help/editHelp!/Howtostart/ETSIDraftingRules.aspx" TargetMode="External"/><Relationship Id="rId22" Type="http://schemas.openxmlformats.org/officeDocument/2006/relationships/image" Target="media/image4.emf"/><Relationship Id="rId27" Type="http://schemas.openxmlformats.org/officeDocument/2006/relationships/oleObject" Target="embeddings/oleObject5.bin"/><Relationship Id="rId30" Type="http://schemas.openxmlformats.org/officeDocument/2006/relationships/image" Target="media/image8.emf"/><Relationship Id="rId35" Type="http://schemas.openxmlformats.org/officeDocument/2006/relationships/oleObject" Target="embeddings/oleObject9.bin"/></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422BE5-8807-4A94-8AB8-EE067CAA65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253</TotalTime>
  <Pages>126</Pages>
  <Words>39161</Words>
  <Characters>223223</Characters>
  <Application>Microsoft Office Word</Application>
  <DocSecurity>0</DocSecurity>
  <Lines>1860</Lines>
  <Paragraphs>523</Paragraphs>
  <ScaleCrop>false</ScaleCrop>
  <HeadingPairs>
    <vt:vector size="2" baseType="variant">
      <vt:variant>
        <vt:lpstr>Title</vt:lpstr>
      </vt:variant>
      <vt:variant>
        <vt:i4>1</vt:i4>
      </vt:variant>
    </vt:vector>
  </HeadingPairs>
  <TitlesOfParts>
    <vt:vector size="1" baseType="lpstr">
      <vt:lpstr>ETSI TS 102 694-2 V10.3.0</vt:lpstr>
    </vt:vector>
  </TitlesOfParts>
  <Company>ETSI Secretariat</Company>
  <LinksUpToDate>false</LinksUpToDate>
  <CharactersWithSpaces>261861</CharactersWithSpaces>
  <SharedDoc>false</SharedDoc>
  <HLinks>
    <vt:vector size="36" baseType="variant">
      <vt:variant>
        <vt:i4>1376287</vt:i4>
      </vt:variant>
      <vt:variant>
        <vt:i4>1260</vt:i4>
      </vt:variant>
      <vt:variant>
        <vt:i4>0</vt:i4>
      </vt:variant>
      <vt:variant>
        <vt:i4>5</vt:i4>
      </vt:variant>
      <vt:variant>
        <vt:lpwstr>http://docbox.etsi.org/Reference</vt:lpwstr>
      </vt:variant>
      <vt:variant>
        <vt:lpwstr/>
      </vt:variant>
      <vt:variant>
        <vt:i4>7995444</vt:i4>
      </vt:variant>
      <vt:variant>
        <vt:i4>1248</vt:i4>
      </vt:variant>
      <vt:variant>
        <vt:i4>0</vt:i4>
      </vt:variant>
      <vt:variant>
        <vt:i4>5</vt:i4>
      </vt:variant>
      <vt:variant>
        <vt:lpwstr>http://portal.etsi.org/Help/editHelp!/Howtostart/ETSIDraftingRules.aspx</vt:lpwstr>
      </vt:variant>
      <vt:variant>
        <vt:lpwstr/>
      </vt:variant>
      <vt:variant>
        <vt:i4>3538988</vt:i4>
      </vt:variant>
      <vt:variant>
        <vt:i4>1245</vt:i4>
      </vt:variant>
      <vt:variant>
        <vt:i4>0</vt:i4>
      </vt:variant>
      <vt:variant>
        <vt:i4>5</vt:i4>
      </vt:variant>
      <vt:variant>
        <vt:lpwstr>http://webapp.etsi.org/IPR/home.asp</vt:lpwstr>
      </vt:variant>
      <vt:variant>
        <vt:lpwstr/>
      </vt:variant>
      <vt:variant>
        <vt:i4>5701736</vt:i4>
      </vt:variant>
      <vt:variant>
        <vt:i4>6</vt:i4>
      </vt:variant>
      <vt:variant>
        <vt:i4>0</vt:i4>
      </vt:variant>
      <vt:variant>
        <vt:i4>5</vt:i4>
      </vt:variant>
      <vt:variant>
        <vt:lpwstr>http://portal.etsi.org/chaircor/ETSI_support.asp</vt:lpwstr>
      </vt:variant>
      <vt:variant>
        <vt:lpwstr/>
      </vt:variant>
      <vt:variant>
        <vt:i4>6357027</vt:i4>
      </vt:variant>
      <vt:variant>
        <vt:i4>3</vt:i4>
      </vt:variant>
      <vt:variant>
        <vt:i4>0</vt:i4>
      </vt:variant>
      <vt:variant>
        <vt:i4>5</vt:i4>
      </vt:variant>
      <vt:variant>
        <vt:lpwstr>http://portal.etsi.org/tb/status/status.asp</vt:lpwstr>
      </vt:variant>
      <vt:variant>
        <vt:lpwstr/>
      </vt:variant>
      <vt:variant>
        <vt:i4>5111877</vt:i4>
      </vt:variant>
      <vt:variant>
        <vt:i4>0</vt:i4>
      </vt:variant>
      <vt:variant>
        <vt:i4>0</vt:i4>
      </vt:variant>
      <vt:variant>
        <vt:i4>5</vt:i4>
      </vt:variant>
      <vt:variant>
        <vt:lpwstr>http://www.etsi.or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TS 102 694-2 V10.3.0</dc:title>
  <dc:subject>Smart Cards</dc:subject>
  <dc:creator>AvT</dc:creator>
  <cp:keywords>smart card, terminal</cp:keywords>
  <cp:lastModifiedBy>SCP(15)000110</cp:lastModifiedBy>
  <cp:revision>10</cp:revision>
  <cp:lastPrinted>2008-09-25T07:16:00Z</cp:lastPrinted>
  <dcterms:created xsi:type="dcterms:W3CDTF">2017-09-12T13:58:00Z</dcterms:created>
  <dcterms:modified xsi:type="dcterms:W3CDTF">2017-09-12T19:05:00Z</dcterms:modified>
</cp:coreProperties>
</file>